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sible.xml" ContentType="application/vnd.openxmlformats-officedocument.wordprocessingml.commentsExtensible+xml"/>
  <Override PartName="/word/commentsIds.xml" ContentType="application/vnd.openxmlformats-officedocument.wordprocessingml.commentsIds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4E1AA5E" w14:textId="77777777" w:rsidR="005C74F1" w:rsidRPr="0096061A" w:rsidRDefault="005C74F1" w:rsidP="005C74F1">
      <w:pPr>
        <w:spacing w:before="120" w:after="120" w:line="360" w:lineRule="auto"/>
        <w:jc w:val="center"/>
        <w:rPr>
          <w:rFonts w:ascii="Times New Roman" w:hAnsi="Times New Roman" w:cs="Times New Roman"/>
          <w:b/>
          <w:sz w:val="36"/>
          <w:szCs w:val="36"/>
        </w:rPr>
      </w:pPr>
      <w:r w:rsidRPr="0096061A">
        <w:rPr>
          <w:rFonts w:ascii="Times New Roman" w:hAnsi="Times New Roman" w:cs="Times New Roman"/>
          <w:sz w:val="36"/>
          <w:szCs w:val="36"/>
        </w:rPr>
        <w:t>СОДЕРЖАНИЕ</w:t>
      </w:r>
    </w:p>
    <w:p w14:paraId="74EBBC46" w14:textId="77777777" w:rsidR="000C17A8" w:rsidRPr="000C17A8" w:rsidRDefault="00FA2C3E">
      <w:pPr>
        <w:pStyle w:val="11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r w:rsidRPr="000C17A8">
        <w:rPr>
          <w:rFonts w:ascii="Times New Roman" w:hAnsi="Times New Roman" w:cs="Times New Roman"/>
          <w:sz w:val="28"/>
          <w:szCs w:val="28"/>
        </w:rPr>
        <w:fldChar w:fldCharType="begin"/>
      </w:r>
      <w:r w:rsidRPr="000C17A8">
        <w:rPr>
          <w:rFonts w:ascii="Times New Roman" w:hAnsi="Times New Roman" w:cs="Times New Roman"/>
          <w:sz w:val="28"/>
          <w:szCs w:val="28"/>
        </w:rPr>
        <w:instrText xml:space="preserve"> TOC \o "1-3" \h \z \u </w:instrText>
      </w:r>
      <w:r w:rsidRPr="000C17A8">
        <w:rPr>
          <w:rFonts w:ascii="Times New Roman" w:hAnsi="Times New Roman" w:cs="Times New Roman"/>
          <w:sz w:val="28"/>
          <w:szCs w:val="28"/>
        </w:rPr>
        <w:fldChar w:fldCharType="separate"/>
      </w:r>
      <w:hyperlink w:anchor="_Toc152791695" w:history="1">
        <w:r w:rsidR="000C17A8"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ВВЕДЕНИЕ</w:t>
        </w:r>
        <w:r w:rsidR="000C17A8"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="000C17A8"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="000C17A8"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695 \h </w:instrText>
        </w:r>
        <w:r w:rsidR="000C17A8"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="000C17A8"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="000C17A8"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3</w:t>
        </w:r>
        <w:r w:rsidR="000C17A8"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2A2C48A" w14:textId="77777777" w:rsidR="000C17A8" w:rsidRPr="000C17A8" w:rsidRDefault="000C17A8">
      <w:pPr>
        <w:pStyle w:val="11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696" w:history="1"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1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ЦЕЛЬ И ЗАДАЧИ УЧЕБНОЙ ПРАКТИКИ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696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4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95AA665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697" w:history="1"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1.1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Основные требования по технике безопасности во время прохождения учебной практики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697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5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5AE365F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698" w:history="1"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1.2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Нормативно-правовые документы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698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6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768D7DE" w14:textId="77777777" w:rsidR="000C17A8" w:rsidRPr="000C17A8" w:rsidRDefault="000C17A8">
      <w:pPr>
        <w:pStyle w:val="11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699" w:history="1"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2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ПРЕДМЕТНАЯ ОБЛАСТЬ. АНАЛИЗ ПРЕДМЕТНОЙ ОБЛАСТИ. ПОСТАНОВКА ЗАДАЧИ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699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C2E3524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00" w:history="1"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2.1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Описание предметной области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00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3B98996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01" w:history="1"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2.2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Группы пользователей информационной системы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01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8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FDFFB5D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02" w:history="1"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2.3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Основные требования, предъявляемые к информационной системе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02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9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EBAD747" w14:textId="77777777" w:rsidR="000C17A8" w:rsidRPr="000C17A8" w:rsidRDefault="000C17A8">
      <w:pPr>
        <w:pStyle w:val="11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03" w:history="1"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3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ПРОЕКТИРОВАНИЕ ИНФОРМАЦИОННОЙ СИСТЕМЫ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03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10E1BD5A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04" w:history="1"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3.1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Моделирование некоторых динамических аспектов системы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04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11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F29D13B" w14:textId="77777777" w:rsidR="000C17A8" w:rsidRPr="000C17A8" w:rsidRDefault="000C17A8">
      <w:pPr>
        <w:pStyle w:val="31"/>
        <w:tabs>
          <w:tab w:val="left" w:pos="132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05" w:history="1"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3.1.1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Создание диаграммы вариантов использования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05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24C8C5D" w14:textId="77777777" w:rsidR="000C17A8" w:rsidRPr="000C17A8" w:rsidRDefault="000C17A8">
      <w:pPr>
        <w:pStyle w:val="31"/>
        <w:tabs>
          <w:tab w:val="left" w:pos="132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06" w:history="1"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3.1.2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Создание диаграммы деятельности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06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12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DB1B404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07" w:history="1"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3.2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Разработка функциональной структуры информационной системы. Карта навигации по информационной системе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07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16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553A3F7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08" w:history="1"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3.3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Разработка макета информационной системы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08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17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4C62282" w14:textId="77777777" w:rsidR="000C17A8" w:rsidRPr="000C17A8" w:rsidRDefault="000C17A8">
      <w:pPr>
        <w:pStyle w:val="11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09" w:history="1"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4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РАЗРАБОТКА ПРОТОТИПА ИНФОРМАЦИОННОЙ СИСТЕМЫ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09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0269EBB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10" w:history="1"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4.1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Моделирование и разработка базы данных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10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23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4A44D0A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11" w:history="1"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4.2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Разработка программных модулей информационной системы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11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27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6E2C620E" w14:textId="77777777" w:rsidR="000C17A8" w:rsidRPr="000C17A8" w:rsidRDefault="000C17A8">
      <w:pPr>
        <w:pStyle w:val="11"/>
        <w:tabs>
          <w:tab w:val="left" w:pos="44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12" w:history="1"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5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iCs/>
            <w:noProof/>
            <w:sz w:val="28"/>
            <w:szCs w:val="28"/>
          </w:rPr>
          <w:t>РАЗРАБОТКА ТЕСТОВЫХ НАБОРОВ И ТЕСТОВЫХ СЦЕНАРИЕВ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12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70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37BAA2BB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13" w:history="1"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5.1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Назначение эксперимента. Выбор и обоснование методики проведения тестирования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13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70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E01AC4A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14" w:history="1"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5.2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Технология тестирования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14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71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713B49E1" w14:textId="77777777" w:rsidR="000C17A8" w:rsidRPr="000C17A8" w:rsidRDefault="000C17A8">
      <w:pPr>
        <w:pStyle w:val="21"/>
        <w:tabs>
          <w:tab w:val="left" w:pos="880"/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15" w:history="1"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5.3</w:t>
        </w:r>
        <w:r w:rsidRPr="000C17A8">
          <w:rPr>
            <w:rFonts w:ascii="Times New Roman" w:eastAsiaTheme="minorEastAsia" w:hAnsi="Times New Roman" w:cs="Times New Roman"/>
            <w:noProof/>
            <w:sz w:val="28"/>
            <w:szCs w:val="28"/>
            <w:lang w:eastAsia="ru-RU"/>
          </w:rPr>
          <w:tab/>
        </w:r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Результаты проведения тестирования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15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72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A8E2305" w14:textId="77777777" w:rsidR="000C17A8" w:rsidRPr="000C17A8" w:rsidRDefault="000C17A8">
      <w:pPr>
        <w:pStyle w:val="11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16" w:history="1"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ЗАКЛЮЧЕНИЕ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16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76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9E2280C" w14:textId="77777777" w:rsidR="000C17A8" w:rsidRPr="000C17A8" w:rsidRDefault="000C17A8">
      <w:pPr>
        <w:pStyle w:val="11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17" w:history="1">
        <w:r w:rsidRPr="000C17A8">
          <w:rPr>
            <w:rStyle w:val="a9"/>
            <w:rFonts w:ascii="Times New Roman" w:hAnsi="Times New Roman" w:cs="Times New Roman"/>
            <w:noProof/>
            <w:sz w:val="28"/>
            <w:szCs w:val="28"/>
          </w:rPr>
          <w:t>БИБЛИОГРАФИЧЕСКИЙ СПИСОК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17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77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442714CC" w14:textId="77777777" w:rsidR="000C17A8" w:rsidRPr="000C17A8" w:rsidRDefault="000C17A8">
      <w:pPr>
        <w:pStyle w:val="11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18" w:history="1">
        <w:r w:rsidRPr="000C17A8">
          <w:rPr>
            <w:rStyle w:val="a9"/>
            <w:rFonts w:ascii="Times New Roman" w:eastAsia="Times New Roman" w:hAnsi="Times New Roman" w:cs="Times New Roman"/>
            <w:noProof/>
            <w:sz w:val="28"/>
            <w:szCs w:val="28"/>
          </w:rPr>
          <w:t>ПРИЛОЖЕНИЕ А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18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79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2A55B80B" w14:textId="77777777" w:rsidR="000C17A8" w:rsidRPr="000C17A8" w:rsidRDefault="000C17A8">
      <w:pPr>
        <w:pStyle w:val="11"/>
        <w:tabs>
          <w:tab w:val="right" w:leader="dot" w:pos="9628"/>
        </w:tabs>
        <w:rPr>
          <w:rFonts w:ascii="Times New Roman" w:eastAsiaTheme="minorEastAsia" w:hAnsi="Times New Roman" w:cs="Times New Roman"/>
          <w:noProof/>
          <w:sz w:val="28"/>
          <w:szCs w:val="28"/>
          <w:lang w:eastAsia="ru-RU"/>
        </w:rPr>
      </w:pPr>
      <w:hyperlink w:anchor="_Toc152791719" w:history="1">
        <w:r w:rsidRPr="000C17A8">
          <w:rPr>
            <w:rStyle w:val="a9"/>
            <w:rFonts w:ascii="Times New Roman" w:eastAsia="PMingLiU" w:hAnsi="Times New Roman" w:cs="Times New Roman"/>
            <w:noProof/>
            <w:sz w:val="28"/>
            <w:szCs w:val="28"/>
          </w:rPr>
          <w:t>ПРИЛОЖЕНИЯ Б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ab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begin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instrText xml:space="preserve"> PAGEREF _Toc152791719 \h </w:instrTex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separate"/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t>83</w:t>
        </w:r>
        <w:r w:rsidRPr="000C17A8">
          <w:rPr>
            <w:rFonts w:ascii="Times New Roman" w:hAnsi="Times New Roman" w:cs="Times New Roman"/>
            <w:noProof/>
            <w:webHidden/>
            <w:sz w:val="28"/>
            <w:szCs w:val="28"/>
          </w:rPr>
          <w:fldChar w:fldCharType="end"/>
        </w:r>
      </w:hyperlink>
    </w:p>
    <w:p w14:paraId="0A592F29" w14:textId="77777777" w:rsidR="005C74F1" w:rsidRDefault="00FA2C3E">
      <w:r w:rsidRPr="000C17A8">
        <w:rPr>
          <w:rFonts w:ascii="Times New Roman" w:hAnsi="Times New Roman" w:cs="Times New Roman"/>
          <w:sz w:val="28"/>
          <w:szCs w:val="28"/>
        </w:rPr>
        <w:fldChar w:fldCharType="end"/>
      </w:r>
      <w:r w:rsidR="005C74F1">
        <w:br w:type="page"/>
      </w:r>
    </w:p>
    <w:p w14:paraId="1A72ECF2" w14:textId="77777777" w:rsidR="00A766C8" w:rsidRPr="00A766C8" w:rsidRDefault="005C74F1" w:rsidP="00A766C8">
      <w:pPr>
        <w:pStyle w:val="1"/>
        <w:spacing w:before="120" w:after="120" w:line="360" w:lineRule="auto"/>
        <w:jc w:val="center"/>
        <w:rPr>
          <w:rFonts w:ascii="Times New Roman" w:hAnsi="Times New Roman" w:cs="Times New Roman"/>
          <w:b w:val="0"/>
          <w:color w:val="000000" w:themeColor="text1"/>
          <w:sz w:val="36"/>
        </w:rPr>
      </w:pPr>
      <w:bookmarkStart w:id="0" w:name="_Toc136879254"/>
      <w:bookmarkStart w:id="1" w:name="_Toc151107023"/>
      <w:bookmarkStart w:id="2" w:name="_Toc152791695"/>
      <w:r w:rsidRPr="00E3118B">
        <w:rPr>
          <w:rFonts w:ascii="Times New Roman" w:hAnsi="Times New Roman" w:cs="Times New Roman"/>
          <w:b w:val="0"/>
          <w:color w:val="000000" w:themeColor="text1"/>
          <w:sz w:val="36"/>
        </w:rPr>
        <w:lastRenderedPageBreak/>
        <w:t>ВВЕДЕНИЕ</w:t>
      </w:r>
      <w:bookmarkEnd w:id="0"/>
      <w:bookmarkEnd w:id="1"/>
      <w:bookmarkEnd w:id="2"/>
    </w:p>
    <w:p w14:paraId="45F8CA78" w14:textId="77777777" w:rsidR="00E35B87" w:rsidRPr="00E35B87" w:rsidRDefault="00E35B87" w:rsidP="00F17E30">
      <w:pPr>
        <w:pStyle w:val="ac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B87">
        <w:rPr>
          <w:rFonts w:ascii="Times New Roman" w:hAnsi="Times New Roman" w:cs="Times New Roman"/>
          <w:sz w:val="28"/>
          <w:szCs w:val="28"/>
        </w:rPr>
        <w:t>В современном автомобильном рынке эффективное управление деятельностью предприятий, занимающихся продажей и обслуживанием автомобилей, является неотъемлемой частью успешного функционирования. Уникальные особенности бизнеса компании LADA-сервис, специализирующейся на реализации автомобилей марки ВАЗ, предполагают комплексный подход к разработке прикладного программного обеспечения.</w:t>
      </w:r>
    </w:p>
    <w:p w14:paraId="747C2D2A" w14:textId="77777777" w:rsidR="00E35B87" w:rsidRPr="00E35B87" w:rsidRDefault="00E35B87" w:rsidP="00F17E30">
      <w:pPr>
        <w:pStyle w:val="ac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B87">
        <w:rPr>
          <w:rFonts w:ascii="Times New Roman" w:hAnsi="Times New Roman" w:cs="Times New Roman"/>
          <w:sz w:val="28"/>
          <w:szCs w:val="28"/>
        </w:rPr>
        <w:t xml:space="preserve">LADA-сервис — крупная корпорация с филиалами в различных районах нашего города, предоставляющая широкий спектр услуг по продаже </w:t>
      </w:r>
      <w:proofErr w:type="gramStart"/>
      <w:r w:rsidRPr="00E35B87">
        <w:rPr>
          <w:rFonts w:ascii="Times New Roman" w:hAnsi="Times New Roman" w:cs="Times New Roman"/>
          <w:sz w:val="28"/>
          <w:szCs w:val="28"/>
        </w:rPr>
        <w:t>автомобилей</w:t>
      </w:r>
      <w:proofErr w:type="gramEnd"/>
      <w:r w:rsidRPr="00E35B87">
        <w:rPr>
          <w:rFonts w:ascii="Times New Roman" w:hAnsi="Times New Roman" w:cs="Times New Roman"/>
          <w:sz w:val="28"/>
          <w:szCs w:val="28"/>
        </w:rPr>
        <w:t xml:space="preserve"> как собственного производства, так и поддержанных моделей. Отличительной особенностью является гибкий подход к заказам, где покупатель имеет возможность выбора не только модели и цвета, но и дополнительных опций, включая тюнинг, а также установку индивидуальных параметров и оговорку сроков поставки.</w:t>
      </w:r>
    </w:p>
    <w:p w14:paraId="5ADDA0B6" w14:textId="77777777" w:rsidR="00E35B87" w:rsidRPr="00E35B87" w:rsidRDefault="00E35B87" w:rsidP="00F17E30">
      <w:pPr>
        <w:pStyle w:val="ac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B87">
        <w:rPr>
          <w:rFonts w:ascii="Times New Roman" w:hAnsi="Times New Roman" w:cs="Times New Roman"/>
          <w:sz w:val="28"/>
          <w:szCs w:val="28"/>
        </w:rPr>
        <w:t>Акцент делается на создании информационной системы, способной эффективно управлять процессами продаж, учета подержанных автомобилей, обработки заказов и взаимодействия с клиентами, включая как физические лица, так и организации. Разработанные модули программного обеспечения направлены на повышение оперативности и точности управленческих решений, а также на обеспечение прозрачности и надежности финансовых транзакций.</w:t>
      </w:r>
    </w:p>
    <w:p w14:paraId="2BE40434" w14:textId="77777777" w:rsidR="00F17E30" w:rsidRDefault="00E35B87" w:rsidP="00F17E30">
      <w:pPr>
        <w:pStyle w:val="ac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35B87">
        <w:rPr>
          <w:rFonts w:ascii="Times New Roman" w:hAnsi="Times New Roman" w:cs="Times New Roman"/>
          <w:sz w:val="28"/>
          <w:szCs w:val="28"/>
        </w:rPr>
        <w:t>В рамках модуля ПМ 01 Разработка модулей программного обеспечения для компьютерных систем, будет разработана и спроектирована информационн</w:t>
      </w:r>
      <w:r w:rsidR="00EB3240">
        <w:rPr>
          <w:rFonts w:ascii="Times New Roman" w:hAnsi="Times New Roman" w:cs="Times New Roman"/>
          <w:sz w:val="28"/>
          <w:szCs w:val="28"/>
        </w:rPr>
        <w:t>ая система “Автосервис</w:t>
      </w:r>
      <w:r w:rsidRPr="00E35B87">
        <w:rPr>
          <w:rFonts w:ascii="Times New Roman" w:hAnsi="Times New Roman" w:cs="Times New Roman"/>
          <w:sz w:val="28"/>
          <w:szCs w:val="28"/>
        </w:rPr>
        <w:t>”, которая будет включать в себя несколько вид</w:t>
      </w:r>
      <w:r w:rsidR="00EB3240">
        <w:rPr>
          <w:rFonts w:ascii="Times New Roman" w:hAnsi="Times New Roman" w:cs="Times New Roman"/>
          <w:sz w:val="28"/>
          <w:szCs w:val="28"/>
        </w:rPr>
        <w:t>ов профессиональных компетенций.</w:t>
      </w:r>
    </w:p>
    <w:p w14:paraId="036B5B16" w14:textId="49FDE26B" w:rsidR="005C74F1" w:rsidRPr="00357357" w:rsidRDefault="005C74F1" w:rsidP="00F17E30">
      <w:pPr>
        <w:pStyle w:val="ac"/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br w:type="page"/>
      </w:r>
    </w:p>
    <w:p w14:paraId="4891FCDC" w14:textId="77777777" w:rsidR="00036AD4" w:rsidRPr="00036AD4" w:rsidRDefault="004F33E4" w:rsidP="001B3F9D">
      <w:pPr>
        <w:pStyle w:val="1"/>
        <w:numPr>
          <w:ilvl w:val="0"/>
          <w:numId w:val="1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b w:val="0"/>
          <w:color w:val="000000" w:themeColor="text1"/>
          <w:sz w:val="36"/>
        </w:rPr>
      </w:pPr>
      <w:bookmarkStart w:id="3" w:name="_Toc152791696"/>
      <w:r>
        <w:rPr>
          <w:rFonts w:ascii="Times New Roman" w:hAnsi="Times New Roman" w:cs="Times New Roman"/>
          <w:b w:val="0"/>
          <w:color w:val="000000" w:themeColor="text1"/>
          <w:sz w:val="36"/>
        </w:rPr>
        <w:lastRenderedPageBreak/>
        <w:t>ЦЕЛЬ И ЗАДАЧИ УЧЕБНОЙ ПРАКТИКИ</w:t>
      </w:r>
      <w:bookmarkEnd w:id="3"/>
    </w:p>
    <w:p w14:paraId="239E61A9" w14:textId="77777777" w:rsidR="00036AD4" w:rsidRDefault="00036AD4" w:rsidP="00036AD4">
      <w:pPr>
        <w:pStyle w:val="af3"/>
        <w:rPr>
          <w:rFonts w:cs="Times New Roman"/>
          <w:szCs w:val="28"/>
        </w:rPr>
      </w:pPr>
      <w:r w:rsidRPr="00D808A2">
        <w:rPr>
          <w:rFonts w:cs="Times New Roman"/>
          <w:szCs w:val="28"/>
        </w:rPr>
        <w:t>Ц</w:t>
      </w:r>
      <w:r w:rsidR="005901F0">
        <w:rPr>
          <w:rFonts w:cs="Times New Roman"/>
          <w:szCs w:val="28"/>
        </w:rPr>
        <w:t>елью является создание</w:t>
      </w:r>
      <w:r w:rsidRPr="00D808A2">
        <w:rPr>
          <w:rFonts w:cs="Times New Roman"/>
          <w:szCs w:val="28"/>
        </w:rPr>
        <w:t xml:space="preserve"> информационной системы, способствующей </w:t>
      </w:r>
      <w:r w:rsidR="00BA1E78" w:rsidRPr="00BA1E78">
        <w:rPr>
          <w:rFonts w:cs="Times New Roman"/>
          <w:szCs w:val="28"/>
        </w:rPr>
        <w:t xml:space="preserve">оптимизации процессов управления </w:t>
      </w:r>
      <w:r w:rsidR="00EB3240">
        <w:rPr>
          <w:rFonts w:cs="Times New Roman"/>
          <w:szCs w:val="28"/>
        </w:rPr>
        <w:t>автомобильным</w:t>
      </w:r>
      <w:r w:rsidR="00BA1E78" w:rsidRPr="00BA1E78">
        <w:rPr>
          <w:rFonts w:cs="Times New Roman"/>
          <w:szCs w:val="28"/>
        </w:rPr>
        <w:t xml:space="preserve"> ассортиментом </w:t>
      </w:r>
      <w:r w:rsidR="00EB3240">
        <w:rPr>
          <w:rFonts w:cs="Times New Roman"/>
          <w:szCs w:val="28"/>
        </w:rPr>
        <w:t>компании</w:t>
      </w:r>
      <w:r w:rsidR="00BA1E78" w:rsidRPr="00BA1E78">
        <w:rPr>
          <w:rFonts w:cs="Times New Roman"/>
          <w:szCs w:val="28"/>
        </w:rPr>
        <w:t>, а также в ул</w:t>
      </w:r>
      <w:r w:rsidR="00EB3240">
        <w:rPr>
          <w:rFonts w:cs="Times New Roman"/>
          <w:szCs w:val="28"/>
        </w:rPr>
        <w:t xml:space="preserve">учшении информационной базы для </w:t>
      </w:r>
      <w:r w:rsidR="00BA1E78" w:rsidRPr="00BA1E78">
        <w:rPr>
          <w:rFonts w:cs="Times New Roman"/>
          <w:szCs w:val="28"/>
        </w:rPr>
        <w:t>покупателей</w:t>
      </w:r>
      <w:r w:rsidRPr="00D808A2">
        <w:rPr>
          <w:rFonts w:cs="Times New Roman"/>
          <w:szCs w:val="28"/>
        </w:rPr>
        <w:t>.</w:t>
      </w:r>
    </w:p>
    <w:p w14:paraId="0E154CCA" w14:textId="77777777" w:rsidR="0068357E" w:rsidRPr="008B076C" w:rsidRDefault="0068357E" w:rsidP="0068357E">
      <w:pPr>
        <w:pStyle w:val="af3"/>
        <w:rPr>
          <w:rFonts w:cs="Times New Roman"/>
          <w:szCs w:val="28"/>
        </w:rPr>
      </w:pPr>
      <w:r w:rsidRPr="008B076C">
        <w:rPr>
          <w:rFonts w:cs="Times New Roman"/>
          <w:szCs w:val="28"/>
        </w:rPr>
        <w:t>Задачи:</w:t>
      </w:r>
    </w:p>
    <w:p w14:paraId="622FA44B" w14:textId="1B44A4DD" w:rsidR="00197038" w:rsidRPr="00062B47" w:rsidRDefault="00197038" w:rsidP="00FB2AF8">
      <w:pPr>
        <w:pStyle w:val="af3"/>
        <w:numPr>
          <w:ilvl w:val="0"/>
          <w:numId w:val="13"/>
        </w:numPr>
        <w:ind w:left="0" w:firstLine="709"/>
        <w:rPr>
          <w:rFonts w:cs="Times New Roman"/>
          <w:szCs w:val="28"/>
        </w:rPr>
      </w:pPr>
      <w:r w:rsidRPr="00197038">
        <w:rPr>
          <w:rFonts w:cs="Times New Roman"/>
          <w:szCs w:val="28"/>
        </w:rPr>
        <w:t>Закрепление и углубление знаний и умений</w:t>
      </w:r>
      <w:r w:rsidR="00FB2AF8" w:rsidRPr="00FB2AF8">
        <w:rPr>
          <w:rFonts w:cs="Times New Roman"/>
          <w:szCs w:val="28"/>
        </w:rPr>
        <w:t>;</w:t>
      </w:r>
    </w:p>
    <w:p w14:paraId="58BEB2F4" w14:textId="3D517308" w:rsidR="00197038" w:rsidRPr="00197038" w:rsidRDefault="00197038" w:rsidP="00FB2AF8">
      <w:pPr>
        <w:pStyle w:val="af3"/>
        <w:numPr>
          <w:ilvl w:val="0"/>
          <w:numId w:val="13"/>
        </w:numPr>
        <w:ind w:left="0" w:firstLine="709"/>
        <w:rPr>
          <w:rFonts w:cs="Times New Roman"/>
          <w:szCs w:val="28"/>
        </w:rPr>
      </w:pPr>
      <w:r w:rsidRPr="00197038">
        <w:rPr>
          <w:rFonts w:cs="Times New Roman"/>
          <w:szCs w:val="28"/>
        </w:rPr>
        <w:t>Формирование необходимых навыков профессиональной компетенции</w:t>
      </w:r>
      <w:r w:rsidR="00FB2AF8" w:rsidRPr="00FB2AF8">
        <w:rPr>
          <w:rFonts w:cs="Times New Roman"/>
          <w:szCs w:val="28"/>
        </w:rPr>
        <w:t>;</w:t>
      </w:r>
    </w:p>
    <w:p w14:paraId="26E40F16" w14:textId="6A5B0C1E" w:rsidR="00197038" w:rsidRPr="00197038" w:rsidRDefault="00197038" w:rsidP="00FB2AF8">
      <w:pPr>
        <w:pStyle w:val="af3"/>
        <w:numPr>
          <w:ilvl w:val="0"/>
          <w:numId w:val="13"/>
        </w:numPr>
        <w:ind w:left="0" w:firstLine="709"/>
        <w:rPr>
          <w:rFonts w:cs="Times New Roman"/>
          <w:szCs w:val="28"/>
        </w:rPr>
      </w:pPr>
      <w:r w:rsidRPr="00197038">
        <w:rPr>
          <w:rFonts w:cs="Times New Roman"/>
          <w:szCs w:val="28"/>
        </w:rPr>
        <w:t>Развить готовность выполнять поставленные профессиональные задачи</w:t>
      </w:r>
      <w:r w:rsidR="00FB2AF8" w:rsidRPr="00FB2AF8">
        <w:rPr>
          <w:rFonts w:cs="Times New Roman"/>
          <w:szCs w:val="28"/>
        </w:rPr>
        <w:t>;</w:t>
      </w:r>
    </w:p>
    <w:p w14:paraId="16238DAB" w14:textId="19302AC4" w:rsidR="00197038" w:rsidRPr="00197038" w:rsidRDefault="00197038" w:rsidP="00FB2AF8">
      <w:pPr>
        <w:pStyle w:val="af3"/>
        <w:numPr>
          <w:ilvl w:val="0"/>
          <w:numId w:val="13"/>
        </w:numPr>
        <w:ind w:left="0" w:firstLine="709"/>
        <w:rPr>
          <w:rFonts w:cs="Times New Roman"/>
          <w:szCs w:val="28"/>
        </w:rPr>
      </w:pPr>
      <w:r w:rsidRPr="00197038">
        <w:rPr>
          <w:rFonts w:cs="Times New Roman"/>
          <w:szCs w:val="28"/>
        </w:rPr>
        <w:t>Разработка программных модулей¸ оптимизированных для работы</w:t>
      </w:r>
      <w:r w:rsidR="00FB2AF8" w:rsidRPr="00FB2AF8">
        <w:rPr>
          <w:rFonts w:cs="Times New Roman"/>
          <w:szCs w:val="28"/>
        </w:rPr>
        <w:t>;</w:t>
      </w:r>
    </w:p>
    <w:p w14:paraId="6CFEA851" w14:textId="64E59DC2" w:rsidR="00197038" w:rsidRPr="00197038" w:rsidRDefault="00197038" w:rsidP="00FB2AF8">
      <w:pPr>
        <w:pStyle w:val="af3"/>
        <w:numPr>
          <w:ilvl w:val="0"/>
          <w:numId w:val="13"/>
        </w:numPr>
        <w:ind w:left="0" w:firstLine="709"/>
        <w:rPr>
          <w:rFonts w:cs="Times New Roman"/>
          <w:szCs w:val="28"/>
        </w:rPr>
      </w:pPr>
      <w:r w:rsidRPr="00197038">
        <w:rPr>
          <w:rFonts w:cs="Times New Roman"/>
          <w:szCs w:val="28"/>
        </w:rPr>
        <w:t>Тестирование разработанных программных модулей на соответствие функциональным требованиям</w:t>
      </w:r>
      <w:r w:rsidR="00FB2AF8" w:rsidRPr="00FB2AF8">
        <w:rPr>
          <w:rFonts w:cs="Times New Roman"/>
          <w:szCs w:val="28"/>
        </w:rPr>
        <w:t>;</w:t>
      </w:r>
    </w:p>
    <w:p w14:paraId="008C2B68" w14:textId="77777777" w:rsidR="0068357E" w:rsidRDefault="0068357E" w:rsidP="0068357E">
      <w:pPr>
        <w:pStyle w:val="af3"/>
        <w:rPr>
          <w:rFonts w:cs="Times New Roman"/>
          <w:szCs w:val="28"/>
        </w:rPr>
      </w:pPr>
      <w:r w:rsidRPr="00D808A2">
        <w:rPr>
          <w:rFonts w:cs="Times New Roman"/>
          <w:szCs w:val="28"/>
        </w:rPr>
        <w:t>Цель и задачи в совокупности направлены на повышение эффективности обслуживания через современные информационные технологии.</w:t>
      </w:r>
    </w:p>
    <w:p w14:paraId="1C69F18D" w14:textId="77777777" w:rsidR="0068357E" w:rsidRPr="0071669E" w:rsidRDefault="0068357E" w:rsidP="0068357E">
      <w:pPr>
        <w:pStyle w:val="af3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Для достижения цели и задач будет разработана и спроектирована информационная система </w:t>
      </w:r>
      <w:r w:rsidRPr="0081609E">
        <w:rPr>
          <w:rFonts w:cs="Times New Roman"/>
          <w:szCs w:val="28"/>
        </w:rPr>
        <w:t>“</w:t>
      </w:r>
      <w:bookmarkStart w:id="4" w:name="_Hlk152691266"/>
      <w:r w:rsidR="00EB3240">
        <w:rPr>
          <w:rFonts w:cs="Times New Roman"/>
          <w:szCs w:val="28"/>
        </w:rPr>
        <w:t>Автосервис</w:t>
      </w:r>
      <w:bookmarkEnd w:id="4"/>
      <w:r w:rsidRPr="0081609E">
        <w:rPr>
          <w:rFonts w:cs="Times New Roman"/>
          <w:szCs w:val="28"/>
        </w:rPr>
        <w:t>”</w:t>
      </w:r>
      <w:r>
        <w:rPr>
          <w:rFonts w:cs="Times New Roman"/>
          <w:szCs w:val="28"/>
        </w:rPr>
        <w:t xml:space="preserve"> нацеленная на оптимизацию процесса внесения и хранения данных в этой предметной области, в рамках учебной практики</w:t>
      </w:r>
      <w:r w:rsidRPr="0071669E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по модулю ПМ 01 (</w:t>
      </w:r>
      <w:r w:rsidRPr="00FC6362">
        <w:rPr>
          <w:rFonts w:cs="Times New Roman"/>
          <w:szCs w:val="28"/>
        </w:rPr>
        <w:t>Разработка модулей программного обеспечения для компьютерных систем</w:t>
      </w:r>
      <w:r>
        <w:rPr>
          <w:rFonts w:cs="Times New Roman"/>
          <w:szCs w:val="28"/>
        </w:rPr>
        <w:t>)</w:t>
      </w:r>
      <w:r w:rsidRPr="0071669E">
        <w:rPr>
          <w:rFonts w:cs="Times New Roman"/>
          <w:szCs w:val="28"/>
        </w:rPr>
        <w:t>,</w:t>
      </w:r>
      <w:r>
        <w:rPr>
          <w:rFonts w:cs="Times New Roman"/>
          <w:szCs w:val="28"/>
        </w:rPr>
        <w:t xml:space="preserve"> овладевая </w:t>
      </w:r>
      <w:r w:rsidRPr="00FC6362">
        <w:rPr>
          <w:rFonts w:cs="Times New Roman"/>
          <w:szCs w:val="28"/>
        </w:rPr>
        <w:t>профессиональными компетенциями</w:t>
      </w:r>
      <w:r>
        <w:rPr>
          <w:rFonts w:cs="Times New Roman"/>
          <w:szCs w:val="28"/>
        </w:rPr>
        <w:t xml:space="preserve"> и задачами</w:t>
      </w:r>
      <w:r w:rsidRPr="0071669E">
        <w:rPr>
          <w:rFonts w:cs="Times New Roman"/>
          <w:szCs w:val="28"/>
        </w:rPr>
        <w:t>:</w:t>
      </w:r>
    </w:p>
    <w:p w14:paraId="27646D9D" w14:textId="77777777" w:rsidR="0068357E" w:rsidRPr="002040FF" w:rsidRDefault="0068357E" w:rsidP="0068357E">
      <w:pPr>
        <w:pStyle w:val="af3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r w:rsidRPr="002040FF">
        <w:rPr>
          <w:rFonts w:cs="Times New Roman"/>
          <w:szCs w:val="28"/>
        </w:rPr>
        <w:t>систематизация, обобщение, закрепление и углубление знаний и умений;</w:t>
      </w:r>
    </w:p>
    <w:p w14:paraId="52CDF8A3" w14:textId="77777777" w:rsidR="0068357E" w:rsidRPr="002040FF" w:rsidRDefault="0068357E" w:rsidP="0068357E">
      <w:pPr>
        <w:pStyle w:val="af3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формирование </w:t>
      </w:r>
      <w:r w:rsidRPr="002040FF">
        <w:rPr>
          <w:rFonts w:cs="Times New Roman"/>
          <w:szCs w:val="28"/>
        </w:rPr>
        <w:t>знаний, умений и навыков, профессиональных компетенций, профессионально значимых личностных качеств;</w:t>
      </w:r>
    </w:p>
    <w:p w14:paraId="42C86A2E" w14:textId="77777777" w:rsidR="0068357E" w:rsidRPr="0068357E" w:rsidRDefault="0068357E" w:rsidP="0068357E">
      <w:pPr>
        <w:pStyle w:val="af3"/>
        <w:numPr>
          <w:ilvl w:val="0"/>
          <w:numId w:val="4"/>
        </w:numPr>
        <w:ind w:left="0" w:firstLine="709"/>
        <w:rPr>
          <w:rFonts w:cs="Times New Roman"/>
          <w:szCs w:val="28"/>
        </w:rPr>
      </w:pPr>
      <w:r w:rsidRPr="002040FF">
        <w:rPr>
          <w:rFonts w:cs="Times New Roman"/>
          <w:szCs w:val="28"/>
        </w:rPr>
        <w:lastRenderedPageBreak/>
        <w:t>развитие профессионального интереса, формирование мотивационно-целостного отношения к профессиональной деятельности, готовности к выполнению профессиональных задач в соответствии с нормами морали, профессиональной этики и служебного этикета.</w:t>
      </w:r>
    </w:p>
    <w:p w14:paraId="1D9E4A85" w14:textId="77777777" w:rsidR="004F33E4" w:rsidRPr="00EE2866" w:rsidRDefault="004F33E4" w:rsidP="00451C8C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rFonts w:ascii="Times New Roman" w:hAnsi="Times New Roman" w:cs="Times New Roman"/>
          <w:b w:val="0"/>
          <w:color w:val="000000" w:themeColor="text1"/>
          <w:sz w:val="36"/>
          <w:szCs w:val="32"/>
        </w:rPr>
      </w:pPr>
      <w:bookmarkStart w:id="5" w:name="_Toc152791697"/>
      <w:r w:rsidRPr="00EE2866">
        <w:rPr>
          <w:rFonts w:ascii="Times New Roman" w:eastAsia="Times New Roman" w:hAnsi="Times New Roman" w:cs="Times New Roman"/>
          <w:b w:val="0"/>
          <w:color w:val="auto"/>
          <w:sz w:val="36"/>
          <w:szCs w:val="32"/>
        </w:rPr>
        <w:t>Основные требования по технике безопасности во время прохождения учебной практики</w:t>
      </w:r>
      <w:bookmarkEnd w:id="5"/>
      <w:r w:rsidRPr="00EE2866">
        <w:rPr>
          <w:rFonts w:ascii="Times New Roman" w:hAnsi="Times New Roman" w:cs="Times New Roman"/>
          <w:b w:val="0"/>
          <w:color w:val="000000" w:themeColor="text1"/>
          <w:sz w:val="36"/>
          <w:szCs w:val="32"/>
        </w:rPr>
        <w:t xml:space="preserve"> </w:t>
      </w:r>
    </w:p>
    <w:p w14:paraId="5C9D81B1" w14:textId="77777777" w:rsidR="00072D07" w:rsidRPr="00072D07" w:rsidRDefault="00072D07" w:rsidP="00072D07">
      <w:pPr>
        <w:pStyle w:val="ac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072D07">
        <w:rPr>
          <w:rFonts w:ascii="Times New Roman" w:eastAsia="Times New Roman" w:hAnsi="Times New Roman" w:cs="Times New Roman"/>
          <w:iCs/>
          <w:sz w:val="28"/>
          <w:szCs w:val="28"/>
        </w:rPr>
        <w:t>К работе в компьютерном классе допускаются лица, ознакомленные с данной инструкцией по технике безопасности и правилам поведения. Необходимо неукоснительно соблюдать правила по технике безопасности, т.к. нарушение этих правил может привести к поражению электрическим током, вызвать возгорание и навредить здоровью.</w:t>
      </w:r>
    </w:p>
    <w:p w14:paraId="2185580B" w14:textId="77777777" w:rsidR="00072D07" w:rsidRPr="00072D07" w:rsidRDefault="00072D07" w:rsidP="00072D07">
      <w:pPr>
        <w:pStyle w:val="ac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072D07">
        <w:rPr>
          <w:rFonts w:ascii="Times New Roman" w:eastAsia="Times New Roman" w:hAnsi="Times New Roman" w:cs="Times New Roman"/>
          <w:iCs/>
          <w:sz w:val="28"/>
          <w:szCs w:val="28"/>
        </w:rPr>
        <w:t>-</w:t>
      </w:r>
      <w:r w:rsidRPr="00072D07">
        <w:rPr>
          <w:rFonts w:ascii="Times New Roman" w:eastAsia="Times New Roman" w:hAnsi="Times New Roman" w:cs="Times New Roman"/>
          <w:iCs/>
          <w:sz w:val="28"/>
          <w:szCs w:val="28"/>
        </w:rPr>
        <w:tab/>
        <w:t>Работа</w:t>
      </w:r>
      <w:r w:rsidR="006A1A27" w:rsidRPr="006A1A27">
        <w:rPr>
          <w:rFonts w:ascii="Times New Roman" w:eastAsia="Times New Roman" w:hAnsi="Times New Roman" w:cs="Times New Roman"/>
          <w:iCs/>
          <w:sz w:val="28"/>
          <w:szCs w:val="28"/>
        </w:rPr>
        <w:t>,</w:t>
      </w:r>
      <w:r w:rsidR="006A1A27">
        <w:rPr>
          <w:rFonts w:ascii="Times New Roman" w:eastAsia="Times New Roman" w:hAnsi="Times New Roman" w:cs="Times New Roman"/>
          <w:iCs/>
          <w:sz w:val="28"/>
          <w:szCs w:val="28"/>
        </w:rPr>
        <w:t xml:space="preserve"> обучающегося</w:t>
      </w:r>
      <w:r w:rsidRPr="00072D07">
        <w:rPr>
          <w:rFonts w:ascii="Times New Roman" w:eastAsia="Times New Roman" w:hAnsi="Times New Roman" w:cs="Times New Roman"/>
          <w:iCs/>
          <w:sz w:val="28"/>
          <w:szCs w:val="28"/>
        </w:rPr>
        <w:t xml:space="preserve"> в компьютерном классе разрешается только в присутствии преподавателя (лаборанта).</w:t>
      </w:r>
    </w:p>
    <w:p w14:paraId="138F5153" w14:textId="77777777" w:rsidR="00072D07" w:rsidRPr="00072D07" w:rsidRDefault="00072D07" w:rsidP="00072D07">
      <w:pPr>
        <w:pStyle w:val="ac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072D07">
        <w:rPr>
          <w:rFonts w:ascii="Times New Roman" w:eastAsia="Times New Roman" w:hAnsi="Times New Roman" w:cs="Times New Roman"/>
          <w:iCs/>
          <w:sz w:val="28"/>
          <w:szCs w:val="28"/>
        </w:rPr>
        <w:t>-</w:t>
      </w:r>
      <w:r w:rsidRPr="00072D07">
        <w:rPr>
          <w:rFonts w:ascii="Times New Roman" w:eastAsia="Times New Roman" w:hAnsi="Times New Roman" w:cs="Times New Roman"/>
          <w:iCs/>
          <w:sz w:val="28"/>
          <w:szCs w:val="28"/>
        </w:rPr>
        <w:tab/>
        <w:t>Во время занятий посторонние лица могут находиться в классе только с разрешения преподавателя.</w:t>
      </w:r>
    </w:p>
    <w:p w14:paraId="7C2FA0E2" w14:textId="77777777" w:rsidR="00072D07" w:rsidRPr="00072D07" w:rsidRDefault="00072D07" w:rsidP="00072D07">
      <w:pPr>
        <w:pStyle w:val="ac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072D07">
        <w:rPr>
          <w:rFonts w:ascii="Times New Roman" w:eastAsia="Times New Roman" w:hAnsi="Times New Roman" w:cs="Times New Roman"/>
          <w:iCs/>
          <w:sz w:val="28"/>
          <w:szCs w:val="28"/>
        </w:rPr>
        <w:t>-</w:t>
      </w:r>
      <w:r w:rsidRPr="00072D07">
        <w:rPr>
          <w:rFonts w:ascii="Times New Roman" w:eastAsia="Times New Roman" w:hAnsi="Times New Roman" w:cs="Times New Roman"/>
          <w:iCs/>
          <w:sz w:val="28"/>
          <w:szCs w:val="28"/>
        </w:rPr>
        <w:tab/>
        <w:t>Во время перемен между уроками проводится обязательное проветривание компьютерного кабинета с обязательным выходом обучающихся из класса.</w:t>
      </w:r>
    </w:p>
    <w:p w14:paraId="4A3C0619" w14:textId="77777777" w:rsidR="00072D07" w:rsidRPr="00072D07" w:rsidRDefault="00072D07" w:rsidP="00072D07">
      <w:pPr>
        <w:pStyle w:val="ac"/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072D07">
        <w:rPr>
          <w:rFonts w:ascii="Times New Roman" w:eastAsia="Times New Roman" w:hAnsi="Times New Roman" w:cs="Times New Roman"/>
          <w:iCs/>
          <w:sz w:val="28"/>
          <w:szCs w:val="28"/>
        </w:rPr>
        <w:t>Каждый обучающийся в ответе за состояние своего рабочего места и сохранность размещенного на нем оборудования.</w:t>
      </w:r>
    </w:p>
    <w:p w14:paraId="7BC2BAA1" w14:textId="77777777" w:rsidR="00FB197F" w:rsidRPr="00FB197F" w:rsidRDefault="006A1A27" w:rsidP="00072D07">
      <w:pPr>
        <w:pStyle w:val="ac"/>
        <w:spacing w:after="0" w:line="360" w:lineRule="auto"/>
        <w:ind w:left="0" w:firstLine="709"/>
        <w:jc w:val="both"/>
      </w:pPr>
      <w:proofErr w:type="gramStart"/>
      <w:r>
        <w:rPr>
          <w:rFonts w:ascii="Times New Roman" w:eastAsia="Times New Roman" w:hAnsi="Times New Roman" w:cs="Times New Roman"/>
          <w:iCs/>
          <w:sz w:val="28"/>
          <w:szCs w:val="28"/>
        </w:rPr>
        <w:t>Обучающийся</w:t>
      </w:r>
      <w:proofErr w:type="gramEnd"/>
      <w:r w:rsidR="00072D07" w:rsidRPr="00072D07">
        <w:rPr>
          <w:rFonts w:ascii="Times New Roman" w:eastAsia="Times New Roman" w:hAnsi="Times New Roman" w:cs="Times New Roman"/>
          <w:iCs/>
          <w:sz w:val="28"/>
          <w:szCs w:val="28"/>
        </w:rPr>
        <w:t xml:space="preserve"> допустивший нарушение по технике безопасности и правилам поведения в компьютерном классе, может быть привлечен к дисциплинарной ответственности. Если нарушение техники безопасности связано с причинением имущественного ущерба, </w:t>
      </w:r>
      <w:proofErr w:type="gramStart"/>
      <w:r w:rsidR="00072D07" w:rsidRPr="00072D07">
        <w:rPr>
          <w:rFonts w:ascii="Times New Roman" w:eastAsia="Times New Roman" w:hAnsi="Times New Roman" w:cs="Times New Roman"/>
          <w:iCs/>
          <w:sz w:val="28"/>
          <w:szCs w:val="28"/>
        </w:rPr>
        <w:t>обучающийся</w:t>
      </w:r>
      <w:proofErr w:type="gramEnd"/>
      <w:r w:rsidR="00072D07" w:rsidRPr="00072D07">
        <w:rPr>
          <w:rFonts w:ascii="Times New Roman" w:eastAsia="Times New Roman" w:hAnsi="Times New Roman" w:cs="Times New Roman"/>
          <w:iCs/>
          <w:sz w:val="28"/>
          <w:szCs w:val="28"/>
        </w:rPr>
        <w:t xml:space="preserve"> несет и материальную ответственность в установленном законом порядке.</w:t>
      </w:r>
    </w:p>
    <w:p w14:paraId="787EB29D" w14:textId="77777777" w:rsidR="002207F7" w:rsidRPr="00EE2866" w:rsidRDefault="004F33E4" w:rsidP="00451C8C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rFonts w:ascii="Times New Roman" w:eastAsia="Times New Roman" w:hAnsi="Times New Roman" w:cs="Times New Roman"/>
          <w:b w:val="0"/>
          <w:color w:val="auto"/>
          <w:sz w:val="36"/>
          <w:szCs w:val="32"/>
        </w:rPr>
      </w:pPr>
      <w:bookmarkStart w:id="6" w:name="_Toc152791698"/>
      <w:r w:rsidRPr="00EE2866">
        <w:rPr>
          <w:rFonts w:ascii="Times New Roman" w:eastAsia="Times New Roman" w:hAnsi="Times New Roman" w:cs="Times New Roman"/>
          <w:b w:val="0"/>
          <w:color w:val="auto"/>
          <w:sz w:val="36"/>
          <w:szCs w:val="32"/>
        </w:rPr>
        <w:lastRenderedPageBreak/>
        <w:t>Нормативно-правовые документы</w:t>
      </w:r>
      <w:bookmarkEnd w:id="6"/>
      <w:r w:rsidRPr="00EE2866">
        <w:rPr>
          <w:rFonts w:ascii="Times New Roman" w:eastAsia="Times New Roman" w:hAnsi="Times New Roman" w:cs="Times New Roman"/>
          <w:b w:val="0"/>
          <w:color w:val="auto"/>
          <w:sz w:val="36"/>
          <w:szCs w:val="32"/>
        </w:rPr>
        <w:t xml:space="preserve"> </w:t>
      </w:r>
    </w:p>
    <w:p w14:paraId="2F972241" w14:textId="77777777" w:rsidR="000C03A6" w:rsidRPr="000C03A6" w:rsidRDefault="000C03A6" w:rsidP="0068357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0C03A6">
        <w:rPr>
          <w:rFonts w:ascii="Times New Roman" w:eastAsia="Times New Roman" w:hAnsi="Times New Roman" w:cs="Times New Roman"/>
          <w:iCs/>
          <w:sz w:val="28"/>
          <w:szCs w:val="28"/>
        </w:rPr>
        <w:t>Оформление и содерж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ание технического задания соответствует</w:t>
      </w:r>
      <w:r w:rsidR="00357357">
        <w:rPr>
          <w:rFonts w:ascii="Times New Roman" w:eastAsia="Times New Roman" w:hAnsi="Times New Roman" w:cs="Times New Roman"/>
          <w:iCs/>
          <w:sz w:val="28"/>
          <w:szCs w:val="28"/>
        </w:rPr>
        <w:t xml:space="preserve"> требованиям стандарта </w:t>
      </w:r>
      <w:r w:rsidRPr="000C03A6">
        <w:rPr>
          <w:rFonts w:ascii="Times New Roman" w:eastAsia="Times New Roman" w:hAnsi="Times New Roman" w:cs="Times New Roman"/>
          <w:iCs/>
          <w:sz w:val="28"/>
          <w:szCs w:val="28"/>
        </w:rPr>
        <w:t>ГОСТ 19.201-78. ЕСПД. Общие положения.</w:t>
      </w:r>
    </w:p>
    <w:p w14:paraId="5409DCC5" w14:textId="77777777" w:rsidR="000C03A6" w:rsidRPr="000C03A6" w:rsidRDefault="000C03A6" w:rsidP="0068357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iCs/>
          <w:sz w:val="28"/>
          <w:szCs w:val="28"/>
        </w:rPr>
        <w:t>Техническое задание оформлено</w:t>
      </w:r>
      <w:r w:rsidRPr="000C03A6">
        <w:rPr>
          <w:rFonts w:ascii="Times New Roman" w:eastAsia="Times New Roman" w:hAnsi="Times New Roman" w:cs="Times New Roman"/>
          <w:iCs/>
          <w:sz w:val="28"/>
          <w:szCs w:val="28"/>
        </w:rPr>
        <w:t xml:space="preserve"> в соответствии с ГОСТ 19.106-78 на листах формата 11 и 12 по ГОСТ 2.301-68, как правило, без заполнения полей листа. Номер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а листов (страниц) проставлены</w:t>
      </w:r>
      <w:r w:rsidRPr="000C03A6">
        <w:rPr>
          <w:rFonts w:ascii="Times New Roman" w:eastAsia="Times New Roman" w:hAnsi="Times New Roman" w:cs="Times New Roman"/>
          <w:iCs/>
          <w:sz w:val="28"/>
          <w:szCs w:val="28"/>
        </w:rPr>
        <w:t xml:space="preserve"> в верхней части листа над текстом.</w:t>
      </w:r>
    </w:p>
    <w:p w14:paraId="19676482" w14:textId="77777777" w:rsidR="002207F7" w:rsidRPr="002126E9" w:rsidRDefault="000C03A6" w:rsidP="0068357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0C03A6">
        <w:rPr>
          <w:rFonts w:ascii="Times New Roman" w:eastAsia="Times New Roman" w:hAnsi="Times New Roman" w:cs="Times New Roman"/>
          <w:iCs/>
          <w:sz w:val="28"/>
          <w:szCs w:val="28"/>
        </w:rPr>
        <w:t>Лист утверж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дения и титульный лист оформлен</w:t>
      </w:r>
      <w:r w:rsidRPr="000C03A6">
        <w:rPr>
          <w:rFonts w:ascii="Times New Roman" w:eastAsia="Times New Roman" w:hAnsi="Times New Roman" w:cs="Times New Roman"/>
          <w:iCs/>
          <w:sz w:val="28"/>
          <w:szCs w:val="28"/>
        </w:rPr>
        <w:t xml:space="preserve"> в соответствии с ГОСТ 19.104-78.</w:t>
      </w:r>
    </w:p>
    <w:p w14:paraId="2E879B21" w14:textId="77777777" w:rsidR="002126E9" w:rsidRPr="002126E9" w:rsidRDefault="002126E9" w:rsidP="002126E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9D0219">
        <w:rPr>
          <w:rFonts w:ascii="Times New Roman" w:eastAsia="Times New Roman" w:hAnsi="Times New Roman" w:cs="Times New Roman"/>
          <w:iCs/>
          <w:sz w:val="28"/>
          <w:szCs w:val="28"/>
        </w:rPr>
        <w:t>Информационную часть (аннотацию и содержание), лист регистрации изменений допускается в документ не включать.</w:t>
      </w:r>
    </w:p>
    <w:p w14:paraId="23571AE8" w14:textId="77777777" w:rsidR="00072D07" w:rsidRPr="00797CC2" w:rsidRDefault="00072D07" w:rsidP="0068357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97CC2">
        <w:rPr>
          <w:rFonts w:ascii="Times New Roman" w:eastAsia="Times New Roman" w:hAnsi="Times New Roman" w:cs="Times New Roman"/>
          <w:iCs/>
          <w:sz w:val="28"/>
          <w:szCs w:val="28"/>
        </w:rPr>
        <w:t>Для внесения изменений или дополнений в техническое задание на пос</w:t>
      </w:r>
      <w:r w:rsidR="002126E9">
        <w:rPr>
          <w:rFonts w:ascii="Times New Roman" w:eastAsia="Times New Roman" w:hAnsi="Times New Roman" w:cs="Times New Roman"/>
          <w:iCs/>
          <w:sz w:val="28"/>
          <w:szCs w:val="28"/>
        </w:rPr>
        <w:t>ледующих стадиях разработки прог</w:t>
      </w:r>
      <w:r w:rsidRPr="00797CC2">
        <w:rPr>
          <w:rFonts w:ascii="Times New Roman" w:eastAsia="Times New Roman" w:hAnsi="Times New Roman" w:cs="Times New Roman"/>
          <w:iCs/>
          <w:sz w:val="28"/>
          <w:szCs w:val="28"/>
        </w:rPr>
        <w:t>раммы или программного изделия выпускают дополнение к нему.</w:t>
      </w:r>
    </w:p>
    <w:p w14:paraId="5FAFE88E" w14:textId="77777777" w:rsidR="00072D07" w:rsidRPr="00797CC2" w:rsidRDefault="00072D07" w:rsidP="0068357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97CC2">
        <w:rPr>
          <w:rFonts w:ascii="Times New Roman" w:eastAsia="Times New Roman" w:hAnsi="Times New Roman" w:cs="Times New Roman"/>
          <w:iCs/>
          <w:sz w:val="28"/>
          <w:szCs w:val="28"/>
        </w:rPr>
        <w:t>Согласование и утверждение дополнения к техническому заданию проводят в том же порядке, который установлен для технического задания.</w:t>
      </w:r>
    </w:p>
    <w:p w14:paraId="7A798B37" w14:textId="77777777" w:rsidR="00072D07" w:rsidRPr="00797CC2" w:rsidRDefault="00072D07" w:rsidP="0068357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97CC2">
        <w:rPr>
          <w:rFonts w:ascii="Times New Roman" w:eastAsia="Times New Roman" w:hAnsi="Times New Roman" w:cs="Times New Roman"/>
          <w:iCs/>
          <w:sz w:val="28"/>
          <w:szCs w:val="28"/>
        </w:rPr>
        <w:t>Техническое задание должно содержать следующие разделы:</w:t>
      </w:r>
    </w:p>
    <w:p w14:paraId="23DEB1F2" w14:textId="77777777" w:rsidR="00072D07" w:rsidRPr="0068357E" w:rsidRDefault="00072D07" w:rsidP="0068357E">
      <w:pPr>
        <w:pStyle w:val="ac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68357E">
        <w:rPr>
          <w:rFonts w:ascii="Times New Roman" w:eastAsia="Times New Roman" w:hAnsi="Times New Roman" w:cs="Times New Roman"/>
          <w:iCs/>
          <w:sz w:val="28"/>
          <w:szCs w:val="28"/>
        </w:rPr>
        <w:t>введение;</w:t>
      </w:r>
    </w:p>
    <w:p w14:paraId="315D5939" w14:textId="77777777" w:rsidR="00072D07" w:rsidRPr="0068357E" w:rsidRDefault="00072D07" w:rsidP="0068357E">
      <w:pPr>
        <w:pStyle w:val="ac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68357E">
        <w:rPr>
          <w:rFonts w:ascii="Times New Roman" w:eastAsia="Times New Roman" w:hAnsi="Times New Roman" w:cs="Times New Roman"/>
          <w:iCs/>
          <w:sz w:val="28"/>
          <w:szCs w:val="28"/>
        </w:rPr>
        <w:t>основания для разработки;</w:t>
      </w:r>
    </w:p>
    <w:p w14:paraId="65349E0C" w14:textId="77777777" w:rsidR="00072D07" w:rsidRPr="0068357E" w:rsidRDefault="00072D07" w:rsidP="0068357E">
      <w:pPr>
        <w:pStyle w:val="ac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68357E">
        <w:rPr>
          <w:rFonts w:ascii="Times New Roman" w:eastAsia="Times New Roman" w:hAnsi="Times New Roman" w:cs="Times New Roman"/>
          <w:iCs/>
          <w:sz w:val="28"/>
          <w:szCs w:val="28"/>
        </w:rPr>
        <w:t>назначение разработки;</w:t>
      </w:r>
    </w:p>
    <w:p w14:paraId="2EA010FF" w14:textId="77777777" w:rsidR="00072D07" w:rsidRPr="0068357E" w:rsidRDefault="00072D07" w:rsidP="0068357E">
      <w:pPr>
        <w:pStyle w:val="ac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68357E">
        <w:rPr>
          <w:rFonts w:ascii="Times New Roman" w:eastAsia="Times New Roman" w:hAnsi="Times New Roman" w:cs="Times New Roman"/>
          <w:iCs/>
          <w:sz w:val="28"/>
          <w:szCs w:val="28"/>
        </w:rPr>
        <w:t>требования к программе или программному изделию;</w:t>
      </w:r>
    </w:p>
    <w:p w14:paraId="4DB8C9EC" w14:textId="77777777" w:rsidR="00072D07" w:rsidRPr="0068357E" w:rsidRDefault="00072D07" w:rsidP="0068357E">
      <w:pPr>
        <w:pStyle w:val="ac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68357E">
        <w:rPr>
          <w:rFonts w:ascii="Times New Roman" w:eastAsia="Times New Roman" w:hAnsi="Times New Roman" w:cs="Times New Roman"/>
          <w:iCs/>
          <w:sz w:val="28"/>
          <w:szCs w:val="28"/>
        </w:rPr>
        <w:t>требования к программной документации;</w:t>
      </w:r>
    </w:p>
    <w:p w14:paraId="452740EB" w14:textId="77777777" w:rsidR="00072D07" w:rsidRPr="0068357E" w:rsidRDefault="00072D07" w:rsidP="0068357E">
      <w:pPr>
        <w:pStyle w:val="ac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68357E">
        <w:rPr>
          <w:rFonts w:ascii="Times New Roman" w:eastAsia="Times New Roman" w:hAnsi="Times New Roman" w:cs="Times New Roman"/>
          <w:iCs/>
          <w:sz w:val="28"/>
          <w:szCs w:val="28"/>
        </w:rPr>
        <w:t>технико-экономические показатели;</w:t>
      </w:r>
    </w:p>
    <w:p w14:paraId="0DF25D94" w14:textId="77777777" w:rsidR="00072D07" w:rsidRPr="0068357E" w:rsidRDefault="00072D07" w:rsidP="0068357E">
      <w:pPr>
        <w:pStyle w:val="ac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68357E">
        <w:rPr>
          <w:rFonts w:ascii="Times New Roman" w:eastAsia="Times New Roman" w:hAnsi="Times New Roman" w:cs="Times New Roman"/>
          <w:iCs/>
          <w:sz w:val="28"/>
          <w:szCs w:val="28"/>
        </w:rPr>
        <w:t>стадии и этапы разработки;</w:t>
      </w:r>
    </w:p>
    <w:p w14:paraId="25FCA0F4" w14:textId="77777777" w:rsidR="00072D07" w:rsidRPr="0068357E" w:rsidRDefault="00072D07" w:rsidP="0068357E">
      <w:pPr>
        <w:pStyle w:val="ac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68357E">
        <w:rPr>
          <w:rFonts w:ascii="Times New Roman" w:eastAsia="Times New Roman" w:hAnsi="Times New Roman" w:cs="Times New Roman"/>
          <w:iCs/>
          <w:sz w:val="28"/>
          <w:szCs w:val="28"/>
        </w:rPr>
        <w:t>порядок контроля и приемки;</w:t>
      </w:r>
    </w:p>
    <w:p w14:paraId="67B76E3B" w14:textId="77777777" w:rsidR="00072D07" w:rsidRPr="0068357E" w:rsidRDefault="00072D07" w:rsidP="0068357E">
      <w:pPr>
        <w:pStyle w:val="ac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68357E">
        <w:rPr>
          <w:rFonts w:ascii="Times New Roman" w:eastAsia="Times New Roman" w:hAnsi="Times New Roman" w:cs="Times New Roman"/>
          <w:iCs/>
          <w:sz w:val="28"/>
          <w:szCs w:val="28"/>
        </w:rPr>
        <w:t>в техническое задание допускается включать приложения.</w:t>
      </w:r>
    </w:p>
    <w:p w14:paraId="030CB31E" w14:textId="77777777" w:rsidR="00072D07" w:rsidRDefault="00072D07" w:rsidP="0068357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97CC2">
        <w:rPr>
          <w:rFonts w:ascii="Times New Roman" w:eastAsia="Times New Roman" w:hAnsi="Times New Roman" w:cs="Times New Roman"/>
          <w:iCs/>
          <w:sz w:val="28"/>
          <w:szCs w:val="28"/>
        </w:rPr>
        <w:lastRenderedPageBreak/>
        <w:t>В зависимости от особенностей пр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ог</w:t>
      </w:r>
      <w:r w:rsidRPr="00797CC2">
        <w:rPr>
          <w:rFonts w:ascii="Times New Roman" w:eastAsia="Times New Roman" w:hAnsi="Times New Roman" w:cs="Times New Roman"/>
          <w:iCs/>
          <w:sz w:val="28"/>
          <w:szCs w:val="28"/>
        </w:rPr>
        <w:t>раммы или программного изделия допускается уточнять содержание разделов, вводить новые разделы или объединять отдельные из них.</w:t>
      </w:r>
    </w:p>
    <w:p w14:paraId="77E6C701" w14:textId="152C700D" w:rsidR="00072D07" w:rsidRPr="003808AB" w:rsidRDefault="002126E9" w:rsidP="003808AB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iCs/>
          <w:sz w:val="28"/>
          <w:szCs w:val="28"/>
        </w:rPr>
        <w:t>Вывод по главе</w:t>
      </w:r>
      <w:r w:rsidRPr="00EB24E8">
        <w:rPr>
          <w:rFonts w:ascii="Times New Roman" w:eastAsia="Times New Roman" w:hAnsi="Times New Roman" w:cs="Times New Roman"/>
          <w:iCs/>
          <w:sz w:val="28"/>
          <w:szCs w:val="28"/>
        </w:rPr>
        <w:t xml:space="preserve">: 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были описаны, техника безопасности во время прохождения учебной практики</w:t>
      </w:r>
      <w:r w:rsidRPr="00C9183D">
        <w:rPr>
          <w:rFonts w:ascii="Times New Roman" w:eastAsia="Times New Roman" w:hAnsi="Times New Roman" w:cs="Times New Roman"/>
          <w:iCs/>
          <w:sz w:val="28"/>
          <w:szCs w:val="28"/>
        </w:rPr>
        <w:t>;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 нормативно-правовые документы, которые отвечают за стандарты разработки</w:t>
      </w:r>
      <w:r w:rsidRPr="00C9183D">
        <w:rPr>
          <w:rFonts w:ascii="Times New Roman" w:eastAsia="Times New Roman" w:hAnsi="Times New Roman" w:cs="Times New Roman"/>
          <w:iCs/>
          <w:sz w:val="28"/>
          <w:szCs w:val="28"/>
        </w:rPr>
        <w:t>;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 цели и задачи учебной практики, включая вводную часть, где описана тематика отрасли и её тенденции развития.</w:t>
      </w:r>
    </w:p>
    <w:p w14:paraId="6B6D6D71" w14:textId="77777777" w:rsidR="002207F7" w:rsidRDefault="002207F7">
      <w:r>
        <w:br w:type="page"/>
      </w:r>
    </w:p>
    <w:p w14:paraId="600C8075" w14:textId="77777777" w:rsidR="00FC160C" w:rsidRPr="00FC160C" w:rsidRDefault="004F33E4" w:rsidP="001B3F9D">
      <w:pPr>
        <w:pStyle w:val="1"/>
        <w:numPr>
          <w:ilvl w:val="0"/>
          <w:numId w:val="1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b w:val="0"/>
          <w:color w:val="000000" w:themeColor="text1"/>
          <w:sz w:val="36"/>
        </w:rPr>
      </w:pPr>
      <w:bookmarkStart w:id="7" w:name="_Toc152791699"/>
      <w:r w:rsidRPr="004F33E4">
        <w:rPr>
          <w:rFonts w:ascii="Times New Roman" w:hAnsi="Times New Roman" w:cs="Times New Roman"/>
          <w:b w:val="0"/>
          <w:color w:val="000000" w:themeColor="text1"/>
          <w:sz w:val="36"/>
        </w:rPr>
        <w:lastRenderedPageBreak/>
        <w:t>ПРЕДМЕТНАЯ ОБЛАСТЬ. АНАЛИЗ ПРЕДМЕТНОЙ ОБЛАСТИ. ПОСТАНОВКА ЗАДАЧИ</w:t>
      </w:r>
      <w:bookmarkEnd w:id="7"/>
    </w:p>
    <w:p w14:paraId="5AA904CF" w14:textId="77777777" w:rsidR="00FC160C" w:rsidRPr="00FC160C" w:rsidRDefault="00FC160C" w:rsidP="00FC160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FC160C">
        <w:rPr>
          <w:rFonts w:ascii="Times New Roman" w:hAnsi="Times New Roman" w:cs="Times New Roman"/>
          <w:sz w:val="28"/>
          <w:szCs w:val="28"/>
        </w:rPr>
        <w:t>Предметная область информационной системы — это материальная система или система, характеризующая элементы материального мира, информация о которой хранится и обрабатывается. Предметная область рассматривается как некоторая совокупность реальных объектов и связей между ними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2A6027" w14:textId="77777777" w:rsidR="002207F7" w:rsidRPr="00EE2866" w:rsidRDefault="004F33E4" w:rsidP="00451C8C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rFonts w:ascii="Times New Roman" w:eastAsia="Times New Roman" w:hAnsi="Times New Roman" w:cs="Times New Roman"/>
          <w:b w:val="0"/>
          <w:iCs/>
          <w:color w:val="auto"/>
          <w:sz w:val="36"/>
          <w:szCs w:val="28"/>
        </w:rPr>
      </w:pPr>
      <w:bookmarkStart w:id="8" w:name="_Toc152791700"/>
      <w:r w:rsidRPr="00EE2866">
        <w:rPr>
          <w:rFonts w:ascii="Times New Roman" w:eastAsia="Times New Roman" w:hAnsi="Times New Roman" w:cs="Times New Roman"/>
          <w:b w:val="0"/>
          <w:iCs/>
          <w:color w:val="auto"/>
          <w:sz w:val="36"/>
          <w:szCs w:val="28"/>
        </w:rPr>
        <w:t>Описание предметной области</w:t>
      </w:r>
      <w:bookmarkEnd w:id="8"/>
    </w:p>
    <w:p w14:paraId="71B781AB" w14:textId="77777777" w:rsidR="00FC160C" w:rsidRPr="00FC160C" w:rsidRDefault="00FC160C" w:rsidP="00FC160C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еобходимо разработать и спрое</w:t>
      </w:r>
      <w:r w:rsidR="006A1A27">
        <w:rPr>
          <w:rFonts w:ascii="Times New Roman" w:eastAsia="Times New Roman" w:hAnsi="Times New Roman" w:cs="Times New Roman"/>
          <w:sz w:val="28"/>
          <w:szCs w:val="28"/>
        </w:rPr>
        <w:t>ктировать прикладное программное обеспечение</w:t>
      </w:r>
      <w:r w:rsidRPr="00EE5550">
        <w:rPr>
          <w:rFonts w:ascii="Times New Roman" w:eastAsia="Times New Roman" w:hAnsi="Times New Roman" w:cs="Times New Roman"/>
          <w:sz w:val="28"/>
          <w:szCs w:val="28"/>
        </w:rPr>
        <w:t xml:space="preserve"> для эффективного управления</w:t>
      </w:r>
      <w:r w:rsidR="00914AAD">
        <w:rPr>
          <w:rFonts w:ascii="Times New Roman" w:eastAsia="Times New Roman" w:hAnsi="Times New Roman" w:cs="Times New Roman"/>
          <w:sz w:val="28"/>
          <w:szCs w:val="28"/>
        </w:rPr>
        <w:t xml:space="preserve"> продажами </w:t>
      </w:r>
      <w:r w:rsidR="00EB3240">
        <w:rPr>
          <w:rFonts w:ascii="Times New Roman" w:eastAsia="Times New Roman" w:hAnsi="Times New Roman" w:cs="Times New Roman"/>
          <w:sz w:val="28"/>
          <w:szCs w:val="28"/>
        </w:rPr>
        <w:t>автомобилей</w:t>
      </w:r>
      <w:r w:rsidRPr="00EE5550">
        <w:rPr>
          <w:rFonts w:ascii="Times New Roman" w:eastAsia="Times New Roman" w:hAnsi="Times New Roman" w:cs="Times New Roman"/>
          <w:sz w:val="28"/>
          <w:szCs w:val="28"/>
        </w:rPr>
        <w:t>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27F68498" w14:textId="77777777" w:rsidR="00072D07" w:rsidRPr="00072D07" w:rsidRDefault="00072D07" w:rsidP="00F06CC9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72D07">
        <w:rPr>
          <w:rFonts w:ascii="Times New Roman" w:hAnsi="Times New Roman" w:cs="Times New Roman"/>
          <w:sz w:val="28"/>
          <w:szCs w:val="28"/>
        </w:rPr>
        <w:t>Данн</w:t>
      </w:r>
      <w:r w:rsidR="00EB3240">
        <w:rPr>
          <w:rFonts w:ascii="Times New Roman" w:hAnsi="Times New Roman" w:cs="Times New Roman"/>
          <w:sz w:val="28"/>
          <w:szCs w:val="28"/>
        </w:rPr>
        <w:t xml:space="preserve">ая компания </w:t>
      </w:r>
      <w:r w:rsidRPr="00072D07">
        <w:rPr>
          <w:rFonts w:ascii="Times New Roman" w:hAnsi="Times New Roman" w:cs="Times New Roman"/>
          <w:sz w:val="28"/>
          <w:szCs w:val="28"/>
        </w:rPr>
        <w:t xml:space="preserve">занимается </w:t>
      </w:r>
      <w:r w:rsidR="00F06CC9" w:rsidRPr="00F06CC9">
        <w:rPr>
          <w:rFonts w:ascii="Times New Roman" w:hAnsi="Times New Roman" w:cs="Times New Roman"/>
          <w:sz w:val="28"/>
          <w:szCs w:val="28"/>
        </w:rPr>
        <w:t>продажей автомобилей марки ВАЗ в н</w:t>
      </w:r>
      <w:r w:rsidR="00F06CC9">
        <w:rPr>
          <w:rFonts w:ascii="Times New Roman" w:hAnsi="Times New Roman" w:cs="Times New Roman"/>
          <w:sz w:val="28"/>
          <w:szCs w:val="28"/>
        </w:rPr>
        <w:t>ашем городе. Она имеет несколь</w:t>
      </w:r>
      <w:r w:rsidR="00F06CC9" w:rsidRPr="00F06CC9">
        <w:rPr>
          <w:rFonts w:ascii="Times New Roman" w:hAnsi="Times New Roman" w:cs="Times New Roman"/>
          <w:sz w:val="28"/>
          <w:szCs w:val="28"/>
        </w:rPr>
        <w:t>ко филиалов в разных районах. Авто</w:t>
      </w:r>
      <w:r w:rsidR="00F06CC9">
        <w:rPr>
          <w:rFonts w:ascii="Times New Roman" w:hAnsi="Times New Roman" w:cs="Times New Roman"/>
          <w:sz w:val="28"/>
          <w:szCs w:val="28"/>
        </w:rPr>
        <w:t>мобиль может быть продан как со с</w:t>
      </w:r>
      <w:r w:rsidR="00F06CC9" w:rsidRPr="00F06CC9">
        <w:rPr>
          <w:rFonts w:ascii="Times New Roman" w:hAnsi="Times New Roman" w:cs="Times New Roman"/>
          <w:sz w:val="28"/>
          <w:szCs w:val="28"/>
        </w:rPr>
        <w:t>клада компании, так и на заказ с зав</w:t>
      </w:r>
      <w:r w:rsidR="00F06CC9">
        <w:rPr>
          <w:rFonts w:ascii="Times New Roman" w:hAnsi="Times New Roman" w:cs="Times New Roman"/>
          <w:sz w:val="28"/>
          <w:szCs w:val="28"/>
        </w:rPr>
        <w:t xml:space="preserve">ода-изготовителя по предоплате. </w:t>
      </w:r>
      <w:r w:rsidR="00F06CC9" w:rsidRPr="00F06CC9">
        <w:rPr>
          <w:rFonts w:ascii="Times New Roman" w:hAnsi="Times New Roman" w:cs="Times New Roman"/>
          <w:sz w:val="28"/>
          <w:szCs w:val="28"/>
        </w:rPr>
        <w:t>Покупатель может заказать модель, цв</w:t>
      </w:r>
      <w:r w:rsidR="00F06CC9">
        <w:rPr>
          <w:rFonts w:ascii="Times New Roman" w:hAnsi="Times New Roman" w:cs="Times New Roman"/>
          <w:sz w:val="28"/>
          <w:szCs w:val="28"/>
        </w:rPr>
        <w:t>ет, тюнинг и оговорить срок по</w:t>
      </w:r>
      <w:r w:rsidR="00F06CC9" w:rsidRPr="00F06CC9">
        <w:rPr>
          <w:rFonts w:ascii="Times New Roman" w:hAnsi="Times New Roman" w:cs="Times New Roman"/>
          <w:sz w:val="28"/>
          <w:szCs w:val="28"/>
        </w:rPr>
        <w:t>ставки заказанного автомобиля. Одн</w:t>
      </w:r>
      <w:r w:rsidR="00F06CC9">
        <w:rPr>
          <w:rFonts w:ascii="Times New Roman" w:hAnsi="Times New Roman" w:cs="Times New Roman"/>
          <w:sz w:val="28"/>
          <w:szCs w:val="28"/>
        </w:rPr>
        <w:t>овременно с новыми авто на пло</w:t>
      </w:r>
      <w:r w:rsidR="00F06CC9" w:rsidRPr="00F06CC9">
        <w:rPr>
          <w:rFonts w:ascii="Times New Roman" w:hAnsi="Times New Roman" w:cs="Times New Roman"/>
          <w:sz w:val="28"/>
          <w:szCs w:val="28"/>
        </w:rPr>
        <w:t>щадках компании имеется большой</w:t>
      </w:r>
      <w:r w:rsidR="00F06CC9">
        <w:rPr>
          <w:rFonts w:ascii="Times New Roman" w:hAnsi="Times New Roman" w:cs="Times New Roman"/>
          <w:sz w:val="28"/>
          <w:szCs w:val="28"/>
        </w:rPr>
        <w:t xml:space="preserve"> выбор подержанных автомобилей, </w:t>
      </w:r>
      <w:r w:rsidR="00F06CC9" w:rsidRPr="00F06CC9">
        <w:rPr>
          <w:rFonts w:ascii="Times New Roman" w:hAnsi="Times New Roman" w:cs="Times New Roman"/>
          <w:sz w:val="28"/>
          <w:szCs w:val="28"/>
        </w:rPr>
        <w:t>как отечественных, так и иностранных.</w:t>
      </w:r>
      <w:r w:rsidR="00F06CC9">
        <w:rPr>
          <w:rFonts w:ascii="Times New Roman" w:hAnsi="Times New Roman" w:cs="Times New Roman"/>
          <w:sz w:val="28"/>
          <w:szCs w:val="28"/>
        </w:rPr>
        <w:t xml:space="preserve"> Покупателем может быть как фи</w:t>
      </w:r>
      <w:r w:rsidR="00F06CC9" w:rsidRPr="00F06CC9">
        <w:rPr>
          <w:rFonts w:ascii="Times New Roman" w:hAnsi="Times New Roman" w:cs="Times New Roman"/>
          <w:sz w:val="28"/>
          <w:szCs w:val="28"/>
        </w:rPr>
        <w:t>зическое лицо, так и организация. В первом случае – расче</w:t>
      </w:r>
      <w:r w:rsidR="00F06CC9">
        <w:rPr>
          <w:rFonts w:ascii="Times New Roman" w:hAnsi="Times New Roman" w:cs="Times New Roman"/>
          <w:sz w:val="28"/>
          <w:szCs w:val="28"/>
        </w:rPr>
        <w:t xml:space="preserve">т наличными, </w:t>
      </w:r>
      <w:r w:rsidR="00F06CC9" w:rsidRPr="00F06CC9">
        <w:rPr>
          <w:rFonts w:ascii="Times New Roman" w:hAnsi="Times New Roman" w:cs="Times New Roman"/>
          <w:sz w:val="28"/>
          <w:szCs w:val="28"/>
        </w:rPr>
        <w:t>во втором – через банк. Расчет производится в рублях.</w:t>
      </w:r>
    </w:p>
    <w:p w14:paraId="37497E48" w14:textId="77777777" w:rsidR="00072D07" w:rsidRPr="00EE2866" w:rsidRDefault="004F33E4" w:rsidP="00451C8C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rFonts w:ascii="Times New Roman" w:eastAsia="Times New Roman" w:hAnsi="Times New Roman" w:cs="Times New Roman"/>
          <w:b w:val="0"/>
          <w:iCs/>
          <w:color w:val="auto"/>
          <w:sz w:val="36"/>
          <w:szCs w:val="28"/>
        </w:rPr>
      </w:pPr>
      <w:bookmarkStart w:id="9" w:name="_Toc152791701"/>
      <w:r w:rsidRPr="00EE2866">
        <w:rPr>
          <w:rFonts w:ascii="Times New Roman" w:eastAsia="Times New Roman" w:hAnsi="Times New Roman" w:cs="Times New Roman"/>
          <w:b w:val="0"/>
          <w:iCs/>
          <w:color w:val="auto"/>
          <w:sz w:val="36"/>
          <w:szCs w:val="28"/>
        </w:rPr>
        <w:t>Группы пользователей информационной системы</w:t>
      </w:r>
      <w:bookmarkEnd w:id="9"/>
    </w:p>
    <w:p w14:paraId="197E5970" w14:textId="77777777" w:rsidR="00072D07" w:rsidRPr="00D13815" w:rsidRDefault="00D13815" w:rsidP="00D13815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13815">
        <w:rPr>
          <w:rFonts w:ascii="Times New Roman" w:hAnsi="Times New Roman" w:cs="Times New Roman"/>
          <w:color w:val="000000" w:themeColor="text1"/>
          <w:sz w:val="28"/>
          <w:szCs w:val="28"/>
        </w:rPr>
        <w:t>Администратор -  имеет полный доступ ко всей информационной системе. Может авторизоваться, просмотреть или изменить данные во всех таблицах. Также администратор может добавлять, удалять, изменять и просматривать учётные записи пользователей.</w:t>
      </w:r>
    </w:p>
    <w:p w14:paraId="1F39E9E4" w14:textId="77777777" w:rsidR="00D13815" w:rsidRPr="00D13815" w:rsidRDefault="00F06CC9" w:rsidP="00D13815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Пользователь</w:t>
      </w:r>
      <w:r w:rsidR="00D1381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 w:rsidR="00D13815">
        <w:rPr>
          <w:rFonts w:ascii="Times New Roman" w:hAnsi="Times New Roman" w:cs="Times New Roman"/>
          <w:sz w:val="28"/>
          <w:szCs w:val="28"/>
        </w:rPr>
        <w:t>имеет ограниченные возможности в использовании информационной системы. Может авторизоваться, а также просматривать и изменять записи в таблицах</w:t>
      </w:r>
      <w:r>
        <w:rPr>
          <w:rFonts w:ascii="Times New Roman" w:hAnsi="Times New Roman" w:cs="Times New Roman"/>
          <w:sz w:val="28"/>
          <w:szCs w:val="28"/>
        </w:rPr>
        <w:t xml:space="preserve"> Автомобиль, Двигатели, Заказы, Клиент, Кузов и Марки</w:t>
      </w:r>
      <w:r w:rsidR="00011E51">
        <w:rPr>
          <w:rFonts w:ascii="Times New Roman" w:hAnsi="Times New Roman" w:cs="Times New Roman"/>
          <w:sz w:val="28"/>
          <w:szCs w:val="28"/>
        </w:rPr>
        <w:t>.</w:t>
      </w:r>
    </w:p>
    <w:p w14:paraId="0BCE9F41" w14:textId="74D592D1" w:rsidR="00D13815" w:rsidRPr="00D13815" w:rsidRDefault="00D13815" w:rsidP="00D13815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13815">
        <w:rPr>
          <w:rFonts w:ascii="Times New Roman" w:hAnsi="Times New Roman" w:cs="Times New Roman"/>
          <w:color w:val="000000" w:themeColor="text1"/>
          <w:sz w:val="28"/>
          <w:szCs w:val="28"/>
        </w:rPr>
        <w:t>Покупател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 xml:space="preserve">ограничен в использованиях информационной системы, может только авторизоваться и </w:t>
      </w:r>
      <w:r w:rsidR="001B3F9D">
        <w:rPr>
          <w:rFonts w:ascii="Times New Roman" w:hAnsi="Times New Roman" w:cs="Times New Roman"/>
          <w:sz w:val="28"/>
          <w:szCs w:val="28"/>
        </w:rPr>
        <w:t xml:space="preserve">просматривать данные из таблиц </w:t>
      </w:r>
      <w:r w:rsidR="00F06CC9">
        <w:rPr>
          <w:rFonts w:ascii="Times New Roman" w:hAnsi="Times New Roman" w:cs="Times New Roman"/>
          <w:sz w:val="28"/>
          <w:szCs w:val="28"/>
        </w:rPr>
        <w:t xml:space="preserve">Клиент и </w:t>
      </w:r>
      <w:r w:rsidR="00977F90">
        <w:rPr>
          <w:rFonts w:ascii="Times New Roman" w:hAnsi="Times New Roman" w:cs="Times New Roman"/>
          <w:sz w:val="28"/>
          <w:szCs w:val="28"/>
        </w:rPr>
        <w:t>Заказы,</w:t>
      </w:r>
      <w:r w:rsidR="00F06CC9">
        <w:rPr>
          <w:rFonts w:ascii="Times New Roman" w:hAnsi="Times New Roman" w:cs="Times New Roman"/>
          <w:sz w:val="28"/>
          <w:szCs w:val="28"/>
        </w:rPr>
        <w:t xml:space="preserve"> которые ассоциируются с его профильем, а </w:t>
      </w:r>
      <w:r w:rsidR="00977F90">
        <w:rPr>
          <w:rFonts w:ascii="Times New Roman" w:hAnsi="Times New Roman" w:cs="Times New Roman"/>
          <w:sz w:val="28"/>
          <w:szCs w:val="28"/>
        </w:rPr>
        <w:t>также</w:t>
      </w:r>
      <w:r w:rsidR="00F06CC9">
        <w:rPr>
          <w:rFonts w:ascii="Times New Roman" w:hAnsi="Times New Roman" w:cs="Times New Roman"/>
          <w:sz w:val="28"/>
          <w:szCs w:val="28"/>
        </w:rPr>
        <w:t xml:space="preserve"> оформлять заказы на автомобиль и изменять свои данные в таблице Клиент</w:t>
      </w:r>
      <w:r w:rsidR="00011E51">
        <w:rPr>
          <w:rFonts w:ascii="Times New Roman" w:hAnsi="Times New Roman" w:cs="Times New Roman"/>
          <w:sz w:val="28"/>
          <w:szCs w:val="28"/>
        </w:rPr>
        <w:t>.</w:t>
      </w:r>
    </w:p>
    <w:p w14:paraId="10C048C6" w14:textId="77777777" w:rsidR="00D13815" w:rsidRPr="00D13815" w:rsidRDefault="00D13815" w:rsidP="00D13815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D13815">
        <w:rPr>
          <w:rFonts w:ascii="Times New Roman" w:hAnsi="Times New Roman" w:cs="Times New Roman"/>
          <w:color w:val="000000" w:themeColor="text1"/>
          <w:sz w:val="28"/>
          <w:szCs w:val="28"/>
        </w:rPr>
        <w:t>Го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- </w:t>
      </w:r>
      <w:r>
        <w:rPr>
          <w:rFonts w:ascii="Times New Roman" w:hAnsi="Times New Roman" w:cs="Times New Roman"/>
          <w:sz w:val="28"/>
          <w:szCs w:val="28"/>
        </w:rPr>
        <w:t xml:space="preserve">ограничен в использованиях информационной системы, может только </w:t>
      </w:r>
      <w:r w:rsidR="00F06CC9">
        <w:rPr>
          <w:rFonts w:ascii="Times New Roman" w:hAnsi="Times New Roman" w:cs="Times New Roman"/>
          <w:sz w:val="28"/>
          <w:szCs w:val="28"/>
        </w:rPr>
        <w:t>авторизоваться и создавать профиль клиента, чтобы получить доступ к роли покупателя</w:t>
      </w:r>
      <w:r w:rsidR="00011E51">
        <w:rPr>
          <w:rFonts w:ascii="Times New Roman" w:hAnsi="Times New Roman" w:cs="Times New Roman"/>
          <w:sz w:val="28"/>
          <w:szCs w:val="28"/>
        </w:rPr>
        <w:t>.</w:t>
      </w:r>
    </w:p>
    <w:p w14:paraId="3BB48455" w14:textId="77777777" w:rsidR="00D13815" w:rsidRPr="00B360DF" w:rsidRDefault="004F33E4" w:rsidP="00451C8C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b w:val="0"/>
          <w:bCs w:val="0"/>
          <w:color w:val="auto"/>
          <w:sz w:val="32"/>
          <w:szCs w:val="28"/>
        </w:rPr>
      </w:pPr>
      <w:bookmarkStart w:id="10" w:name="_Toc152791702"/>
      <w:r w:rsidRPr="00EE2866">
        <w:rPr>
          <w:rFonts w:ascii="Times New Roman" w:eastAsia="Times New Roman" w:hAnsi="Times New Roman" w:cs="Times New Roman"/>
          <w:b w:val="0"/>
          <w:iCs/>
          <w:color w:val="auto"/>
          <w:sz w:val="36"/>
          <w:szCs w:val="28"/>
        </w:rPr>
        <w:t>Основные требования, предъявляемые к информационной сис</w:t>
      </w:r>
      <w:r w:rsidRPr="00B360DF">
        <w:rPr>
          <w:rFonts w:ascii="Times New Roman" w:eastAsia="Times New Roman" w:hAnsi="Times New Roman" w:cs="Times New Roman"/>
          <w:b w:val="0"/>
          <w:iCs/>
          <w:color w:val="auto"/>
          <w:sz w:val="36"/>
          <w:szCs w:val="28"/>
        </w:rPr>
        <w:t>теме</w:t>
      </w:r>
      <w:bookmarkEnd w:id="10"/>
      <w:r w:rsidRPr="00B360DF">
        <w:rPr>
          <w:b w:val="0"/>
          <w:color w:val="auto"/>
          <w:sz w:val="32"/>
        </w:rPr>
        <w:t xml:space="preserve"> </w:t>
      </w:r>
    </w:p>
    <w:p w14:paraId="174597C2" w14:textId="77777777" w:rsidR="00C340F6" w:rsidRPr="003808AB" w:rsidRDefault="00C340F6" w:rsidP="009F3207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</w:pPr>
      <w:r w:rsidRPr="003808AB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>Гибкость:</w:t>
      </w:r>
    </w:p>
    <w:p w14:paraId="63DBB003" w14:textId="77777777" w:rsidR="00C340F6" w:rsidRPr="00C340F6" w:rsidRDefault="00C340F6" w:rsidP="00451C8C">
      <w:pPr>
        <w:pStyle w:val="ac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340F6">
        <w:rPr>
          <w:rFonts w:ascii="Times New Roman" w:hAnsi="Times New Roman" w:cs="Times New Roman"/>
          <w:color w:val="000000" w:themeColor="text1"/>
          <w:sz w:val="28"/>
          <w:szCs w:val="28"/>
        </w:rPr>
        <w:t>Система должна обладать высокой степенью конфигурируемости, чтобы пользователи могли адаптировать её под различные потребности сел</w:t>
      </w:r>
      <w:r w:rsidR="009F3207">
        <w:rPr>
          <w:rFonts w:ascii="Times New Roman" w:hAnsi="Times New Roman" w:cs="Times New Roman"/>
          <w:color w:val="000000" w:themeColor="text1"/>
          <w:sz w:val="28"/>
          <w:szCs w:val="28"/>
        </w:rPr>
        <w:t>екционного института;</w:t>
      </w:r>
    </w:p>
    <w:p w14:paraId="7DFC4851" w14:textId="77777777" w:rsidR="00C340F6" w:rsidRPr="00C340F6" w:rsidRDefault="00C340F6" w:rsidP="00451C8C">
      <w:pPr>
        <w:pStyle w:val="ac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340F6">
        <w:rPr>
          <w:rFonts w:ascii="Times New Roman" w:hAnsi="Times New Roman" w:cs="Times New Roman"/>
          <w:color w:val="000000" w:themeColor="text1"/>
          <w:sz w:val="28"/>
          <w:szCs w:val="28"/>
        </w:rPr>
        <w:t>Возможность легкого масштабирования системы при увеличении объема</w:t>
      </w:r>
      <w:r w:rsidR="009F320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данных или числа пользователей.</w:t>
      </w:r>
    </w:p>
    <w:p w14:paraId="526F3479" w14:textId="77777777" w:rsidR="009F3207" w:rsidRPr="003808AB" w:rsidRDefault="00C340F6" w:rsidP="009F3207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</w:pPr>
      <w:r w:rsidRPr="00C340F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9F3207" w:rsidRPr="003808AB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>Надёжность:</w:t>
      </w:r>
    </w:p>
    <w:p w14:paraId="0F3CF946" w14:textId="77777777" w:rsidR="009F3207" w:rsidRPr="009F3207" w:rsidRDefault="009F3207" w:rsidP="00451C8C">
      <w:pPr>
        <w:pStyle w:val="ac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F3207">
        <w:rPr>
          <w:rFonts w:ascii="Times New Roman" w:hAnsi="Times New Roman" w:cs="Times New Roman"/>
          <w:color w:val="000000" w:themeColor="text1"/>
          <w:sz w:val="28"/>
          <w:szCs w:val="28"/>
        </w:rPr>
        <w:t>Обеспечение бесперебойной работы системы с минимальным количеством сбоев и перерыв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;</w:t>
      </w:r>
    </w:p>
    <w:p w14:paraId="3133BAD0" w14:textId="77777777" w:rsidR="009F3207" w:rsidRDefault="009F3207" w:rsidP="00451C8C">
      <w:pPr>
        <w:pStyle w:val="ac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F3207">
        <w:rPr>
          <w:rFonts w:ascii="Times New Roman" w:hAnsi="Times New Roman" w:cs="Times New Roman"/>
          <w:color w:val="000000" w:themeColor="text1"/>
          <w:sz w:val="28"/>
          <w:szCs w:val="28"/>
        </w:rPr>
        <w:t>Регулярное создание резервных копий данных для предотвращения потери информации в случае сбое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14:paraId="289282DF" w14:textId="77777777" w:rsidR="009F3207" w:rsidRPr="003808AB" w:rsidRDefault="009F3207" w:rsidP="009F3207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</w:pPr>
      <w:r w:rsidRPr="003808AB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>Эффективность:</w:t>
      </w:r>
    </w:p>
    <w:p w14:paraId="17B37F87" w14:textId="77777777" w:rsidR="009F3207" w:rsidRPr="009F3207" w:rsidRDefault="009F3207" w:rsidP="00451C8C">
      <w:pPr>
        <w:pStyle w:val="ac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F3207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>Обеспечение высокой производительности при обработке данных, особенно в условиях одновременного использования множества пользователей</w:t>
      </w:r>
    </w:p>
    <w:p w14:paraId="5C3021B4" w14:textId="77777777" w:rsidR="009F3207" w:rsidRDefault="009F3207" w:rsidP="00451C8C">
      <w:pPr>
        <w:pStyle w:val="ac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F3207">
        <w:rPr>
          <w:rFonts w:ascii="Times New Roman" w:hAnsi="Times New Roman" w:cs="Times New Roman"/>
          <w:color w:val="000000" w:themeColor="text1"/>
          <w:sz w:val="28"/>
          <w:szCs w:val="28"/>
        </w:rPr>
        <w:t>Обеспечение высокой производительности при обработке данных, особенно в условиях одновременного использования множества пользователей</w:t>
      </w:r>
    </w:p>
    <w:p w14:paraId="3D89D10E" w14:textId="77777777" w:rsidR="009F3207" w:rsidRPr="003808AB" w:rsidRDefault="009F3207" w:rsidP="009F3207">
      <w:pPr>
        <w:spacing w:after="0" w:line="360" w:lineRule="auto"/>
        <w:ind w:firstLine="709"/>
        <w:jc w:val="both"/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</w:pPr>
      <w:r w:rsidRPr="003808AB">
        <w:rPr>
          <w:rFonts w:ascii="Times New Roman" w:hAnsi="Times New Roman" w:cs="Times New Roman"/>
          <w:i/>
          <w:iCs/>
          <w:color w:val="000000" w:themeColor="text1"/>
          <w:sz w:val="28"/>
          <w:szCs w:val="28"/>
          <w:u w:val="single"/>
        </w:rPr>
        <w:t>Безопасность:</w:t>
      </w:r>
    </w:p>
    <w:p w14:paraId="6B25D7AE" w14:textId="77777777" w:rsidR="009F3207" w:rsidRPr="009F3207" w:rsidRDefault="009F3207" w:rsidP="00451C8C">
      <w:pPr>
        <w:pStyle w:val="ac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F3207">
        <w:rPr>
          <w:rFonts w:ascii="Times New Roman" w:hAnsi="Times New Roman" w:cs="Times New Roman"/>
          <w:color w:val="000000" w:themeColor="text1"/>
          <w:sz w:val="28"/>
          <w:szCs w:val="28"/>
        </w:rPr>
        <w:t>Реализация надежной системы аутентификации для проверки личности пользователей и установление строгих прав доступа.</w:t>
      </w:r>
    </w:p>
    <w:p w14:paraId="25D026FF" w14:textId="77777777" w:rsidR="009F3207" w:rsidRPr="009F3207" w:rsidRDefault="009F3207" w:rsidP="00451C8C">
      <w:pPr>
        <w:pStyle w:val="ac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340F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F3207">
        <w:rPr>
          <w:rFonts w:ascii="Times New Roman" w:hAnsi="Times New Roman" w:cs="Times New Roman"/>
          <w:color w:val="000000" w:themeColor="text1"/>
          <w:sz w:val="28"/>
          <w:szCs w:val="28"/>
        </w:rPr>
        <w:t>Использование шифрования для защиты передаваемой и хранимой чувствительной информации.</w:t>
      </w:r>
    </w:p>
    <w:p w14:paraId="3D74D6FC" w14:textId="77777777" w:rsidR="00914AAD" w:rsidRDefault="009F3207" w:rsidP="00451C8C">
      <w:pPr>
        <w:pStyle w:val="ac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C340F6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Pr="009F3207">
        <w:rPr>
          <w:rFonts w:ascii="Times New Roman" w:hAnsi="Times New Roman" w:cs="Times New Roman"/>
          <w:color w:val="000000" w:themeColor="text1"/>
          <w:sz w:val="28"/>
          <w:szCs w:val="28"/>
        </w:rPr>
        <w:t>Ведение журнала аудита для отслеживания действий пользователей и обнаружения возможных угроз безопасности.</w:t>
      </w:r>
    </w:p>
    <w:p w14:paraId="46684CED" w14:textId="77777777" w:rsidR="00914AAD" w:rsidRPr="00914AAD" w:rsidRDefault="00914AAD" w:rsidP="00914AA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914AAD">
        <w:rPr>
          <w:rFonts w:ascii="Times New Roman" w:eastAsia="Times New Roman" w:hAnsi="Times New Roman" w:cs="Times New Roman"/>
          <w:iCs/>
          <w:sz w:val="28"/>
          <w:szCs w:val="28"/>
        </w:rPr>
        <w:t xml:space="preserve">Вывод по главе: было описано, что такое предметная область и её описание; группы пользователей, которые будут пользоваться информационной системой 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>Продажа сортов семян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» </w:t>
      </w:r>
      <w:r w:rsidRPr="00914AAD">
        <w:rPr>
          <w:rFonts w:ascii="Times New Roman" w:eastAsia="Times New Roman" w:hAnsi="Times New Roman" w:cs="Times New Roman"/>
          <w:iCs/>
          <w:sz w:val="28"/>
          <w:szCs w:val="28"/>
        </w:rPr>
        <w:t>и основные требования к ней.</w:t>
      </w:r>
    </w:p>
    <w:p w14:paraId="2A5BEF99" w14:textId="77777777" w:rsidR="002207F7" w:rsidRPr="009F3207" w:rsidRDefault="002207F7" w:rsidP="00451C8C">
      <w:pPr>
        <w:pStyle w:val="ac"/>
        <w:numPr>
          <w:ilvl w:val="0"/>
          <w:numId w:val="3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F3207">
        <w:rPr>
          <w:rFonts w:ascii="Times New Roman" w:hAnsi="Times New Roman" w:cs="Times New Roman"/>
          <w:color w:val="000000" w:themeColor="text1"/>
          <w:sz w:val="28"/>
          <w:szCs w:val="28"/>
        </w:rPr>
        <w:br w:type="page"/>
      </w:r>
    </w:p>
    <w:p w14:paraId="24038FB5" w14:textId="58F9B100" w:rsidR="00914AAD" w:rsidRPr="00914AAD" w:rsidRDefault="004F33E4" w:rsidP="003A0728">
      <w:pPr>
        <w:pStyle w:val="1"/>
        <w:numPr>
          <w:ilvl w:val="0"/>
          <w:numId w:val="1"/>
        </w:numPr>
        <w:spacing w:before="0" w:line="360" w:lineRule="auto"/>
        <w:ind w:left="0" w:firstLine="709"/>
        <w:jc w:val="both"/>
        <w:rPr>
          <w:rFonts w:ascii="Times New Roman" w:hAnsi="Times New Roman" w:cs="Times New Roman"/>
          <w:b w:val="0"/>
          <w:color w:val="000000" w:themeColor="text1"/>
          <w:sz w:val="44"/>
        </w:rPr>
      </w:pPr>
      <w:bookmarkStart w:id="11" w:name="_Toc152791703"/>
      <w:r w:rsidRPr="004F33E4">
        <w:rPr>
          <w:rFonts w:ascii="Times New Roman" w:eastAsia="Times New Roman" w:hAnsi="Times New Roman" w:cs="Times New Roman"/>
          <w:b w:val="0"/>
          <w:iCs/>
          <w:color w:val="auto"/>
          <w:sz w:val="36"/>
        </w:rPr>
        <w:lastRenderedPageBreak/>
        <w:t>ПРОЕКТИРОВАНИЕ ИНФОРМАЦИОННОЙ СИСТЕМЫ</w:t>
      </w:r>
      <w:bookmarkEnd w:id="11"/>
    </w:p>
    <w:p w14:paraId="37ACE567" w14:textId="77777777" w:rsidR="00914AAD" w:rsidRPr="00D017D0" w:rsidRDefault="00914AAD" w:rsidP="00914AA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17D0">
        <w:rPr>
          <w:rFonts w:ascii="Times New Roman" w:eastAsia="Times New Roman" w:hAnsi="Times New Roman" w:cs="Times New Roman"/>
          <w:sz w:val="28"/>
          <w:szCs w:val="28"/>
        </w:rPr>
        <w:t>Проектированием информационных систем называется многоступенчатый процесс их создания и/или модернизации путём применения упорядоченной совокупности методологий и инструментария. Проектирование (в отличие от моделирования) предполагает работу с пока несуществующим объектом и направлено на создание информационной системы в области:</w:t>
      </w:r>
    </w:p>
    <w:p w14:paraId="7EE9614D" w14:textId="77777777" w:rsidR="00914AAD" w:rsidRPr="007D53B5" w:rsidRDefault="00914AAD" w:rsidP="00914AAD">
      <w:pPr>
        <w:pStyle w:val="ac"/>
        <w:numPr>
          <w:ilvl w:val="0"/>
          <w:numId w:val="8"/>
        </w:numPr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D53B5">
        <w:rPr>
          <w:rFonts w:ascii="Times New Roman" w:eastAsia="Times New Roman" w:hAnsi="Times New Roman" w:cs="Times New Roman"/>
          <w:sz w:val="28"/>
          <w:szCs w:val="28"/>
        </w:rPr>
        <w:t>обработки объектов будущей базы данных</w:t>
      </w:r>
      <w:r>
        <w:rPr>
          <w:rFonts w:ascii="Times New Roman" w:eastAsia="Times New Roman" w:hAnsi="Times New Roman" w:cs="Times New Roman"/>
          <w:sz w:val="28"/>
          <w:szCs w:val="28"/>
        </w:rPr>
        <w:t>;</w:t>
      </w:r>
    </w:p>
    <w:p w14:paraId="5A46D2B6" w14:textId="77777777" w:rsidR="00914AAD" w:rsidRPr="00A512B0" w:rsidRDefault="00914AAD" w:rsidP="00914AAD">
      <w:pPr>
        <w:pStyle w:val="ac"/>
        <w:numPr>
          <w:ilvl w:val="0"/>
          <w:numId w:val="8"/>
        </w:numPr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512B0">
        <w:rPr>
          <w:rFonts w:ascii="Times New Roman" w:eastAsia="Times New Roman" w:hAnsi="Times New Roman" w:cs="Times New Roman"/>
          <w:sz w:val="28"/>
          <w:szCs w:val="28"/>
        </w:rPr>
        <w:t>написания программ (в том числе – отчётных и экранных форм), обеспечивающих выполнение запросов к данным,</w:t>
      </w:r>
    </w:p>
    <w:p w14:paraId="6A0E872D" w14:textId="77777777" w:rsidR="00914AAD" w:rsidRPr="00A512B0" w:rsidRDefault="00914AAD" w:rsidP="00914AAD">
      <w:pPr>
        <w:pStyle w:val="ac"/>
        <w:numPr>
          <w:ilvl w:val="0"/>
          <w:numId w:val="8"/>
        </w:numPr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A512B0">
        <w:rPr>
          <w:rFonts w:ascii="Times New Roman" w:eastAsia="Times New Roman" w:hAnsi="Times New Roman" w:cs="Times New Roman"/>
          <w:sz w:val="28"/>
          <w:szCs w:val="28"/>
        </w:rPr>
        <w:t>выполнения учёта функционирования конкретной среды (технологии).</w:t>
      </w:r>
    </w:p>
    <w:p w14:paraId="4A64BB3D" w14:textId="77777777" w:rsidR="00914AAD" w:rsidRPr="00914AAD" w:rsidRDefault="00914AAD" w:rsidP="00914AA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D017D0">
        <w:rPr>
          <w:rFonts w:ascii="Times New Roman" w:eastAsia="Times New Roman" w:hAnsi="Times New Roman" w:cs="Times New Roman"/>
          <w:sz w:val="28"/>
          <w:szCs w:val="28"/>
        </w:rPr>
        <w:t xml:space="preserve">Если выделять стадию проектирования информационных систем в качестве отдельного этапа, то его можно разместить между этапами анализа и разработки. Однако на практике чёткое разделение на этапы, как правило, затруднено или невозможно, поскольку проектирование, формально начинаясь с определения цели проекта, часто продолжается на стадиях тестирования и реализации. </w:t>
      </w:r>
    </w:p>
    <w:p w14:paraId="156FF099" w14:textId="77777777" w:rsidR="00EC7C05" w:rsidRPr="00EE2866" w:rsidRDefault="004F33E4" w:rsidP="00EC7C05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rFonts w:ascii="Times New Roman" w:hAnsi="Times New Roman" w:cs="Times New Roman"/>
          <w:b w:val="0"/>
          <w:color w:val="000000" w:themeColor="text1"/>
          <w:sz w:val="40"/>
          <w:szCs w:val="32"/>
        </w:rPr>
      </w:pPr>
      <w:bookmarkStart w:id="12" w:name="_Toc152791704"/>
      <w:r w:rsidRPr="00EE2866">
        <w:rPr>
          <w:rFonts w:ascii="Times New Roman" w:eastAsia="Times New Roman" w:hAnsi="Times New Roman" w:cs="Times New Roman"/>
          <w:b w:val="0"/>
          <w:iCs/>
          <w:color w:val="auto"/>
          <w:sz w:val="36"/>
          <w:szCs w:val="28"/>
        </w:rPr>
        <w:t>Моделирование некоторых динамических аспектов системы</w:t>
      </w:r>
      <w:bookmarkEnd w:id="12"/>
      <w:r w:rsidR="00DE4390" w:rsidRPr="00EE2866">
        <w:rPr>
          <w:rFonts w:ascii="Times New Roman" w:hAnsi="Times New Roman" w:cs="Times New Roman"/>
          <w:b w:val="0"/>
          <w:color w:val="000000" w:themeColor="text1"/>
          <w:sz w:val="40"/>
          <w:szCs w:val="32"/>
        </w:rPr>
        <w:t xml:space="preserve"> </w:t>
      </w:r>
    </w:p>
    <w:p w14:paraId="026DE478" w14:textId="77777777" w:rsidR="00EC7C05" w:rsidRPr="0078472A" w:rsidRDefault="00EC7C05" w:rsidP="00EC7C0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8472A">
        <w:rPr>
          <w:rFonts w:ascii="Times New Roman" w:eastAsia="Times New Roman" w:hAnsi="Times New Roman" w:cs="Times New Roman"/>
          <w:sz w:val="28"/>
          <w:szCs w:val="28"/>
        </w:rPr>
        <w:t>Диаграммы деятельности применяются для моделирования динамических аспектов поведения системы. Эти динамические аспекты могут включать деятельность на любом уровне абстракции в любом представлении системной архитектуры, включая классы (в том числе активные), интерфейсы, компоненты и узлы.</w:t>
      </w:r>
    </w:p>
    <w:p w14:paraId="4CE27CA0" w14:textId="77777777" w:rsidR="00EC7C05" w:rsidRPr="0078472A" w:rsidRDefault="00EC7C05" w:rsidP="00EC7C0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8472A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Использовать диаграммы деятельности для моделирования некоторых динамических аспектов системы </w:t>
      </w:r>
      <w:r w:rsidR="00F06CC9">
        <w:rPr>
          <w:rFonts w:ascii="Times New Roman" w:eastAsia="Times New Roman" w:hAnsi="Times New Roman" w:cs="Times New Roman"/>
          <w:sz w:val="28"/>
          <w:szCs w:val="28"/>
        </w:rPr>
        <w:t>допускается</w:t>
      </w:r>
      <w:r w:rsidRPr="0078472A">
        <w:rPr>
          <w:rFonts w:ascii="Times New Roman" w:eastAsia="Times New Roman" w:hAnsi="Times New Roman" w:cs="Times New Roman"/>
          <w:sz w:val="28"/>
          <w:szCs w:val="28"/>
        </w:rPr>
        <w:t xml:space="preserve"> в контексте почти любого моделируемого элемента. Однако чаще </w:t>
      </w:r>
      <w:r w:rsidR="00F06CC9">
        <w:rPr>
          <w:rFonts w:ascii="Times New Roman" w:eastAsia="Times New Roman" w:hAnsi="Times New Roman" w:cs="Times New Roman"/>
          <w:sz w:val="28"/>
          <w:szCs w:val="28"/>
        </w:rPr>
        <w:t>они применяются</w:t>
      </w:r>
      <w:r w:rsidRPr="0078472A">
        <w:rPr>
          <w:rFonts w:ascii="Times New Roman" w:eastAsia="Times New Roman" w:hAnsi="Times New Roman" w:cs="Times New Roman"/>
          <w:sz w:val="28"/>
          <w:szCs w:val="28"/>
        </w:rPr>
        <w:t xml:space="preserve"> в контексте всей системы, подсистемы, операции или класса. Диаграмму деятельности можно присоединить к варианту использования, чтобы моделировать сценарий, и к кооперации, чтобы моделировать динамические аспекты поведения совокупности объектов.</w:t>
      </w:r>
    </w:p>
    <w:p w14:paraId="27D3E656" w14:textId="77777777" w:rsidR="00EC7C05" w:rsidRPr="00EC7C05" w:rsidRDefault="00EC7C05" w:rsidP="00EC7C0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78472A">
        <w:rPr>
          <w:rFonts w:ascii="Times New Roman" w:eastAsia="Times New Roman" w:hAnsi="Times New Roman" w:cs="Times New Roman"/>
          <w:sz w:val="28"/>
          <w:szCs w:val="28"/>
        </w:rPr>
        <w:t>При разработке программного обеспечения заблаговременное планирование и моделирование значительно упрощают программирование. На этапе создания концептуальной модели для описания функционального назначения используется диаграмма вариантов использования, а для описания логики процедур и бизнес-процессов используется диаграмма деятельности.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0738446B" w14:textId="77777777" w:rsidR="0052192A" w:rsidRPr="00EE2866" w:rsidRDefault="009564E8" w:rsidP="0052192A">
      <w:pPr>
        <w:pStyle w:val="3"/>
        <w:numPr>
          <w:ilvl w:val="2"/>
          <w:numId w:val="1"/>
        </w:numPr>
        <w:spacing w:before="120" w:after="120" w:line="360" w:lineRule="auto"/>
        <w:jc w:val="both"/>
        <w:rPr>
          <w:rFonts w:ascii="Times New Roman" w:eastAsia="Times New Roman" w:hAnsi="Times New Roman" w:cs="Times New Roman"/>
          <w:b w:val="0"/>
          <w:color w:val="000000" w:themeColor="text1"/>
          <w:sz w:val="28"/>
          <w:szCs w:val="28"/>
        </w:rPr>
      </w:pPr>
      <w:bookmarkStart w:id="13" w:name="_Toc152791705"/>
      <w:r w:rsidRPr="00EE2866">
        <w:rPr>
          <w:rFonts w:ascii="Times New Roman" w:eastAsia="Times New Roman" w:hAnsi="Times New Roman" w:cs="Times New Roman"/>
          <w:b w:val="0"/>
          <w:color w:val="000000" w:themeColor="text1"/>
          <w:sz w:val="28"/>
          <w:szCs w:val="28"/>
        </w:rPr>
        <w:t>Создание диаграммы вариантов использования</w:t>
      </w:r>
      <w:bookmarkEnd w:id="13"/>
    </w:p>
    <w:p w14:paraId="14A561D0" w14:textId="77777777" w:rsidR="002126E9" w:rsidRDefault="00D856BC" w:rsidP="002126E9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В приложении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 А</w:t>
      </w:r>
      <w:proofErr w:type="gramEnd"/>
      <w:r w:rsidR="002126E9" w:rsidRPr="003758E5">
        <w:rPr>
          <w:rFonts w:ascii="Times New Roman" w:eastAsia="Times New Roman" w:hAnsi="Times New Roman" w:cs="Times New Roman"/>
          <w:sz w:val="28"/>
          <w:szCs w:val="28"/>
        </w:rPr>
        <w:t xml:space="preserve">, на рисунке 1 представлен пример диаграммы вариантов использования информационной системы для </w:t>
      </w:r>
      <w:r w:rsidR="00272AF9">
        <w:rPr>
          <w:rFonts w:ascii="Times New Roman" w:eastAsia="Times New Roman" w:hAnsi="Times New Roman" w:cs="Times New Roman"/>
          <w:sz w:val="28"/>
          <w:szCs w:val="28"/>
        </w:rPr>
        <w:t xml:space="preserve">продажи </w:t>
      </w:r>
      <w:r w:rsidR="00F06CC9">
        <w:rPr>
          <w:rFonts w:ascii="Times New Roman" w:eastAsia="Times New Roman" w:hAnsi="Times New Roman" w:cs="Times New Roman"/>
          <w:sz w:val="28"/>
          <w:szCs w:val="28"/>
        </w:rPr>
        <w:t>автомобилей</w:t>
      </w:r>
      <w:r w:rsidR="002126E9" w:rsidRPr="003758E5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27A63118" w14:textId="7E8A5CB4" w:rsidR="00EC7C05" w:rsidRDefault="00EC7C05" w:rsidP="00EC7C05">
      <w:pPr>
        <w:keepNext/>
        <w:spacing w:line="360" w:lineRule="auto"/>
        <w:jc w:val="center"/>
      </w:pPr>
    </w:p>
    <w:p w14:paraId="2DB638F7" w14:textId="77777777" w:rsidR="00EC7C05" w:rsidRPr="00EC7C05" w:rsidRDefault="00EC7C05" w:rsidP="00EC7C05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91454D">
        <w:rPr>
          <w:rFonts w:ascii="Times New Roman" w:hAnsi="Times New Roman" w:cs="Times New Roman"/>
          <w:sz w:val="28"/>
        </w:rPr>
        <w:t>Рисунок 1 – Диаграмма вариантов использования</w:t>
      </w:r>
    </w:p>
    <w:p w14:paraId="42B42E00" w14:textId="77777777" w:rsidR="0052192A" w:rsidRPr="00EE2866" w:rsidRDefault="009564E8" w:rsidP="0052192A">
      <w:pPr>
        <w:pStyle w:val="3"/>
        <w:numPr>
          <w:ilvl w:val="2"/>
          <w:numId w:val="1"/>
        </w:numPr>
        <w:spacing w:before="120" w:after="120" w:line="360" w:lineRule="auto"/>
        <w:jc w:val="both"/>
        <w:rPr>
          <w:rFonts w:ascii="Times New Roman" w:eastAsia="Times New Roman" w:hAnsi="Times New Roman" w:cs="Times New Roman"/>
          <w:b w:val="0"/>
          <w:iCs/>
          <w:color w:val="auto"/>
          <w:sz w:val="28"/>
          <w:szCs w:val="28"/>
        </w:rPr>
      </w:pPr>
      <w:bookmarkStart w:id="14" w:name="_Toc152791706"/>
      <w:r w:rsidRPr="00EE2866">
        <w:rPr>
          <w:rFonts w:ascii="Times New Roman" w:eastAsia="Times New Roman" w:hAnsi="Times New Roman" w:cs="Times New Roman"/>
          <w:b w:val="0"/>
          <w:iCs/>
          <w:color w:val="auto"/>
          <w:sz w:val="28"/>
          <w:szCs w:val="28"/>
        </w:rPr>
        <w:t xml:space="preserve">Создание диаграммы </w:t>
      </w:r>
      <w:bookmarkStart w:id="15" w:name="_Hlk119921727"/>
      <w:r w:rsidRPr="00EE2866">
        <w:rPr>
          <w:rFonts w:ascii="Times New Roman" w:eastAsia="Times New Roman" w:hAnsi="Times New Roman" w:cs="Times New Roman"/>
          <w:b w:val="0"/>
          <w:iCs/>
          <w:color w:val="auto"/>
          <w:sz w:val="28"/>
          <w:szCs w:val="28"/>
        </w:rPr>
        <w:t>деятельности</w:t>
      </w:r>
      <w:bookmarkEnd w:id="14"/>
      <w:bookmarkEnd w:id="15"/>
    </w:p>
    <w:p w14:paraId="1555A0C7" w14:textId="3F12885A" w:rsidR="0052192A" w:rsidRPr="00880332" w:rsidRDefault="00D4560C" w:rsidP="0052192A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На </w:t>
      </w:r>
      <w:r w:rsidR="0052192A">
        <w:rPr>
          <w:rFonts w:ascii="Times New Roman" w:eastAsia="Times New Roman" w:hAnsi="Times New Roman" w:cs="Times New Roman"/>
          <w:sz w:val="28"/>
          <w:szCs w:val="28"/>
        </w:rPr>
        <w:t>рисунках</w:t>
      </w:r>
      <w:r w:rsidR="0052192A" w:rsidRPr="00B25F9A">
        <w:rPr>
          <w:rFonts w:ascii="Times New Roman" w:eastAsia="Times New Roman" w:hAnsi="Times New Roman" w:cs="Times New Roman"/>
          <w:sz w:val="28"/>
          <w:szCs w:val="28"/>
        </w:rPr>
        <w:t xml:space="preserve"> 2</w:t>
      </w:r>
      <w:r w:rsidR="0052192A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52192A" w:rsidRPr="00B25F9A">
        <w:rPr>
          <w:rFonts w:ascii="Times New Roman" w:eastAsia="Times New Roman" w:hAnsi="Times New Roman" w:cs="Times New Roman"/>
          <w:sz w:val="28"/>
          <w:szCs w:val="28"/>
        </w:rPr>
        <w:t xml:space="preserve">– </w:t>
      </w:r>
      <w:r w:rsidR="0052192A">
        <w:rPr>
          <w:rFonts w:ascii="Times New Roman" w:eastAsia="Times New Roman" w:hAnsi="Times New Roman" w:cs="Times New Roman"/>
          <w:sz w:val="28"/>
          <w:szCs w:val="28"/>
        </w:rPr>
        <w:t>5</w:t>
      </w:r>
      <w:r w:rsidR="0052192A" w:rsidRPr="00B25F9A">
        <w:rPr>
          <w:rFonts w:ascii="Times New Roman" w:eastAsia="Times New Roman" w:hAnsi="Times New Roman" w:cs="Times New Roman"/>
          <w:sz w:val="28"/>
          <w:szCs w:val="28"/>
        </w:rPr>
        <w:t xml:space="preserve"> представлена диаграмма деятельности</w:t>
      </w:r>
      <w:r w:rsidR="0052192A">
        <w:rPr>
          <w:rFonts w:ascii="Times New Roman" w:eastAsia="Times New Roman" w:hAnsi="Times New Roman" w:cs="Times New Roman"/>
          <w:sz w:val="28"/>
          <w:szCs w:val="28"/>
        </w:rPr>
        <w:t xml:space="preserve"> (по ролям)</w:t>
      </w:r>
      <w:r w:rsidR="0052192A" w:rsidRPr="00B25F9A">
        <w:rPr>
          <w:rFonts w:ascii="Times New Roman" w:eastAsia="Times New Roman" w:hAnsi="Times New Roman" w:cs="Times New Roman"/>
          <w:sz w:val="28"/>
          <w:szCs w:val="28"/>
        </w:rPr>
        <w:t xml:space="preserve"> информационной системы «</w:t>
      </w:r>
      <w:r w:rsidR="00384A05">
        <w:rPr>
          <w:rFonts w:ascii="Times New Roman" w:eastAsia="Times New Roman" w:hAnsi="Times New Roman" w:cs="Times New Roman"/>
          <w:sz w:val="28"/>
          <w:szCs w:val="28"/>
        </w:rPr>
        <w:t>Автосервис</w:t>
      </w:r>
      <w:r w:rsidR="0052192A" w:rsidRPr="00B25F9A">
        <w:rPr>
          <w:rFonts w:ascii="Times New Roman" w:eastAsia="Times New Roman" w:hAnsi="Times New Roman" w:cs="Times New Roman"/>
          <w:sz w:val="28"/>
          <w:szCs w:val="28"/>
        </w:rPr>
        <w:t>».</w:t>
      </w:r>
    </w:p>
    <w:p w14:paraId="11059F8E" w14:textId="77777777" w:rsidR="0052192A" w:rsidRDefault="0052192A" w:rsidP="0052192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1C3E03C1" wp14:editId="53399DF7">
            <wp:extent cx="5036820" cy="5507450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8818" cy="55205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C6B2F9" w14:textId="77777777" w:rsidR="0052192A" w:rsidRDefault="0052192A" w:rsidP="0052192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B25F9A">
        <w:rPr>
          <w:rFonts w:ascii="Times New Roman" w:eastAsia="Times New Roman" w:hAnsi="Times New Roman" w:cs="Times New Roman"/>
          <w:sz w:val="28"/>
          <w:szCs w:val="28"/>
        </w:rPr>
        <w:t>Рисунок 2 – Диаграмма деятельно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Администратор)</w:t>
      </w:r>
    </w:p>
    <w:p w14:paraId="24CCD0A0" w14:textId="169064C9" w:rsidR="0052192A" w:rsidRDefault="000C17A8" w:rsidP="0052192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pict w14:anchorId="5B2215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7.05pt;height:410.7pt">
            <v:imagedata r:id="rId10" o:title="1"/>
          </v:shape>
        </w:pict>
      </w:r>
    </w:p>
    <w:p w14:paraId="606C5F9E" w14:textId="77777777" w:rsidR="0052192A" w:rsidRDefault="0052192A" w:rsidP="0052192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3</w:t>
      </w:r>
      <w:r w:rsidRPr="00B25F9A">
        <w:rPr>
          <w:rFonts w:ascii="Times New Roman" w:eastAsia="Times New Roman" w:hAnsi="Times New Roman" w:cs="Times New Roman"/>
          <w:sz w:val="28"/>
          <w:szCs w:val="28"/>
        </w:rPr>
        <w:t xml:space="preserve"> – Диаграмма деятельно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Продавец)</w:t>
      </w:r>
    </w:p>
    <w:p w14:paraId="389D13E7" w14:textId="77777777" w:rsidR="0052192A" w:rsidRDefault="005F354C" w:rsidP="0052192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595AB5D" wp14:editId="503CD335">
            <wp:extent cx="5150459" cy="547116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744" cy="5484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116725" w14:textId="77777777" w:rsidR="0052192A" w:rsidRDefault="0052192A" w:rsidP="0052192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Рисунок 4</w:t>
      </w:r>
      <w:r w:rsidRPr="00B25F9A">
        <w:rPr>
          <w:rFonts w:ascii="Times New Roman" w:eastAsia="Times New Roman" w:hAnsi="Times New Roman" w:cs="Times New Roman"/>
          <w:sz w:val="28"/>
          <w:szCs w:val="28"/>
        </w:rPr>
        <w:t xml:space="preserve"> – Диаграмма деятельно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Покупатель)</w:t>
      </w:r>
    </w:p>
    <w:p w14:paraId="1FAEFBAB" w14:textId="77777777" w:rsidR="0052192A" w:rsidRDefault="0052192A" w:rsidP="0052192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313A3D6" wp14:editId="32A25DDE">
            <wp:extent cx="5044440" cy="5509475"/>
            <wp:effectExtent l="0" t="0" r="381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6155" cy="55222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F9811A" w14:textId="77777777" w:rsidR="0052192A" w:rsidRPr="00B25F9A" w:rsidRDefault="0052192A" w:rsidP="0052192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  <w:lang w:val="en-US"/>
        </w:rPr>
        <w:t>5</w:t>
      </w:r>
      <w:r w:rsidRPr="00B25F9A">
        <w:rPr>
          <w:rFonts w:ascii="Times New Roman" w:eastAsia="Times New Roman" w:hAnsi="Times New Roman" w:cs="Times New Roman"/>
          <w:sz w:val="28"/>
          <w:szCs w:val="28"/>
        </w:rPr>
        <w:t xml:space="preserve"> – Диаграмма деятельности</w:t>
      </w:r>
      <w:r>
        <w:rPr>
          <w:rFonts w:ascii="Times New Roman" w:eastAsia="Times New Roman" w:hAnsi="Times New Roman" w:cs="Times New Roman"/>
          <w:sz w:val="28"/>
          <w:szCs w:val="28"/>
        </w:rPr>
        <w:t xml:space="preserve"> (Гость)</w:t>
      </w:r>
    </w:p>
    <w:p w14:paraId="7CDA7BD6" w14:textId="77777777" w:rsidR="00EC7C05" w:rsidRPr="00EC7C05" w:rsidRDefault="00EC7C05" w:rsidP="00EC7C0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64CDC630" w14:textId="77777777" w:rsidR="00EC7C05" w:rsidRPr="00EE2866" w:rsidRDefault="009564E8" w:rsidP="00EC7C05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rFonts w:ascii="Times New Roman" w:hAnsi="Times New Roman" w:cs="Times New Roman"/>
          <w:b w:val="0"/>
          <w:color w:val="000000" w:themeColor="text1"/>
          <w:sz w:val="40"/>
          <w:szCs w:val="32"/>
        </w:rPr>
      </w:pPr>
      <w:bookmarkStart w:id="16" w:name="_Toc152791707"/>
      <w:r w:rsidRPr="00EE2866">
        <w:rPr>
          <w:rFonts w:ascii="Times New Roman" w:eastAsia="Times New Roman" w:hAnsi="Times New Roman" w:cs="Times New Roman"/>
          <w:b w:val="0"/>
          <w:iCs/>
          <w:color w:val="auto"/>
          <w:sz w:val="36"/>
          <w:szCs w:val="28"/>
        </w:rPr>
        <w:t>Разработка функциональной структуры информационной системы. Карта навигации по информационной системе</w:t>
      </w:r>
      <w:bookmarkEnd w:id="16"/>
      <w:r w:rsidR="00DE4390" w:rsidRPr="00EE2866">
        <w:rPr>
          <w:rFonts w:ascii="Times New Roman" w:hAnsi="Times New Roman" w:cs="Times New Roman"/>
          <w:b w:val="0"/>
          <w:color w:val="000000" w:themeColor="text1"/>
          <w:sz w:val="40"/>
          <w:szCs w:val="32"/>
        </w:rPr>
        <w:t xml:space="preserve"> </w:t>
      </w:r>
    </w:p>
    <w:p w14:paraId="45390C9C" w14:textId="7A7E47AB" w:rsidR="00EC7C05" w:rsidRDefault="0089651E" w:rsidP="00EC7C0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В </w:t>
      </w:r>
      <w:r w:rsidR="00EC7C05" w:rsidRPr="00C76EC5">
        <w:rPr>
          <w:rFonts w:ascii="Times New Roman" w:eastAsia="Times New Roman" w:hAnsi="Times New Roman" w:cs="Times New Roman"/>
          <w:sz w:val="28"/>
          <w:szCs w:val="28"/>
        </w:rPr>
        <w:t>приложении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856BC">
        <w:rPr>
          <w:rFonts w:ascii="Times New Roman" w:eastAsia="Times New Roman" w:hAnsi="Times New Roman" w:cs="Times New Roman"/>
          <w:sz w:val="28"/>
          <w:szCs w:val="28"/>
        </w:rPr>
        <w:t>А</w:t>
      </w:r>
      <w:proofErr w:type="gramEnd"/>
      <w:r w:rsidR="00EC7C05" w:rsidRPr="00C76EC5">
        <w:rPr>
          <w:rFonts w:ascii="Times New Roman" w:eastAsia="Times New Roman" w:hAnsi="Times New Roman" w:cs="Times New Roman"/>
          <w:sz w:val="28"/>
          <w:szCs w:val="28"/>
        </w:rPr>
        <w:t xml:space="preserve"> на рисунке </w:t>
      </w:r>
      <w:r w:rsidR="004D1530">
        <w:rPr>
          <w:rFonts w:ascii="Times New Roman" w:eastAsia="Times New Roman" w:hAnsi="Times New Roman" w:cs="Times New Roman"/>
          <w:sz w:val="28"/>
          <w:szCs w:val="28"/>
        </w:rPr>
        <w:t>6</w:t>
      </w:r>
      <w:r w:rsidR="00EC7C05" w:rsidRPr="00C76EC5">
        <w:rPr>
          <w:rFonts w:ascii="Times New Roman" w:eastAsia="Times New Roman" w:hAnsi="Times New Roman" w:cs="Times New Roman"/>
          <w:sz w:val="28"/>
          <w:szCs w:val="28"/>
        </w:rPr>
        <w:t xml:space="preserve"> представлена карта переходов по информационной системе «</w:t>
      </w:r>
      <w:r w:rsidR="00A961EB" w:rsidRPr="00A961EB">
        <w:rPr>
          <w:rFonts w:ascii="Times New Roman" w:eastAsia="Times New Roman" w:hAnsi="Times New Roman" w:cs="Times New Roman"/>
          <w:sz w:val="28"/>
          <w:szCs w:val="28"/>
        </w:rPr>
        <w:t>Автосервис</w:t>
      </w:r>
      <w:r w:rsidR="00EC7C05" w:rsidRPr="00C76EC5"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38A58919" w14:textId="7DA603E7" w:rsidR="00EC7C05" w:rsidRPr="006D2E8A" w:rsidRDefault="005A7D65" w:rsidP="00EC7C0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4F0B7AA" wp14:editId="77570DFD">
            <wp:extent cx="6120130" cy="4152265"/>
            <wp:effectExtent l="0" t="0" r="0" b="63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Авторизация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896869" w14:textId="77777777" w:rsidR="00EC7C05" w:rsidRPr="00EC7C05" w:rsidRDefault="00EC7C05" w:rsidP="00EC7C0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6D2E8A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4D1530" w:rsidRPr="006D2E8A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6D2E8A">
        <w:rPr>
          <w:rFonts w:ascii="Times New Roman" w:eastAsia="Times New Roman" w:hAnsi="Times New Roman" w:cs="Times New Roman"/>
          <w:sz w:val="28"/>
          <w:szCs w:val="28"/>
        </w:rPr>
        <w:t xml:space="preserve"> – Карта переходов</w:t>
      </w:r>
    </w:p>
    <w:p w14:paraId="4F77664D" w14:textId="77777777" w:rsidR="003A0728" w:rsidRPr="0083103A" w:rsidRDefault="009564E8" w:rsidP="003A0728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b w:val="0"/>
          <w:color w:val="auto"/>
          <w:sz w:val="32"/>
        </w:rPr>
      </w:pPr>
      <w:bookmarkStart w:id="17" w:name="_Toc152791708"/>
      <w:r w:rsidRPr="00EE2866">
        <w:rPr>
          <w:rFonts w:ascii="Times New Roman" w:eastAsia="Times New Roman" w:hAnsi="Times New Roman" w:cs="Times New Roman"/>
          <w:b w:val="0"/>
          <w:iCs/>
          <w:color w:val="auto"/>
          <w:sz w:val="36"/>
          <w:szCs w:val="28"/>
        </w:rPr>
        <w:t xml:space="preserve">Разработка макета информационной </w:t>
      </w:r>
      <w:r w:rsidRPr="0083103A">
        <w:rPr>
          <w:rFonts w:ascii="Times New Roman" w:eastAsia="Times New Roman" w:hAnsi="Times New Roman" w:cs="Times New Roman"/>
          <w:b w:val="0"/>
          <w:iCs/>
          <w:color w:val="auto"/>
          <w:sz w:val="36"/>
          <w:szCs w:val="28"/>
        </w:rPr>
        <w:t>системы</w:t>
      </w:r>
      <w:bookmarkEnd w:id="17"/>
      <w:r w:rsidRPr="0083103A">
        <w:rPr>
          <w:b w:val="0"/>
          <w:color w:val="auto"/>
          <w:sz w:val="32"/>
        </w:rPr>
        <w:t xml:space="preserve"> </w:t>
      </w:r>
    </w:p>
    <w:p w14:paraId="329C6FDD" w14:textId="62E0D117" w:rsidR="00EC7C05" w:rsidRDefault="006D2E8A" w:rsidP="00EC7C0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а рисунке 7 предоставленно окно авторизации</w:t>
      </w:r>
    </w:p>
    <w:p w14:paraId="367C4D99" w14:textId="11CB02D4" w:rsidR="00EC7C05" w:rsidRDefault="00125528" w:rsidP="00EC7C0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6469" w:dyaOrig="2917" w14:anchorId="0FB785EF">
          <v:shape id="_x0000_i1026" type="#_x0000_t75" style="width:323.7pt;height:145.75pt" o:ole="">
            <v:imagedata r:id="rId14" o:title=""/>
          </v:shape>
          <o:OLEObject Type="Embed" ProgID="Visio.Drawing.15" ShapeID="_x0000_i1026" DrawAspect="Content" ObjectID="_1763404884" r:id="rId15"/>
        </w:object>
      </w:r>
    </w:p>
    <w:p w14:paraId="59B9B807" w14:textId="77777777" w:rsidR="00EC7C05" w:rsidRDefault="00EC7C05" w:rsidP="00EC7C0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4D1530">
        <w:rPr>
          <w:rFonts w:ascii="Times New Roman" w:eastAsia="Times New Roman" w:hAnsi="Times New Roman" w:cs="Times New Roman"/>
          <w:sz w:val="28"/>
          <w:szCs w:val="28"/>
        </w:rPr>
        <w:t>7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– Окно авторизации</w:t>
      </w:r>
    </w:p>
    <w:p w14:paraId="44D5CF64" w14:textId="77777777" w:rsidR="00EC7C05" w:rsidRPr="00B8191A" w:rsidRDefault="00EC7C05" w:rsidP="00EC7C0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8191A">
        <w:rPr>
          <w:rFonts w:ascii="Times New Roman" w:eastAsia="Times New Roman" w:hAnsi="Times New Roman" w:cs="Times New Roman"/>
          <w:sz w:val="28"/>
          <w:szCs w:val="28"/>
        </w:rPr>
        <w:lastRenderedPageBreak/>
        <w:t>На этапе авторизации пользователь может ввести логин и пароль, чтобы продолжить работу в информационной системе.</w:t>
      </w:r>
    </w:p>
    <w:p w14:paraId="598209EA" w14:textId="77777777" w:rsidR="00EC7C05" w:rsidRPr="00B8191A" w:rsidRDefault="00EC7C05" w:rsidP="00EC7C0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B8191A">
        <w:rPr>
          <w:rFonts w:ascii="Times New Roman" w:eastAsia="Times New Roman" w:hAnsi="Times New Roman" w:cs="Times New Roman"/>
          <w:sz w:val="28"/>
          <w:szCs w:val="28"/>
        </w:rPr>
        <w:t>В случае если пользователь еще не зарегистрирован в системе, он может сделать это, наж</w:t>
      </w:r>
      <w:r w:rsidR="003A0728">
        <w:rPr>
          <w:rFonts w:ascii="Times New Roman" w:eastAsia="Times New Roman" w:hAnsi="Times New Roman" w:cs="Times New Roman"/>
          <w:sz w:val="28"/>
          <w:szCs w:val="28"/>
        </w:rPr>
        <w:t>ав на кнопку «Регистрация</w:t>
      </w:r>
      <w:r w:rsidRPr="00B8191A">
        <w:rPr>
          <w:rFonts w:ascii="Times New Roman" w:eastAsia="Times New Roman" w:hAnsi="Times New Roman" w:cs="Times New Roman"/>
          <w:sz w:val="28"/>
          <w:szCs w:val="28"/>
        </w:rPr>
        <w:t xml:space="preserve">». В этом случае откроется окно регистрации, представленное в приложении </w:t>
      </w:r>
      <w:r w:rsidR="004D1530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B8191A">
        <w:rPr>
          <w:rFonts w:ascii="Times New Roman" w:eastAsia="Times New Roman" w:hAnsi="Times New Roman" w:cs="Times New Roman"/>
          <w:sz w:val="28"/>
          <w:szCs w:val="28"/>
        </w:rPr>
        <w:t xml:space="preserve"> на рисунке </w:t>
      </w:r>
      <w:r w:rsidR="004D1530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B8191A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6CC346FF" w14:textId="6979DAE5" w:rsidR="00EC7C05" w:rsidRDefault="00125528" w:rsidP="00EC7C0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object w:dxaOrig="6985" w:dyaOrig="3877" w14:anchorId="7A1B4F56">
          <v:shape id="_x0000_i1027" type="#_x0000_t75" style="width:286.85pt;height:159pt" o:ole="">
            <v:imagedata r:id="rId16" o:title=""/>
          </v:shape>
          <o:OLEObject Type="Embed" ProgID="Visio.Drawing.15" ShapeID="_x0000_i1027" DrawAspect="Content" ObjectID="_1763404885" r:id="rId17"/>
        </w:object>
      </w:r>
    </w:p>
    <w:p w14:paraId="1A87A18B" w14:textId="77777777" w:rsidR="00EC7C05" w:rsidRPr="00125528" w:rsidRDefault="00EC7C05" w:rsidP="00EC7C05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125528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4D1530" w:rsidRPr="00125528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125528">
        <w:rPr>
          <w:rFonts w:ascii="Times New Roman" w:eastAsia="Times New Roman" w:hAnsi="Times New Roman" w:cs="Times New Roman"/>
          <w:sz w:val="28"/>
          <w:szCs w:val="28"/>
        </w:rPr>
        <w:t xml:space="preserve"> – Окно регистрации</w:t>
      </w:r>
    </w:p>
    <w:p w14:paraId="604D238A" w14:textId="6D807068" w:rsidR="00EC7C05" w:rsidRPr="00EF67DF" w:rsidRDefault="00EC7C05" w:rsidP="00EC7C0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125528">
        <w:rPr>
          <w:rFonts w:ascii="Times New Roman" w:eastAsia="Times New Roman" w:hAnsi="Times New Roman" w:cs="Times New Roman"/>
          <w:sz w:val="28"/>
          <w:szCs w:val="28"/>
        </w:rPr>
        <w:t>На этапе регистрации пользователю необходимо придумать свой логин и пароль</w:t>
      </w:r>
      <w:r w:rsidR="00125528" w:rsidRPr="00125528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0A59615E" w14:textId="77777777" w:rsidR="00EC7C05" w:rsidRDefault="00EC7C05" w:rsidP="00EC7C0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67DF">
        <w:rPr>
          <w:rFonts w:ascii="Times New Roman" w:eastAsia="Times New Roman" w:hAnsi="Times New Roman" w:cs="Times New Roman"/>
          <w:sz w:val="28"/>
          <w:szCs w:val="28"/>
        </w:rPr>
        <w:t xml:space="preserve">Если сотрудник с введенными данными не зарегистрирован в базе </w:t>
      </w:r>
    </w:p>
    <w:p w14:paraId="21F90CC5" w14:textId="77777777" w:rsidR="00EC7C05" w:rsidRPr="00EF67DF" w:rsidRDefault="00EC7C05" w:rsidP="00EC7C05">
      <w:pPr>
        <w:spacing w:after="0" w:line="360" w:lineRule="auto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67DF">
        <w:rPr>
          <w:rFonts w:ascii="Times New Roman" w:eastAsia="Times New Roman" w:hAnsi="Times New Roman" w:cs="Times New Roman"/>
          <w:sz w:val="28"/>
          <w:szCs w:val="28"/>
        </w:rPr>
        <w:t>данных, в качестве сотрудника, то пользователь не сможет зарегистрироваться, и, соответственно, продолжить работу, так как данная информационная система предназначена только для сотрудников образовательной организации.</w:t>
      </w:r>
    </w:p>
    <w:p w14:paraId="6A6BAF31" w14:textId="1E13D9A6" w:rsidR="00EC7C05" w:rsidRDefault="00EC7C05" w:rsidP="00EC7C05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EF67DF">
        <w:rPr>
          <w:rFonts w:ascii="Times New Roman" w:eastAsia="Times New Roman" w:hAnsi="Times New Roman" w:cs="Times New Roman"/>
          <w:sz w:val="28"/>
          <w:szCs w:val="28"/>
        </w:rPr>
        <w:t xml:space="preserve">После того, как пользователь успешно прошел авторизацию, он может продолжить работу с таблицами на главной форме. </w:t>
      </w:r>
      <w:r w:rsidR="00D4560C">
        <w:rPr>
          <w:rFonts w:ascii="Times New Roman" w:eastAsia="Times New Roman" w:hAnsi="Times New Roman" w:cs="Times New Roman"/>
          <w:sz w:val="28"/>
          <w:szCs w:val="28"/>
        </w:rPr>
        <w:t>Н</w:t>
      </w:r>
      <w:r w:rsidR="003C600F" w:rsidRPr="00EF67DF">
        <w:rPr>
          <w:rFonts w:ascii="Times New Roman" w:eastAsia="Times New Roman" w:hAnsi="Times New Roman" w:cs="Times New Roman"/>
          <w:sz w:val="28"/>
          <w:szCs w:val="28"/>
        </w:rPr>
        <w:t xml:space="preserve">а рисунке </w:t>
      </w:r>
      <w:r w:rsidR="000C65BC">
        <w:rPr>
          <w:rFonts w:ascii="Times New Roman" w:eastAsia="Times New Roman" w:hAnsi="Times New Roman" w:cs="Times New Roman"/>
          <w:sz w:val="28"/>
          <w:szCs w:val="28"/>
        </w:rPr>
        <w:t>9</w:t>
      </w:r>
      <w:r w:rsidR="003C600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0C65BC">
        <w:rPr>
          <w:rFonts w:ascii="Times New Roman" w:eastAsia="Times New Roman" w:hAnsi="Times New Roman" w:cs="Times New Roman"/>
          <w:sz w:val="28"/>
          <w:szCs w:val="28"/>
        </w:rPr>
        <w:t>–</w:t>
      </w:r>
      <w:r w:rsidR="003C600F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4D1530">
        <w:rPr>
          <w:rFonts w:ascii="Times New Roman" w:eastAsia="Times New Roman" w:hAnsi="Times New Roman" w:cs="Times New Roman"/>
          <w:sz w:val="28"/>
          <w:szCs w:val="28"/>
        </w:rPr>
        <w:t>1</w:t>
      </w:r>
      <w:r w:rsidR="000C65BC">
        <w:rPr>
          <w:rFonts w:ascii="Times New Roman" w:eastAsia="Times New Roman" w:hAnsi="Times New Roman" w:cs="Times New Roman"/>
          <w:sz w:val="28"/>
          <w:szCs w:val="28"/>
        </w:rPr>
        <w:t>2</w:t>
      </w:r>
      <w:r w:rsidR="003C600F" w:rsidRPr="00EF67DF">
        <w:rPr>
          <w:rFonts w:ascii="Times New Roman" w:eastAsia="Times New Roman" w:hAnsi="Times New Roman" w:cs="Times New Roman"/>
          <w:sz w:val="28"/>
          <w:szCs w:val="28"/>
        </w:rPr>
        <w:t xml:space="preserve"> представлена </w:t>
      </w:r>
      <w:r w:rsidR="003C600F">
        <w:rPr>
          <w:rFonts w:ascii="Times New Roman" w:eastAsia="Times New Roman" w:hAnsi="Times New Roman" w:cs="Times New Roman"/>
          <w:sz w:val="28"/>
          <w:szCs w:val="28"/>
        </w:rPr>
        <w:t xml:space="preserve">главная </w:t>
      </w:r>
      <w:r w:rsidR="003C600F" w:rsidRPr="00EF67DF">
        <w:rPr>
          <w:rFonts w:ascii="Times New Roman" w:eastAsia="Times New Roman" w:hAnsi="Times New Roman" w:cs="Times New Roman"/>
          <w:sz w:val="28"/>
          <w:szCs w:val="28"/>
        </w:rPr>
        <w:t>форма, которая будет отображена</w:t>
      </w:r>
      <w:r w:rsidR="003C600F">
        <w:rPr>
          <w:rFonts w:ascii="Times New Roman" w:eastAsia="Times New Roman" w:hAnsi="Times New Roman" w:cs="Times New Roman"/>
          <w:sz w:val="28"/>
          <w:szCs w:val="28"/>
        </w:rPr>
        <w:t>, в зависимости от прав пользователя в системе</w:t>
      </w:r>
      <w:r w:rsidR="003C600F" w:rsidRPr="00EF67DF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402CCB89" w14:textId="2EC78032" w:rsidR="001B3F9D" w:rsidRDefault="0083103A" w:rsidP="003C600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580D037" wp14:editId="6CC75F6F">
            <wp:extent cx="2674620" cy="3621497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6980" cy="36246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890D5B" w14:textId="3836C947" w:rsidR="00050136" w:rsidRPr="0083103A" w:rsidRDefault="003C600F" w:rsidP="0005013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3103A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0C65BC" w:rsidRPr="0083103A">
        <w:rPr>
          <w:rFonts w:ascii="Times New Roman" w:eastAsia="Times New Roman" w:hAnsi="Times New Roman" w:cs="Times New Roman"/>
          <w:sz w:val="28"/>
          <w:szCs w:val="28"/>
        </w:rPr>
        <w:t>9</w:t>
      </w:r>
      <w:r w:rsidRPr="0083103A">
        <w:rPr>
          <w:rFonts w:ascii="Times New Roman" w:eastAsia="Times New Roman" w:hAnsi="Times New Roman" w:cs="Times New Roman"/>
          <w:sz w:val="28"/>
          <w:szCs w:val="28"/>
        </w:rPr>
        <w:t xml:space="preserve"> – Форма «Администратора»</w:t>
      </w:r>
    </w:p>
    <w:p w14:paraId="51D21394" w14:textId="04631DF2" w:rsidR="003C600F" w:rsidRPr="00F56E19" w:rsidRDefault="009A5FFB" w:rsidP="0005013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66271D" wp14:editId="71AA7560">
            <wp:extent cx="2895600" cy="3203984"/>
            <wp:effectExtent l="0" t="0" r="0" b="0"/>
            <wp:docPr id="146" name="Рисунок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00958" cy="3209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3460576" w14:textId="3F2E35CF" w:rsidR="003C600F" w:rsidRPr="00027026" w:rsidRDefault="003C600F" w:rsidP="003C600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027026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0C65BC" w:rsidRPr="00027026">
        <w:rPr>
          <w:rFonts w:ascii="Times New Roman" w:eastAsia="Times New Roman" w:hAnsi="Times New Roman" w:cs="Times New Roman"/>
          <w:sz w:val="28"/>
          <w:szCs w:val="28"/>
        </w:rPr>
        <w:t>10</w:t>
      </w:r>
      <w:r w:rsidRPr="00027026">
        <w:rPr>
          <w:rFonts w:ascii="Times New Roman" w:eastAsia="Times New Roman" w:hAnsi="Times New Roman" w:cs="Times New Roman"/>
          <w:sz w:val="28"/>
          <w:szCs w:val="28"/>
        </w:rPr>
        <w:t xml:space="preserve"> – Форма «Продавца»</w:t>
      </w:r>
    </w:p>
    <w:p w14:paraId="304C3A8A" w14:textId="25E0770C" w:rsidR="003C600F" w:rsidRPr="00F56E19" w:rsidRDefault="004F41FA" w:rsidP="003C600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F43C4F4" wp14:editId="0B24B8B7">
            <wp:extent cx="2849880" cy="2439304"/>
            <wp:effectExtent l="0" t="0" r="7620" b="0"/>
            <wp:docPr id="165" name="Рисунок 1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Меню покупателя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9136" cy="24472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6E7C39" w14:textId="40C02E76" w:rsidR="003C600F" w:rsidRPr="004F41FA" w:rsidRDefault="003C600F" w:rsidP="003C600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4F41FA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342C67" w:rsidRPr="004F41FA">
        <w:rPr>
          <w:rFonts w:ascii="Times New Roman" w:eastAsia="Times New Roman" w:hAnsi="Times New Roman" w:cs="Times New Roman"/>
          <w:sz w:val="28"/>
          <w:szCs w:val="28"/>
        </w:rPr>
        <w:t>1</w:t>
      </w:r>
      <w:r w:rsidR="000C65BC" w:rsidRPr="004F41FA">
        <w:rPr>
          <w:rFonts w:ascii="Times New Roman" w:eastAsia="Times New Roman" w:hAnsi="Times New Roman" w:cs="Times New Roman"/>
          <w:sz w:val="28"/>
          <w:szCs w:val="28"/>
        </w:rPr>
        <w:t>1</w:t>
      </w:r>
      <w:r w:rsidRPr="004F41FA">
        <w:rPr>
          <w:rFonts w:ascii="Times New Roman" w:eastAsia="Times New Roman" w:hAnsi="Times New Roman" w:cs="Times New Roman"/>
          <w:sz w:val="28"/>
          <w:szCs w:val="28"/>
        </w:rPr>
        <w:t xml:space="preserve"> – Форма «Покупателя»</w:t>
      </w:r>
    </w:p>
    <w:p w14:paraId="64A0A179" w14:textId="171055C4" w:rsidR="003C600F" w:rsidRPr="00F56E19" w:rsidRDefault="004F41FA" w:rsidP="003C600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  <w:highlight w:val="yellow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8B708F5" wp14:editId="070897C3">
            <wp:extent cx="3154680" cy="715494"/>
            <wp:effectExtent l="0" t="0" r="0" b="8890"/>
            <wp:docPr id="177" name="Рисунок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формление заказа1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96136" cy="7248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A50CF71" wp14:editId="585D0C68">
            <wp:extent cx="4907280" cy="2433783"/>
            <wp:effectExtent l="0" t="0" r="7620" b="5080"/>
            <wp:docPr id="178" name="Рисунок 1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формление заказа2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1125" cy="2445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0EB2E8C" wp14:editId="54EF37AB">
            <wp:extent cx="2613660" cy="3380896"/>
            <wp:effectExtent l="0" t="0" r="0" b="0"/>
            <wp:docPr id="179" name="Рисунок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оформление заказа3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622386" cy="3392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5F8816" w14:textId="3E920651" w:rsidR="003C600F" w:rsidRPr="00EF67DF" w:rsidRDefault="003C600F" w:rsidP="003C600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321603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342C67" w:rsidRPr="00321603">
        <w:rPr>
          <w:rFonts w:ascii="Times New Roman" w:eastAsia="Times New Roman" w:hAnsi="Times New Roman" w:cs="Times New Roman"/>
          <w:sz w:val="28"/>
          <w:szCs w:val="28"/>
        </w:rPr>
        <w:t>1</w:t>
      </w:r>
      <w:r w:rsidR="000C65BC" w:rsidRPr="00321603">
        <w:rPr>
          <w:rFonts w:ascii="Times New Roman" w:eastAsia="Times New Roman" w:hAnsi="Times New Roman" w:cs="Times New Roman"/>
          <w:sz w:val="28"/>
          <w:szCs w:val="28"/>
        </w:rPr>
        <w:t>2</w:t>
      </w:r>
      <w:r w:rsidRPr="00321603">
        <w:rPr>
          <w:rFonts w:ascii="Times New Roman" w:eastAsia="Times New Roman" w:hAnsi="Times New Roman" w:cs="Times New Roman"/>
          <w:sz w:val="28"/>
          <w:szCs w:val="28"/>
        </w:rPr>
        <w:t xml:space="preserve"> – Форма «</w:t>
      </w:r>
      <w:r w:rsidR="00321603">
        <w:rPr>
          <w:rFonts w:ascii="Times New Roman" w:eastAsia="Times New Roman" w:hAnsi="Times New Roman" w:cs="Times New Roman"/>
          <w:sz w:val="28"/>
          <w:szCs w:val="28"/>
        </w:rPr>
        <w:t>Покупателя</w:t>
      </w:r>
      <w:r w:rsidRPr="00321603">
        <w:rPr>
          <w:rFonts w:ascii="Times New Roman" w:eastAsia="Times New Roman" w:hAnsi="Times New Roman" w:cs="Times New Roman"/>
          <w:sz w:val="28"/>
          <w:szCs w:val="28"/>
        </w:rPr>
        <w:t>»</w:t>
      </w:r>
    </w:p>
    <w:p w14:paraId="48F46166" w14:textId="77777777" w:rsidR="003C600F" w:rsidRDefault="003C600F" w:rsidP="003C600F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bookmarkStart w:id="18" w:name="_Hlk152775722"/>
      <w:r w:rsidRPr="00EA210F">
        <w:rPr>
          <w:rFonts w:ascii="Times New Roman" w:eastAsia="Times New Roman" w:hAnsi="Times New Roman" w:cs="Times New Roman"/>
          <w:sz w:val="28"/>
          <w:szCs w:val="28"/>
        </w:rPr>
        <w:t>Аналогичным образом в зависимости от роли пользователя выглядит главная форма, на которой расположены все необходимые таблицы</w:t>
      </w:r>
      <w:bookmarkEnd w:id="18"/>
      <w:r w:rsidRPr="00EA210F">
        <w:rPr>
          <w:rFonts w:ascii="Times New Roman" w:eastAsia="Times New Roman" w:hAnsi="Times New Roman" w:cs="Times New Roman"/>
          <w:sz w:val="28"/>
          <w:szCs w:val="28"/>
        </w:rPr>
        <w:t xml:space="preserve">. Например, </w:t>
      </w:r>
      <w:r w:rsidR="0036398F">
        <w:rPr>
          <w:rFonts w:ascii="Times New Roman" w:eastAsia="Times New Roman" w:hAnsi="Times New Roman" w:cs="Times New Roman"/>
          <w:sz w:val="28"/>
          <w:szCs w:val="28"/>
        </w:rPr>
        <w:t xml:space="preserve">продавец сможет изменять только определённые таблицы, а </w:t>
      </w:r>
      <w:r w:rsidRPr="00EA210F">
        <w:rPr>
          <w:rFonts w:ascii="Times New Roman" w:eastAsia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eastAsia="Times New Roman" w:hAnsi="Times New Roman" w:cs="Times New Roman"/>
          <w:sz w:val="28"/>
          <w:szCs w:val="28"/>
        </w:rPr>
        <w:t>гостя</w:t>
      </w:r>
      <w:r w:rsidR="00A80EAE">
        <w:rPr>
          <w:rFonts w:ascii="Times New Roman" w:eastAsia="Times New Roman" w:hAnsi="Times New Roman" w:cs="Times New Roman"/>
          <w:sz w:val="28"/>
          <w:szCs w:val="28"/>
        </w:rPr>
        <w:t xml:space="preserve"> будет </w:t>
      </w:r>
      <w:r w:rsidR="00A80EAE">
        <w:rPr>
          <w:rFonts w:ascii="Times New Roman" w:eastAsia="Times New Roman" w:hAnsi="Times New Roman" w:cs="Times New Roman"/>
          <w:sz w:val="28"/>
          <w:szCs w:val="28"/>
        </w:rPr>
        <w:lastRenderedPageBreak/>
        <w:t>недоступны функции</w:t>
      </w:r>
      <w:r w:rsidRPr="00EA210F">
        <w:rPr>
          <w:rFonts w:ascii="Times New Roman" w:eastAsia="Times New Roman" w:hAnsi="Times New Roman" w:cs="Times New Roman"/>
          <w:sz w:val="28"/>
          <w:szCs w:val="28"/>
        </w:rPr>
        <w:t xml:space="preserve"> редактирования, добавления и удаления записи, так как данной группе пользователей доступен только просмотр данных.</w:t>
      </w:r>
    </w:p>
    <w:p w14:paraId="624962BE" w14:textId="77777777" w:rsidR="002207F7" w:rsidRPr="000C65BC" w:rsidRDefault="0036398F" w:rsidP="00EE2866">
      <w:pPr>
        <w:spacing w:after="0" w:line="360" w:lineRule="auto"/>
        <w:ind w:firstLine="709"/>
        <w:jc w:val="both"/>
        <w:rPr>
          <w:b/>
          <w:bCs/>
          <w:sz w:val="28"/>
          <w:szCs w:val="28"/>
        </w:rPr>
      </w:pPr>
      <w:bookmarkStart w:id="19" w:name="_Hlk152775746"/>
      <w:r w:rsidRPr="00321603">
        <w:rPr>
          <w:rFonts w:ascii="Times New Roman" w:eastAsia="Times New Roman" w:hAnsi="Times New Roman" w:cs="Times New Roman"/>
          <w:i/>
          <w:sz w:val="28"/>
          <w:szCs w:val="28"/>
          <w:u w:val="single"/>
        </w:rPr>
        <w:t>Вывод по главе</w:t>
      </w:r>
      <w:r w:rsidRPr="000C65BC">
        <w:rPr>
          <w:rFonts w:ascii="Times New Roman" w:eastAsia="Times New Roman" w:hAnsi="Times New Roman" w:cs="Times New Roman"/>
          <w:iCs/>
          <w:sz w:val="28"/>
          <w:szCs w:val="28"/>
        </w:rPr>
        <w:t>: была спроектирована диаграмма вариантов использования, диаграмма деятельности</w:t>
      </w:r>
      <w:r w:rsidR="00DB6153" w:rsidRPr="000C65BC">
        <w:rPr>
          <w:rFonts w:ascii="Times New Roman" w:eastAsia="Times New Roman" w:hAnsi="Times New Roman" w:cs="Times New Roman"/>
          <w:iCs/>
          <w:sz w:val="28"/>
          <w:szCs w:val="28"/>
        </w:rPr>
        <w:t xml:space="preserve">, </w:t>
      </w:r>
      <w:r w:rsidR="00DB6153" w:rsidRPr="000C65BC">
        <w:rPr>
          <w:rFonts w:ascii="Times New Roman" w:eastAsia="Times New Roman" w:hAnsi="Times New Roman" w:cs="Times New Roman"/>
          <w:sz w:val="28"/>
          <w:szCs w:val="28"/>
        </w:rPr>
        <w:t>карта переходов</w:t>
      </w:r>
      <w:r w:rsidRPr="000C65BC">
        <w:rPr>
          <w:rFonts w:ascii="Times New Roman" w:eastAsia="Times New Roman" w:hAnsi="Times New Roman" w:cs="Times New Roman"/>
          <w:iCs/>
          <w:sz w:val="28"/>
          <w:szCs w:val="28"/>
        </w:rPr>
        <w:t xml:space="preserve"> и макеты будущей информационной системы</w:t>
      </w:r>
      <w:bookmarkEnd w:id="19"/>
      <w:r w:rsidRPr="000C65BC">
        <w:rPr>
          <w:rFonts w:ascii="Times New Roman" w:eastAsia="Times New Roman" w:hAnsi="Times New Roman" w:cs="Times New Roman"/>
          <w:iCs/>
          <w:sz w:val="28"/>
          <w:szCs w:val="28"/>
        </w:rPr>
        <w:t xml:space="preserve">. </w:t>
      </w:r>
      <w:r w:rsidR="002207F7" w:rsidRPr="000C65BC">
        <w:br w:type="page"/>
      </w:r>
    </w:p>
    <w:p w14:paraId="345DEC6A" w14:textId="49E9CC0B" w:rsidR="00BD56F7" w:rsidRDefault="009564E8" w:rsidP="003A0728">
      <w:pPr>
        <w:pStyle w:val="1"/>
        <w:numPr>
          <w:ilvl w:val="0"/>
          <w:numId w:val="1"/>
        </w:numPr>
        <w:spacing w:before="0" w:line="360" w:lineRule="auto"/>
        <w:ind w:left="0" w:firstLine="709"/>
        <w:jc w:val="both"/>
        <w:rPr>
          <w:rFonts w:ascii="Times New Roman" w:eastAsia="Times New Roman" w:hAnsi="Times New Roman" w:cs="Times New Roman"/>
          <w:b w:val="0"/>
          <w:iCs/>
          <w:color w:val="auto"/>
          <w:sz w:val="36"/>
        </w:rPr>
      </w:pPr>
      <w:bookmarkStart w:id="20" w:name="_Toc152791709"/>
      <w:r w:rsidRPr="009564E8">
        <w:rPr>
          <w:rFonts w:ascii="Times New Roman" w:eastAsia="Times New Roman" w:hAnsi="Times New Roman" w:cs="Times New Roman"/>
          <w:b w:val="0"/>
          <w:iCs/>
          <w:color w:val="auto"/>
          <w:sz w:val="36"/>
        </w:rPr>
        <w:lastRenderedPageBreak/>
        <w:t>РАЗРАБОТКА ПРОТОТИПА ИНФОРМАЦИОННОЙ СИСТЕМЫ</w:t>
      </w:r>
      <w:bookmarkEnd w:id="20"/>
    </w:p>
    <w:p w14:paraId="185F3465" w14:textId="77777777" w:rsidR="00570CAB" w:rsidRDefault="00570CAB" w:rsidP="00570CAB">
      <w:pPr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0CAB">
        <w:rPr>
          <w:rFonts w:ascii="Times New Roman" w:hAnsi="Times New Roman" w:cs="Times New Roman"/>
          <w:sz w:val="28"/>
          <w:szCs w:val="28"/>
        </w:rPr>
        <w:t>Прототип — это предварительная модель или образец продукта или системы, созданный для тестирования, оценки и демонстрации его возможностей перед полным производством или разработкой.</w:t>
      </w:r>
    </w:p>
    <w:p w14:paraId="5717A36C" w14:textId="24D19C20" w:rsidR="00570CAB" w:rsidRPr="00570CAB" w:rsidRDefault="00570CAB" w:rsidP="00570CAB">
      <w:pPr>
        <w:spacing w:after="12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70CAB">
        <w:rPr>
          <w:rFonts w:ascii="Times New Roman" w:hAnsi="Times New Roman" w:cs="Times New Roman"/>
          <w:sz w:val="28"/>
          <w:szCs w:val="28"/>
        </w:rPr>
        <w:t>Прототипирование — это процесс создания прототипа, который может включать в себя создание физической модели продукта, разработку интерактивного прототипа на компьютере или создание макета интерфейса пользовательского опыта.</w:t>
      </w:r>
    </w:p>
    <w:p w14:paraId="3F6CA2B3" w14:textId="77777777" w:rsidR="009564E8" w:rsidRPr="00EE2866" w:rsidRDefault="009564E8" w:rsidP="00E74ADD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rFonts w:ascii="Times New Roman" w:eastAsia="Times New Roman" w:hAnsi="Times New Roman" w:cs="Times New Roman"/>
          <w:b w:val="0"/>
          <w:color w:val="000000" w:themeColor="text1"/>
          <w:sz w:val="36"/>
          <w:szCs w:val="32"/>
        </w:rPr>
      </w:pPr>
      <w:bookmarkStart w:id="21" w:name="_Toc152791710"/>
      <w:r w:rsidRPr="00EE2866">
        <w:rPr>
          <w:rFonts w:ascii="Times New Roman" w:eastAsia="Times New Roman" w:hAnsi="Times New Roman" w:cs="Times New Roman"/>
          <w:b w:val="0"/>
          <w:color w:val="000000" w:themeColor="text1"/>
          <w:sz w:val="36"/>
          <w:szCs w:val="32"/>
        </w:rPr>
        <w:t>Моделирование и разработка базы данных</w:t>
      </w:r>
      <w:bookmarkEnd w:id="21"/>
    </w:p>
    <w:p w14:paraId="45AA8DE9" w14:textId="55D64F41" w:rsidR="00BD56F7" w:rsidRPr="00D327B5" w:rsidRDefault="00BD56F7" w:rsidP="00BD56F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B665A">
        <w:rPr>
          <w:rFonts w:ascii="Times New Roman" w:eastAsia="Times New Roman" w:hAnsi="Times New Roman" w:cs="Times New Roman"/>
          <w:iCs/>
          <w:sz w:val="28"/>
          <w:szCs w:val="28"/>
        </w:rPr>
        <w:t xml:space="preserve">Исходя из анализа предметной области, можно выделить 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во</w:t>
      </w:r>
      <w:r w:rsidRPr="007B665A">
        <w:rPr>
          <w:rFonts w:ascii="Times New Roman" w:eastAsia="Times New Roman" w:hAnsi="Times New Roman" w:cs="Times New Roman"/>
          <w:iCs/>
          <w:sz w:val="28"/>
          <w:szCs w:val="28"/>
        </w:rPr>
        <w:t>семь сущностей: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="00125528">
        <w:rPr>
          <w:rFonts w:ascii="Times New Roman" w:eastAsia="Times New Roman" w:hAnsi="Times New Roman" w:cs="Times New Roman"/>
          <w:iCs/>
          <w:sz w:val="28"/>
          <w:szCs w:val="28"/>
        </w:rPr>
        <w:t>«</w:t>
      </w:r>
      <w:r w:rsidR="00125528">
        <w:rPr>
          <w:rFonts w:ascii="Times New Roman" w:eastAsia="Times New Roman" w:hAnsi="Times New Roman" w:cs="Times New Roman"/>
          <w:iCs/>
          <w:sz w:val="28"/>
          <w:szCs w:val="28"/>
          <w:lang w:val="en-US"/>
        </w:rPr>
        <w:t>U</w:t>
      </w:r>
      <w:r w:rsidR="00D327B5">
        <w:rPr>
          <w:rFonts w:ascii="Times New Roman" w:eastAsia="Times New Roman" w:hAnsi="Times New Roman" w:cs="Times New Roman"/>
          <w:iCs/>
          <w:sz w:val="28"/>
          <w:szCs w:val="28"/>
          <w:lang w:val="en-US"/>
        </w:rPr>
        <w:t>sers</w:t>
      </w:r>
      <w:r w:rsidR="00125528">
        <w:rPr>
          <w:rFonts w:ascii="Times New Roman" w:eastAsia="Times New Roman" w:hAnsi="Times New Roman" w:cs="Times New Roman"/>
          <w:iCs/>
          <w:sz w:val="28"/>
          <w:szCs w:val="28"/>
        </w:rPr>
        <w:t>»</w:t>
      </w:r>
      <w:r w:rsidR="00D327B5" w:rsidRPr="00D327B5">
        <w:rPr>
          <w:rFonts w:ascii="Times New Roman" w:eastAsia="Times New Roman" w:hAnsi="Times New Roman" w:cs="Times New Roman"/>
          <w:iCs/>
          <w:sz w:val="28"/>
          <w:szCs w:val="28"/>
        </w:rPr>
        <w:t xml:space="preserve">, </w:t>
      </w:r>
      <w:r w:rsidR="00D327B5">
        <w:rPr>
          <w:rFonts w:ascii="Times New Roman" w:eastAsia="Times New Roman" w:hAnsi="Times New Roman" w:cs="Times New Roman"/>
          <w:iCs/>
          <w:sz w:val="28"/>
          <w:szCs w:val="28"/>
        </w:rPr>
        <w:t>«Автомобиль», «Двигатель», «ДиректорскийПерсонал», «Заказы», «Клиент»</w:t>
      </w:r>
      <w:proofErr w:type="gramStart"/>
      <w:r w:rsidR="00D327B5">
        <w:rPr>
          <w:rFonts w:ascii="Times New Roman" w:eastAsia="Times New Roman" w:hAnsi="Times New Roman" w:cs="Times New Roman"/>
          <w:iCs/>
          <w:sz w:val="28"/>
          <w:szCs w:val="28"/>
        </w:rPr>
        <w:t>,«</w:t>
      </w:r>
      <w:proofErr w:type="gramEnd"/>
      <w:r w:rsidR="00D327B5">
        <w:rPr>
          <w:rFonts w:ascii="Times New Roman" w:eastAsia="Times New Roman" w:hAnsi="Times New Roman" w:cs="Times New Roman"/>
          <w:iCs/>
          <w:sz w:val="28"/>
          <w:szCs w:val="28"/>
        </w:rPr>
        <w:t>Кузов», «Марки», «Филиал».</w:t>
      </w:r>
    </w:p>
    <w:p w14:paraId="3B12F82A" w14:textId="42F977A7" w:rsidR="00BD56F7" w:rsidRDefault="00BD56F7" w:rsidP="00BD56F7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iCs/>
          <w:sz w:val="28"/>
          <w:szCs w:val="28"/>
        </w:rPr>
        <w:t>В приложении</w:t>
      </w:r>
      <w:proofErr w:type="gramStart"/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="00D856BC">
        <w:rPr>
          <w:rFonts w:ascii="Times New Roman" w:eastAsia="Times New Roman" w:hAnsi="Times New Roman" w:cs="Times New Roman"/>
          <w:sz w:val="28"/>
          <w:szCs w:val="28"/>
        </w:rPr>
        <w:t>А</w:t>
      </w:r>
      <w:proofErr w:type="gramEnd"/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 на рисунке 1</w:t>
      </w:r>
      <w:r w:rsidR="00411C0F">
        <w:rPr>
          <w:rFonts w:ascii="Times New Roman" w:eastAsia="Times New Roman" w:hAnsi="Times New Roman" w:cs="Times New Roman"/>
          <w:iCs/>
          <w:sz w:val="28"/>
          <w:szCs w:val="28"/>
        </w:rPr>
        <w:t>3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 представлена логическая модель данных информационной системы «</w:t>
      </w:r>
      <w:r w:rsidR="00411C0F" w:rsidRPr="00A961EB">
        <w:rPr>
          <w:rFonts w:ascii="Times New Roman" w:eastAsia="Times New Roman" w:hAnsi="Times New Roman" w:cs="Times New Roman"/>
          <w:sz w:val="28"/>
          <w:szCs w:val="28"/>
        </w:rPr>
        <w:t>Автосервис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»</w:t>
      </w:r>
      <w:r w:rsidRPr="00BD56F7">
        <w:rPr>
          <w:rFonts w:ascii="Times New Roman" w:eastAsia="Times New Roman" w:hAnsi="Times New Roman" w:cs="Times New Roman"/>
          <w:iCs/>
          <w:sz w:val="28"/>
          <w:szCs w:val="28"/>
        </w:rPr>
        <w:t>.</w:t>
      </w:r>
    </w:p>
    <w:p w14:paraId="77701090" w14:textId="51B3C4C2" w:rsidR="00027026" w:rsidRDefault="00027026" w:rsidP="00027026">
      <w:pPr>
        <w:spacing w:after="0" w:line="360" w:lineRule="auto"/>
        <w:ind w:firstLine="709"/>
        <w:jc w:val="center"/>
        <w:rPr>
          <w:rFonts w:ascii="Times New Roman" w:eastAsia="Times New Roman" w:hAnsi="Times New Roman" w:cs="Times New Roman"/>
          <w:iCs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2AEEE4D" wp14:editId="6A72814E">
            <wp:extent cx="4213860" cy="2658256"/>
            <wp:effectExtent l="0" t="0" r="0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3020" cy="2664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DEC0FF" w14:textId="31C45AC3" w:rsidR="00BD56F7" w:rsidRDefault="00E74ADD" w:rsidP="00E74ADD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027026">
        <w:rPr>
          <w:rFonts w:ascii="Times New Roman" w:eastAsia="Times New Roman" w:hAnsi="Times New Roman" w:cs="Times New Roman"/>
          <w:sz w:val="28"/>
          <w:szCs w:val="28"/>
        </w:rPr>
        <w:t>Рисунок 1</w:t>
      </w:r>
      <w:r w:rsidR="00411C0F" w:rsidRPr="00027026">
        <w:rPr>
          <w:rFonts w:ascii="Times New Roman" w:eastAsia="Times New Roman" w:hAnsi="Times New Roman" w:cs="Times New Roman"/>
          <w:sz w:val="28"/>
          <w:szCs w:val="28"/>
        </w:rPr>
        <w:t>3</w:t>
      </w:r>
      <w:r w:rsidRPr="00027026">
        <w:rPr>
          <w:rFonts w:ascii="Times New Roman" w:eastAsia="Times New Roman" w:hAnsi="Times New Roman" w:cs="Times New Roman"/>
          <w:sz w:val="28"/>
          <w:szCs w:val="28"/>
        </w:rPr>
        <w:t xml:space="preserve"> – Логическая модель данных</w:t>
      </w:r>
    </w:p>
    <w:p w14:paraId="269ED0A1" w14:textId="77777777" w:rsidR="004F42AE" w:rsidRPr="00377A44" w:rsidRDefault="004F42AE" w:rsidP="004F42A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7A44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Создание базы данных происходит в MS SQL, в примере представлено создание базы данных в MS </w:t>
      </w:r>
      <w:r w:rsidRPr="00564184">
        <w:rPr>
          <w:rFonts w:ascii="Times New Roman" w:eastAsia="Times New Roman" w:hAnsi="Times New Roman" w:cs="Times New Roman"/>
          <w:sz w:val="28"/>
          <w:szCs w:val="28"/>
        </w:rPr>
        <w:t>SQL</w:t>
      </w:r>
      <w:r w:rsidRPr="00377A44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564184">
        <w:rPr>
          <w:rFonts w:ascii="Times New Roman" w:eastAsia="Times New Roman" w:hAnsi="Times New Roman" w:cs="Times New Roman"/>
          <w:sz w:val="28"/>
          <w:szCs w:val="28"/>
        </w:rPr>
        <w:t>Server</w:t>
      </w:r>
      <w:r w:rsidRPr="00377A44">
        <w:rPr>
          <w:rFonts w:ascii="Times New Roman" w:eastAsia="Times New Roman" w:hAnsi="Times New Roman" w:cs="Times New Roman"/>
          <w:sz w:val="28"/>
          <w:szCs w:val="28"/>
        </w:rPr>
        <w:t>.</w:t>
      </w:r>
    </w:p>
    <w:p w14:paraId="35B669BC" w14:textId="77777777" w:rsidR="004F42AE" w:rsidRPr="00377A44" w:rsidRDefault="004F42AE" w:rsidP="004F42AE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377A44">
        <w:rPr>
          <w:rFonts w:ascii="Times New Roman" w:eastAsia="Times New Roman" w:hAnsi="Times New Roman" w:cs="Times New Roman"/>
          <w:sz w:val="28"/>
          <w:szCs w:val="28"/>
        </w:rPr>
        <w:t xml:space="preserve">С помощью раздела «Создание» и конструктора таблиц MS </w:t>
      </w:r>
      <w:r w:rsidRPr="00564184">
        <w:rPr>
          <w:rFonts w:ascii="Times New Roman" w:eastAsia="Times New Roman" w:hAnsi="Times New Roman" w:cs="Times New Roman"/>
          <w:sz w:val="28"/>
          <w:szCs w:val="28"/>
        </w:rPr>
        <w:t>SQL</w:t>
      </w:r>
      <w:r w:rsidRPr="00377A44">
        <w:rPr>
          <w:rFonts w:ascii="Times New Roman" w:eastAsia="Times New Roman" w:hAnsi="Times New Roman" w:cs="Times New Roman"/>
          <w:sz w:val="28"/>
          <w:szCs w:val="28"/>
        </w:rPr>
        <w:t xml:space="preserve"> созданы все таблицы и поля, представленные на логической модели данных. </w:t>
      </w:r>
    </w:p>
    <w:p w14:paraId="32032272" w14:textId="61E0777A" w:rsidR="00E74ADD" w:rsidRDefault="00E74ADD" w:rsidP="00E74AD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781026">
        <w:rPr>
          <w:rFonts w:ascii="Times New Roman" w:eastAsia="Times New Roman" w:hAnsi="Times New Roman" w:cs="Times New Roman"/>
          <w:iCs/>
          <w:sz w:val="28"/>
          <w:szCs w:val="28"/>
        </w:rPr>
        <w:t xml:space="preserve">Названия полей и их типы данных представлены в таблицах 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1</w:t>
      </w:r>
      <w:r w:rsidRPr="00781026">
        <w:rPr>
          <w:rFonts w:ascii="Times New Roman" w:eastAsia="Times New Roman" w:hAnsi="Times New Roman" w:cs="Times New Roman"/>
          <w:iCs/>
          <w:sz w:val="28"/>
          <w:szCs w:val="28"/>
        </w:rPr>
        <w:t>-</w:t>
      </w:r>
      <w:r w:rsidR="00C9310E">
        <w:rPr>
          <w:rFonts w:ascii="Times New Roman" w:eastAsia="Times New Roman" w:hAnsi="Times New Roman" w:cs="Times New Roman"/>
          <w:iCs/>
          <w:sz w:val="28"/>
          <w:szCs w:val="28"/>
        </w:rPr>
        <w:t>9</w:t>
      </w:r>
      <w:r w:rsidRPr="00781026">
        <w:rPr>
          <w:rFonts w:ascii="Times New Roman" w:eastAsia="Times New Roman" w:hAnsi="Times New Roman" w:cs="Times New Roman"/>
          <w:iCs/>
          <w:sz w:val="28"/>
          <w:szCs w:val="28"/>
        </w:rPr>
        <w:t>.</w:t>
      </w:r>
    </w:p>
    <w:p w14:paraId="3D4D3E64" w14:textId="5C80C2DA" w:rsidR="00E74ADD" w:rsidRPr="005A033A" w:rsidRDefault="00E74ADD" w:rsidP="00E74AD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Таблица 1 – Поля таблицы 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71456C">
        <w:rPr>
          <w:rFonts w:ascii="Times New Roman" w:eastAsia="Times New Roman" w:hAnsi="Times New Roman" w:cs="Times New Roman"/>
          <w:iCs/>
          <w:sz w:val="28"/>
          <w:szCs w:val="28"/>
          <w:lang w:val="en-US"/>
        </w:rPr>
        <w:t>Users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»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E74ADD" w14:paraId="78440477" w14:textId="77777777" w:rsidTr="00D33377">
        <w:trPr>
          <w:trHeight w:val="305"/>
          <w:tblHeader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14:paraId="575F4709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14:paraId="7D3513C2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ип данных</w:t>
            </w:r>
          </w:p>
        </w:tc>
      </w:tr>
      <w:tr w:rsidR="00E74ADD" w14:paraId="063172F6" w14:textId="77777777" w:rsidTr="00E74ADD">
        <w:trPr>
          <w:trHeight w:val="319"/>
          <w:jc w:val="center"/>
        </w:trPr>
        <w:tc>
          <w:tcPr>
            <w:tcW w:w="4724" w:type="dxa"/>
          </w:tcPr>
          <w:p w14:paraId="646C4755" w14:textId="66EA813E" w:rsidR="00E74ADD" w:rsidRPr="008C7BFA" w:rsidRDefault="008C7BFA" w:rsidP="00E74A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C7BF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UserID</w:t>
            </w:r>
          </w:p>
        </w:tc>
        <w:tc>
          <w:tcPr>
            <w:tcW w:w="4724" w:type="dxa"/>
          </w:tcPr>
          <w:p w14:paraId="28F97CB2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0F6CFAC2" w14:textId="77777777" w:rsidTr="00E74ADD">
        <w:trPr>
          <w:trHeight w:val="305"/>
          <w:jc w:val="center"/>
        </w:trPr>
        <w:tc>
          <w:tcPr>
            <w:tcW w:w="4724" w:type="dxa"/>
          </w:tcPr>
          <w:p w14:paraId="321406FC" w14:textId="04A807BB" w:rsidR="00E74ADD" w:rsidRPr="008C7BFA" w:rsidRDefault="008C7BFA" w:rsidP="00E74A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C7BF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ogin</w:t>
            </w:r>
          </w:p>
        </w:tc>
        <w:tc>
          <w:tcPr>
            <w:tcW w:w="4724" w:type="dxa"/>
          </w:tcPr>
          <w:p w14:paraId="455CAD31" w14:textId="2CCD0DAC" w:rsidR="00E74ADD" w:rsidRPr="000415C0" w:rsidRDefault="008C7BFA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E74ADD" w14:paraId="0D9825D2" w14:textId="77777777" w:rsidTr="00E74ADD">
        <w:trPr>
          <w:trHeight w:val="305"/>
          <w:jc w:val="center"/>
        </w:trPr>
        <w:tc>
          <w:tcPr>
            <w:tcW w:w="4724" w:type="dxa"/>
          </w:tcPr>
          <w:p w14:paraId="62DCA2AA" w14:textId="2E9B9465" w:rsidR="00E74ADD" w:rsidRPr="008C7BFA" w:rsidRDefault="008C7BFA" w:rsidP="00E74A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C7BF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assword</w:t>
            </w:r>
          </w:p>
        </w:tc>
        <w:tc>
          <w:tcPr>
            <w:tcW w:w="4724" w:type="dxa"/>
          </w:tcPr>
          <w:p w14:paraId="45594AD2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E74ADD" w14:paraId="10233185" w14:textId="77777777" w:rsidTr="00E74ADD">
        <w:trPr>
          <w:trHeight w:val="305"/>
          <w:jc w:val="center"/>
        </w:trPr>
        <w:tc>
          <w:tcPr>
            <w:tcW w:w="4724" w:type="dxa"/>
          </w:tcPr>
          <w:p w14:paraId="20EFA05D" w14:textId="67E65923" w:rsidR="00E74ADD" w:rsidRPr="008C7BFA" w:rsidRDefault="008C7BFA" w:rsidP="00E74A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C7BF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ccess</w:t>
            </w:r>
          </w:p>
        </w:tc>
        <w:tc>
          <w:tcPr>
            <w:tcW w:w="4724" w:type="dxa"/>
          </w:tcPr>
          <w:p w14:paraId="23E7D6AB" w14:textId="1F08B9CF" w:rsidR="00E74ADD" w:rsidRPr="000415C0" w:rsidRDefault="008C7BFA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</w:tbl>
    <w:p w14:paraId="401DB794" w14:textId="1F8DD4FF" w:rsidR="00E74ADD" w:rsidRDefault="00E74ADD" w:rsidP="002F5E17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 – Поля таблицы 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73496C">
        <w:rPr>
          <w:rFonts w:ascii="Times New Roman" w:eastAsia="Times New Roman" w:hAnsi="Times New Roman" w:cs="Times New Roman"/>
          <w:sz w:val="28"/>
          <w:szCs w:val="28"/>
        </w:rPr>
        <w:t>Автомобиль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»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E74ADD" w14:paraId="166DAB99" w14:textId="77777777" w:rsidTr="0036398F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14:paraId="4F1891AA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14:paraId="7C990BFC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ип данных</w:t>
            </w:r>
          </w:p>
        </w:tc>
      </w:tr>
      <w:tr w:rsidR="00E74ADD" w14:paraId="6C280E79" w14:textId="77777777" w:rsidTr="00E74ADD">
        <w:trPr>
          <w:trHeight w:val="319"/>
          <w:jc w:val="center"/>
        </w:trPr>
        <w:tc>
          <w:tcPr>
            <w:tcW w:w="4724" w:type="dxa"/>
          </w:tcPr>
          <w:p w14:paraId="085CD98A" w14:textId="7D197390" w:rsidR="00E74ADD" w:rsidRPr="00A9209E" w:rsidRDefault="0073496C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arID</w:t>
            </w:r>
          </w:p>
        </w:tc>
        <w:tc>
          <w:tcPr>
            <w:tcW w:w="4724" w:type="dxa"/>
          </w:tcPr>
          <w:p w14:paraId="6D122526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2790ECD8" w14:textId="77777777" w:rsidTr="00E74ADD">
        <w:trPr>
          <w:trHeight w:val="305"/>
          <w:jc w:val="center"/>
        </w:trPr>
        <w:tc>
          <w:tcPr>
            <w:tcW w:w="4724" w:type="dxa"/>
          </w:tcPr>
          <w:p w14:paraId="57C038E8" w14:textId="70BE16E9" w:rsidR="00E74ADD" w:rsidRPr="00A9209E" w:rsidRDefault="0073496C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odyID</w:t>
            </w:r>
          </w:p>
        </w:tc>
        <w:tc>
          <w:tcPr>
            <w:tcW w:w="4724" w:type="dxa"/>
          </w:tcPr>
          <w:p w14:paraId="04540D5A" w14:textId="3ED44B74" w:rsidR="00E74ADD" w:rsidRPr="000415C0" w:rsidRDefault="00A9209E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330B838C" w14:textId="77777777" w:rsidTr="00E74ADD">
        <w:trPr>
          <w:trHeight w:val="305"/>
          <w:jc w:val="center"/>
        </w:trPr>
        <w:tc>
          <w:tcPr>
            <w:tcW w:w="4724" w:type="dxa"/>
          </w:tcPr>
          <w:p w14:paraId="7DDAE851" w14:textId="245ACD64" w:rsidR="00E74ADD" w:rsidRPr="00A9209E" w:rsidRDefault="0073496C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ngineID</w:t>
            </w:r>
          </w:p>
        </w:tc>
        <w:tc>
          <w:tcPr>
            <w:tcW w:w="4724" w:type="dxa"/>
          </w:tcPr>
          <w:p w14:paraId="520F6110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73496C" w14:paraId="252D2CBC" w14:textId="77777777" w:rsidTr="00E74ADD">
        <w:trPr>
          <w:trHeight w:val="305"/>
          <w:jc w:val="center"/>
        </w:trPr>
        <w:tc>
          <w:tcPr>
            <w:tcW w:w="4724" w:type="dxa"/>
          </w:tcPr>
          <w:p w14:paraId="75F1B535" w14:textId="47295827" w:rsidR="0073496C" w:rsidRPr="00A9209E" w:rsidRDefault="0073496C" w:rsidP="00A9209E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rive</w:t>
            </w:r>
          </w:p>
        </w:tc>
        <w:tc>
          <w:tcPr>
            <w:tcW w:w="4724" w:type="dxa"/>
          </w:tcPr>
          <w:p w14:paraId="54C1AD96" w14:textId="730D2472" w:rsidR="0073496C" w:rsidRPr="000415C0" w:rsidRDefault="00A9209E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73496C" w14:paraId="720FC9A6" w14:textId="77777777" w:rsidTr="00E74ADD">
        <w:trPr>
          <w:trHeight w:val="305"/>
          <w:jc w:val="center"/>
        </w:trPr>
        <w:tc>
          <w:tcPr>
            <w:tcW w:w="4724" w:type="dxa"/>
          </w:tcPr>
          <w:p w14:paraId="3859D080" w14:textId="20D8F5B8" w:rsidR="0073496C" w:rsidRPr="00A9209E" w:rsidRDefault="0073496C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ateStart</w:t>
            </w:r>
          </w:p>
        </w:tc>
        <w:tc>
          <w:tcPr>
            <w:tcW w:w="4724" w:type="dxa"/>
          </w:tcPr>
          <w:p w14:paraId="68A08B60" w14:textId="4A492494" w:rsidR="0073496C" w:rsidRPr="000415C0" w:rsidRDefault="00A9209E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Дата/время</w:t>
            </w:r>
          </w:p>
        </w:tc>
      </w:tr>
      <w:tr w:rsidR="0073496C" w14:paraId="764EED22" w14:textId="77777777" w:rsidTr="00E74ADD">
        <w:trPr>
          <w:trHeight w:val="305"/>
          <w:jc w:val="center"/>
        </w:trPr>
        <w:tc>
          <w:tcPr>
            <w:tcW w:w="4724" w:type="dxa"/>
          </w:tcPr>
          <w:p w14:paraId="3CB8CB2F" w14:textId="65BD85F5" w:rsidR="0073496C" w:rsidRPr="00A9209E" w:rsidRDefault="0073496C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ost</w:t>
            </w:r>
          </w:p>
        </w:tc>
        <w:tc>
          <w:tcPr>
            <w:tcW w:w="4724" w:type="dxa"/>
          </w:tcPr>
          <w:p w14:paraId="1857AB2F" w14:textId="3A43D360" w:rsidR="0073496C" w:rsidRPr="000415C0" w:rsidRDefault="00A9209E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73496C" w14:paraId="20731D8B" w14:textId="77777777" w:rsidTr="00E74ADD">
        <w:trPr>
          <w:trHeight w:val="305"/>
          <w:jc w:val="center"/>
        </w:trPr>
        <w:tc>
          <w:tcPr>
            <w:tcW w:w="4724" w:type="dxa"/>
          </w:tcPr>
          <w:p w14:paraId="3B3C485C" w14:textId="3823F122" w:rsidR="0073496C" w:rsidRPr="00A9209E" w:rsidRDefault="00A9209E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New</w:t>
            </w:r>
          </w:p>
        </w:tc>
        <w:tc>
          <w:tcPr>
            <w:tcW w:w="4724" w:type="dxa"/>
          </w:tcPr>
          <w:p w14:paraId="12B0B742" w14:textId="7CDD79CA" w:rsidR="0073496C" w:rsidRPr="000415C0" w:rsidRDefault="00A9209E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73496C" w14:paraId="31AE5271" w14:textId="77777777" w:rsidTr="00E74ADD">
        <w:trPr>
          <w:trHeight w:val="305"/>
          <w:jc w:val="center"/>
        </w:trPr>
        <w:tc>
          <w:tcPr>
            <w:tcW w:w="4724" w:type="dxa"/>
          </w:tcPr>
          <w:p w14:paraId="6C9195F3" w14:textId="189CFD02" w:rsidR="0073496C" w:rsidRPr="00A9209E" w:rsidRDefault="00A9209E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Year</w:t>
            </w:r>
          </w:p>
        </w:tc>
        <w:tc>
          <w:tcPr>
            <w:tcW w:w="4724" w:type="dxa"/>
          </w:tcPr>
          <w:p w14:paraId="28326DE2" w14:textId="6AD15CAE" w:rsidR="0073496C" w:rsidRPr="000415C0" w:rsidRDefault="00A9209E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73496C" w14:paraId="2B75BE06" w14:textId="77777777" w:rsidTr="00E74ADD">
        <w:trPr>
          <w:trHeight w:val="305"/>
          <w:jc w:val="center"/>
        </w:trPr>
        <w:tc>
          <w:tcPr>
            <w:tcW w:w="4724" w:type="dxa"/>
          </w:tcPr>
          <w:p w14:paraId="0C6A23E4" w14:textId="01CC5BF6" w:rsidR="0073496C" w:rsidRPr="00A9209E" w:rsidRDefault="00A9209E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istance</w:t>
            </w:r>
          </w:p>
        </w:tc>
        <w:tc>
          <w:tcPr>
            <w:tcW w:w="4724" w:type="dxa"/>
          </w:tcPr>
          <w:p w14:paraId="5EEFAABB" w14:textId="579640E1" w:rsidR="0073496C" w:rsidRPr="000415C0" w:rsidRDefault="00A9209E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73496C" w14:paraId="0B97997D" w14:textId="77777777" w:rsidTr="00E74ADD">
        <w:trPr>
          <w:trHeight w:val="305"/>
          <w:jc w:val="center"/>
        </w:trPr>
        <w:tc>
          <w:tcPr>
            <w:tcW w:w="4724" w:type="dxa"/>
          </w:tcPr>
          <w:p w14:paraId="280BA146" w14:textId="1A388A5E" w:rsidR="0073496C" w:rsidRPr="00A9209E" w:rsidRDefault="00A9209E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odelID</w:t>
            </w:r>
          </w:p>
        </w:tc>
        <w:tc>
          <w:tcPr>
            <w:tcW w:w="4724" w:type="dxa"/>
          </w:tcPr>
          <w:p w14:paraId="6136BA58" w14:textId="7B0950DA" w:rsidR="0073496C" w:rsidRPr="000415C0" w:rsidRDefault="00A9209E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73496C" w14:paraId="2A9FAA5D" w14:textId="77777777" w:rsidTr="00E74ADD">
        <w:trPr>
          <w:trHeight w:val="305"/>
          <w:jc w:val="center"/>
        </w:trPr>
        <w:tc>
          <w:tcPr>
            <w:tcW w:w="4724" w:type="dxa"/>
          </w:tcPr>
          <w:p w14:paraId="1C28FBBB" w14:textId="11535840" w:rsidR="0073496C" w:rsidRPr="00A9209E" w:rsidRDefault="00A9209E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Status</w:t>
            </w:r>
          </w:p>
        </w:tc>
        <w:tc>
          <w:tcPr>
            <w:tcW w:w="4724" w:type="dxa"/>
          </w:tcPr>
          <w:p w14:paraId="6B4E0195" w14:textId="2F6FB076" w:rsidR="0073496C" w:rsidRPr="000415C0" w:rsidRDefault="00A9209E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73496C" w14:paraId="553CA909" w14:textId="77777777" w:rsidTr="00E74ADD">
        <w:trPr>
          <w:trHeight w:val="305"/>
          <w:jc w:val="center"/>
        </w:trPr>
        <w:tc>
          <w:tcPr>
            <w:tcW w:w="4724" w:type="dxa"/>
          </w:tcPr>
          <w:p w14:paraId="0F7030EA" w14:textId="155933BF" w:rsidR="0073496C" w:rsidRPr="00A9209E" w:rsidRDefault="00A9209E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A9209E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olor</w:t>
            </w:r>
          </w:p>
        </w:tc>
        <w:tc>
          <w:tcPr>
            <w:tcW w:w="4724" w:type="dxa"/>
          </w:tcPr>
          <w:p w14:paraId="5E113575" w14:textId="103D546F" w:rsidR="0073496C" w:rsidRPr="000415C0" w:rsidRDefault="00A9209E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</w:tbl>
    <w:p w14:paraId="49C7C4F0" w14:textId="2F5A9F22" w:rsidR="00E74ADD" w:rsidRDefault="00E74ADD" w:rsidP="002F5E17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</w:rPr>
        <w:t>3</w:t>
      </w: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 – Поля таблицы 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9D38DE">
        <w:rPr>
          <w:rFonts w:ascii="Times New Roman" w:eastAsia="Times New Roman" w:hAnsi="Times New Roman" w:cs="Times New Roman"/>
          <w:sz w:val="28"/>
          <w:szCs w:val="28"/>
        </w:rPr>
        <w:t>Двигатели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»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E74ADD" w14:paraId="33CB0B01" w14:textId="77777777" w:rsidTr="0036398F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14:paraId="0FDAF585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14:paraId="5E09A9FC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ип данных</w:t>
            </w:r>
          </w:p>
        </w:tc>
      </w:tr>
      <w:tr w:rsidR="00E74ADD" w14:paraId="09E2A6DB" w14:textId="77777777" w:rsidTr="00E74ADD">
        <w:trPr>
          <w:trHeight w:val="319"/>
          <w:jc w:val="center"/>
        </w:trPr>
        <w:tc>
          <w:tcPr>
            <w:tcW w:w="4724" w:type="dxa"/>
          </w:tcPr>
          <w:p w14:paraId="0F71F2C4" w14:textId="4C241A3E" w:rsidR="00E74ADD" w:rsidRPr="00F7237A" w:rsidRDefault="009D38DE" w:rsidP="00F7237A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7237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EngineID</w:t>
            </w:r>
          </w:p>
        </w:tc>
        <w:tc>
          <w:tcPr>
            <w:tcW w:w="4724" w:type="dxa"/>
          </w:tcPr>
          <w:p w14:paraId="217B1508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185805AE" w14:textId="77777777" w:rsidTr="00E74ADD">
        <w:trPr>
          <w:trHeight w:val="305"/>
          <w:jc w:val="center"/>
        </w:trPr>
        <w:tc>
          <w:tcPr>
            <w:tcW w:w="4724" w:type="dxa"/>
          </w:tcPr>
          <w:p w14:paraId="5727D5F5" w14:textId="15E8AE9C" w:rsidR="00E74ADD" w:rsidRPr="00F7237A" w:rsidRDefault="009D38DE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7237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Volume</w:t>
            </w:r>
          </w:p>
        </w:tc>
        <w:tc>
          <w:tcPr>
            <w:tcW w:w="4724" w:type="dxa"/>
          </w:tcPr>
          <w:p w14:paraId="2E47ECE6" w14:textId="4AA69B3D" w:rsidR="00E74ADD" w:rsidRPr="000415C0" w:rsidRDefault="00F7237A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0CE721B1" w14:textId="77777777" w:rsidTr="00E74ADD">
        <w:trPr>
          <w:trHeight w:val="305"/>
          <w:jc w:val="center"/>
        </w:trPr>
        <w:tc>
          <w:tcPr>
            <w:tcW w:w="4724" w:type="dxa"/>
          </w:tcPr>
          <w:p w14:paraId="03DE9AB0" w14:textId="3DABC71F" w:rsidR="00E74ADD" w:rsidRPr="00F7237A" w:rsidRDefault="009D38DE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7237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ower</w:t>
            </w:r>
          </w:p>
        </w:tc>
        <w:tc>
          <w:tcPr>
            <w:tcW w:w="4724" w:type="dxa"/>
          </w:tcPr>
          <w:p w14:paraId="0DE10771" w14:textId="6C4E0AD7" w:rsidR="00E74ADD" w:rsidRPr="000415C0" w:rsidRDefault="00F7237A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036E1734" w14:textId="77777777" w:rsidTr="00E74ADD">
        <w:trPr>
          <w:trHeight w:val="305"/>
          <w:jc w:val="center"/>
        </w:trPr>
        <w:tc>
          <w:tcPr>
            <w:tcW w:w="4724" w:type="dxa"/>
          </w:tcPr>
          <w:p w14:paraId="1A043A27" w14:textId="7F3060C0" w:rsidR="00E74ADD" w:rsidRPr="00F7237A" w:rsidRDefault="009D38DE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F7237A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rice</w:t>
            </w:r>
          </w:p>
        </w:tc>
        <w:tc>
          <w:tcPr>
            <w:tcW w:w="4724" w:type="dxa"/>
          </w:tcPr>
          <w:p w14:paraId="2F379C26" w14:textId="5CA102F4" w:rsidR="00E74ADD" w:rsidRPr="000415C0" w:rsidRDefault="00F7237A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</w:tbl>
    <w:p w14:paraId="55F0B67D" w14:textId="19197289" w:rsidR="00E74ADD" w:rsidRDefault="00E74ADD" w:rsidP="002F5E17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 – Поля таблицы 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F7237A" w:rsidRPr="00A331D7">
        <w:rPr>
          <w:rFonts w:ascii="Times New Roman" w:eastAsia="Times New Roman" w:hAnsi="Times New Roman" w:cs="Times New Roman"/>
          <w:sz w:val="28"/>
          <w:szCs w:val="28"/>
        </w:rPr>
        <w:t>ДиректорскийПерсонал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»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E74ADD" w14:paraId="5B665946" w14:textId="77777777" w:rsidTr="0036398F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14:paraId="0E95AB9C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14:paraId="1EE53D1E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ип данных</w:t>
            </w:r>
          </w:p>
        </w:tc>
      </w:tr>
      <w:tr w:rsidR="00E74ADD" w14:paraId="0A573ECD" w14:textId="77777777" w:rsidTr="00E74ADD">
        <w:trPr>
          <w:trHeight w:val="319"/>
          <w:jc w:val="center"/>
        </w:trPr>
        <w:tc>
          <w:tcPr>
            <w:tcW w:w="4724" w:type="dxa"/>
          </w:tcPr>
          <w:p w14:paraId="007BC72C" w14:textId="3281F9AB" w:rsidR="00E74ADD" w:rsidRPr="00962228" w:rsidRDefault="00F7237A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6222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hiefID</w:t>
            </w:r>
          </w:p>
        </w:tc>
        <w:tc>
          <w:tcPr>
            <w:tcW w:w="4724" w:type="dxa"/>
          </w:tcPr>
          <w:p w14:paraId="27949650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64E36E79" w14:textId="77777777" w:rsidTr="00E74ADD">
        <w:trPr>
          <w:trHeight w:val="305"/>
          <w:jc w:val="center"/>
        </w:trPr>
        <w:tc>
          <w:tcPr>
            <w:tcW w:w="4724" w:type="dxa"/>
          </w:tcPr>
          <w:p w14:paraId="5011053E" w14:textId="3CF4AE95" w:rsidR="00E74ADD" w:rsidRPr="00962228" w:rsidRDefault="00F7237A" w:rsidP="00962228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6222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Name</w:t>
            </w:r>
          </w:p>
        </w:tc>
        <w:tc>
          <w:tcPr>
            <w:tcW w:w="4724" w:type="dxa"/>
          </w:tcPr>
          <w:p w14:paraId="3802F7A6" w14:textId="6E4E7BCD" w:rsidR="00E74ADD" w:rsidRPr="000415C0" w:rsidRDefault="00962228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E74ADD" w14:paraId="261A8B47" w14:textId="77777777" w:rsidTr="00E74ADD">
        <w:trPr>
          <w:trHeight w:val="305"/>
          <w:jc w:val="center"/>
        </w:trPr>
        <w:tc>
          <w:tcPr>
            <w:tcW w:w="4724" w:type="dxa"/>
          </w:tcPr>
          <w:p w14:paraId="041209A1" w14:textId="6E402585" w:rsidR="00E74ADD" w:rsidRPr="00962228" w:rsidRDefault="00F7237A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6222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astName</w:t>
            </w:r>
          </w:p>
        </w:tc>
        <w:tc>
          <w:tcPr>
            <w:tcW w:w="4724" w:type="dxa"/>
          </w:tcPr>
          <w:p w14:paraId="430807A8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E74ADD" w14:paraId="6339BB1C" w14:textId="77777777" w:rsidTr="00E74ADD">
        <w:trPr>
          <w:trHeight w:val="305"/>
          <w:jc w:val="center"/>
        </w:trPr>
        <w:tc>
          <w:tcPr>
            <w:tcW w:w="4724" w:type="dxa"/>
          </w:tcPr>
          <w:p w14:paraId="635DF510" w14:textId="7D695609" w:rsidR="00E74ADD" w:rsidRPr="00962228" w:rsidRDefault="00F7237A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6222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atronimic</w:t>
            </w:r>
          </w:p>
        </w:tc>
        <w:tc>
          <w:tcPr>
            <w:tcW w:w="4724" w:type="dxa"/>
          </w:tcPr>
          <w:p w14:paraId="268F5196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F7237A" w14:paraId="63B0D61F" w14:textId="77777777" w:rsidTr="00E74ADD">
        <w:trPr>
          <w:trHeight w:val="305"/>
          <w:jc w:val="center"/>
        </w:trPr>
        <w:tc>
          <w:tcPr>
            <w:tcW w:w="4724" w:type="dxa"/>
          </w:tcPr>
          <w:p w14:paraId="11985FC3" w14:textId="516BB71E" w:rsidR="00F7237A" w:rsidRPr="00962228" w:rsidRDefault="00F7237A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6222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Salary</w:t>
            </w:r>
          </w:p>
        </w:tc>
        <w:tc>
          <w:tcPr>
            <w:tcW w:w="4724" w:type="dxa"/>
          </w:tcPr>
          <w:p w14:paraId="1D9E79BC" w14:textId="2FB5FBE5" w:rsidR="00F7237A" w:rsidRPr="000415C0" w:rsidRDefault="00962228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F7237A" w14:paraId="05CE953A" w14:textId="77777777" w:rsidTr="00E74ADD">
        <w:trPr>
          <w:trHeight w:val="305"/>
          <w:jc w:val="center"/>
        </w:trPr>
        <w:tc>
          <w:tcPr>
            <w:tcW w:w="4724" w:type="dxa"/>
          </w:tcPr>
          <w:p w14:paraId="1069F73A" w14:textId="0F4C325D" w:rsidR="00F7237A" w:rsidRPr="00962228" w:rsidRDefault="00F7237A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62228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HireDate</w:t>
            </w:r>
          </w:p>
        </w:tc>
        <w:tc>
          <w:tcPr>
            <w:tcW w:w="4724" w:type="dxa"/>
          </w:tcPr>
          <w:p w14:paraId="4C3E1C40" w14:textId="5BB83B11" w:rsidR="00F7237A" w:rsidRPr="000415C0" w:rsidRDefault="00962228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Дата/время</w:t>
            </w:r>
          </w:p>
        </w:tc>
      </w:tr>
    </w:tbl>
    <w:p w14:paraId="087FC4B1" w14:textId="15544A02" w:rsidR="00E74ADD" w:rsidRDefault="00E74ADD" w:rsidP="002F5E17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</w:rPr>
        <w:t>5</w:t>
      </w: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 – Поля таблицы 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B918FD">
        <w:rPr>
          <w:rFonts w:ascii="Times New Roman" w:eastAsia="Times New Roman" w:hAnsi="Times New Roman" w:cs="Times New Roman"/>
          <w:sz w:val="28"/>
          <w:szCs w:val="28"/>
        </w:rPr>
        <w:t>Заказы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»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E74ADD" w14:paraId="276CAB77" w14:textId="77777777" w:rsidTr="00D33377">
        <w:trPr>
          <w:trHeight w:val="305"/>
          <w:tblHeader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14:paraId="28A9696F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14:paraId="063E8478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ип данных</w:t>
            </w:r>
          </w:p>
        </w:tc>
      </w:tr>
      <w:tr w:rsidR="00962228" w14:paraId="76F638A1" w14:textId="77777777" w:rsidTr="00D33377">
        <w:trPr>
          <w:trHeight w:val="305"/>
          <w:tblHeader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14:paraId="46921D78" w14:textId="77777777" w:rsidR="00962228" w:rsidRPr="000415C0" w:rsidRDefault="00962228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  <w:tc>
          <w:tcPr>
            <w:tcW w:w="4724" w:type="dxa"/>
            <w:shd w:val="clear" w:color="auto" w:fill="F2F2F2" w:themeFill="background1" w:themeFillShade="F2"/>
          </w:tcPr>
          <w:p w14:paraId="6E8171C3" w14:textId="77777777" w:rsidR="00962228" w:rsidRPr="000415C0" w:rsidRDefault="00962228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  <w:tr w:rsidR="00E74ADD" w14:paraId="2BEB91AA" w14:textId="77777777" w:rsidTr="00E74ADD">
        <w:trPr>
          <w:trHeight w:val="319"/>
          <w:jc w:val="center"/>
        </w:trPr>
        <w:tc>
          <w:tcPr>
            <w:tcW w:w="4724" w:type="dxa"/>
          </w:tcPr>
          <w:p w14:paraId="0EFAACBB" w14:textId="65B915CC" w:rsidR="00E74ADD" w:rsidRPr="00B918FD" w:rsidRDefault="00F56E19" w:rsidP="00D9019F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B918F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OrderID</w:t>
            </w:r>
          </w:p>
        </w:tc>
        <w:tc>
          <w:tcPr>
            <w:tcW w:w="4724" w:type="dxa"/>
          </w:tcPr>
          <w:p w14:paraId="41C133C3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335BA64E" w14:textId="77777777" w:rsidTr="00E74ADD">
        <w:trPr>
          <w:trHeight w:val="305"/>
          <w:jc w:val="center"/>
        </w:trPr>
        <w:tc>
          <w:tcPr>
            <w:tcW w:w="4724" w:type="dxa"/>
          </w:tcPr>
          <w:p w14:paraId="073FE7B9" w14:textId="3840C4D1" w:rsidR="00E74ADD" w:rsidRPr="00B918FD" w:rsidRDefault="00D9019F" w:rsidP="00E74A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918F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IDfilial</w:t>
            </w:r>
          </w:p>
        </w:tc>
        <w:tc>
          <w:tcPr>
            <w:tcW w:w="4724" w:type="dxa"/>
          </w:tcPr>
          <w:p w14:paraId="39A96A31" w14:textId="14833B09" w:rsidR="00E74ADD" w:rsidRPr="000415C0" w:rsidRDefault="00D9019F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F56E19" w14:paraId="1CF9F488" w14:textId="77777777" w:rsidTr="00E74ADD">
        <w:trPr>
          <w:trHeight w:val="305"/>
          <w:jc w:val="center"/>
        </w:trPr>
        <w:tc>
          <w:tcPr>
            <w:tcW w:w="4724" w:type="dxa"/>
          </w:tcPr>
          <w:p w14:paraId="5230FB93" w14:textId="0605E78A" w:rsidR="00F56E19" w:rsidRPr="00B918FD" w:rsidRDefault="00D9019F" w:rsidP="00E74A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918F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lientID</w:t>
            </w:r>
          </w:p>
        </w:tc>
        <w:tc>
          <w:tcPr>
            <w:tcW w:w="4724" w:type="dxa"/>
          </w:tcPr>
          <w:p w14:paraId="3C301DF4" w14:textId="097C851D" w:rsidR="00F56E19" w:rsidRPr="000415C0" w:rsidRDefault="00D9019F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F56E19" w14:paraId="684E067F" w14:textId="77777777" w:rsidTr="00E74ADD">
        <w:trPr>
          <w:trHeight w:val="305"/>
          <w:jc w:val="center"/>
        </w:trPr>
        <w:tc>
          <w:tcPr>
            <w:tcW w:w="4724" w:type="dxa"/>
          </w:tcPr>
          <w:p w14:paraId="2111A742" w14:textId="6E151675" w:rsidR="00F56E19" w:rsidRPr="00B918FD" w:rsidRDefault="00D9019F" w:rsidP="00E74A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918F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CarID</w:t>
            </w:r>
          </w:p>
        </w:tc>
        <w:tc>
          <w:tcPr>
            <w:tcW w:w="4724" w:type="dxa"/>
          </w:tcPr>
          <w:p w14:paraId="3D4A593B" w14:textId="090B6FE6" w:rsidR="00F56E19" w:rsidRPr="000415C0" w:rsidRDefault="00D9019F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F56E19" w14:paraId="3A6443D8" w14:textId="77777777" w:rsidTr="00E74ADD">
        <w:trPr>
          <w:trHeight w:val="305"/>
          <w:jc w:val="center"/>
        </w:trPr>
        <w:tc>
          <w:tcPr>
            <w:tcW w:w="4724" w:type="dxa"/>
          </w:tcPr>
          <w:p w14:paraId="621F509D" w14:textId="34A1B872" w:rsidR="00F56E19" w:rsidRPr="00B918FD" w:rsidRDefault="00D9019F" w:rsidP="00E74A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918FD"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  <w:t>StartDate</w:t>
            </w:r>
          </w:p>
        </w:tc>
        <w:tc>
          <w:tcPr>
            <w:tcW w:w="4724" w:type="dxa"/>
          </w:tcPr>
          <w:p w14:paraId="66648C39" w14:textId="2FF9422E" w:rsidR="00F56E19" w:rsidRPr="00D9019F" w:rsidRDefault="00D9019F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Дата/время</w:t>
            </w:r>
          </w:p>
        </w:tc>
      </w:tr>
      <w:tr w:rsidR="00F56E19" w14:paraId="5A192876" w14:textId="77777777" w:rsidTr="00E74ADD">
        <w:trPr>
          <w:trHeight w:val="305"/>
          <w:jc w:val="center"/>
        </w:trPr>
        <w:tc>
          <w:tcPr>
            <w:tcW w:w="4724" w:type="dxa"/>
          </w:tcPr>
          <w:p w14:paraId="57CFF085" w14:textId="46710C1A" w:rsidR="00F56E19" w:rsidRPr="00B918FD" w:rsidRDefault="00D9019F" w:rsidP="00E74A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918F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rice</w:t>
            </w:r>
          </w:p>
        </w:tc>
        <w:tc>
          <w:tcPr>
            <w:tcW w:w="4724" w:type="dxa"/>
          </w:tcPr>
          <w:p w14:paraId="5F4AF801" w14:textId="399CCBBA" w:rsidR="00F56E19" w:rsidRPr="000415C0" w:rsidRDefault="00D9019F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Числовой </w:t>
            </w:r>
          </w:p>
        </w:tc>
      </w:tr>
      <w:tr w:rsidR="00F56E19" w14:paraId="468F8FCB" w14:textId="77777777" w:rsidTr="00E74ADD">
        <w:trPr>
          <w:trHeight w:val="305"/>
          <w:jc w:val="center"/>
        </w:trPr>
        <w:tc>
          <w:tcPr>
            <w:tcW w:w="4724" w:type="dxa"/>
          </w:tcPr>
          <w:p w14:paraId="1039E269" w14:textId="3C3D2E02" w:rsidR="00F56E19" w:rsidRPr="00B918FD" w:rsidRDefault="00D9019F" w:rsidP="00E74AD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918FD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UserID</w:t>
            </w:r>
          </w:p>
        </w:tc>
        <w:tc>
          <w:tcPr>
            <w:tcW w:w="4724" w:type="dxa"/>
          </w:tcPr>
          <w:p w14:paraId="17AF990F" w14:textId="1570028C" w:rsidR="00F56E19" w:rsidRPr="000415C0" w:rsidRDefault="00D9019F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Числовой </w:t>
            </w:r>
          </w:p>
        </w:tc>
      </w:tr>
    </w:tbl>
    <w:p w14:paraId="6ADB0C19" w14:textId="796A2E00" w:rsidR="00E74ADD" w:rsidRDefault="00E74ADD" w:rsidP="002F5E17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 – Поля таблицы 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B918FD">
        <w:rPr>
          <w:rFonts w:ascii="Times New Roman" w:eastAsia="Times New Roman" w:hAnsi="Times New Roman" w:cs="Times New Roman"/>
          <w:sz w:val="28"/>
          <w:szCs w:val="28"/>
        </w:rPr>
        <w:t>Клиент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»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E74ADD" w14:paraId="2790EE4E" w14:textId="77777777" w:rsidTr="0036398F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14:paraId="706C19B5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14:paraId="7E23340E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ип данных</w:t>
            </w:r>
          </w:p>
        </w:tc>
      </w:tr>
      <w:tr w:rsidR="00E74ADD" w14:paraId="7889BF88" w14:textId="77777777" w:rsidTr="00E74ADD">
        <w:trPr>
          <w:trHeight w:val="319"/>
          <w:jc w:val="center"/>
        </w:trPr>
        <w:tc>
          <w:tcPr>
            <w:tcW w:w="4724" w:type="dxa"/>
          </w:tcPr>
          <w:p w14:paraId="7E12EB7E" w14:textId="629A17CD" w:rsidR="00E74ADD" w:rsidRPr="00E74F09" w:rsidRDefault="00EB5901" w:rsidP="00E74F09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lientID</w:t>
            </w:r>
          </w:p>
        </w:tc>
        <w:tc>
          <w:tcPr>
            <w:tcW w:w="4724" w:type="dxa"/>
          </w:tcPr>
          <w:p w14:paraId="36E133B7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0D0868A3" w14:textId="77777777" w:rsidTr="00E74ADD">
        <w:trPr>
          <w:trHeight w:val="305"/>
          <w:jc w:val="center"/>
        </w:trPr>
        <w:tc>
          <w:tcPr>
            <w:tcW w:w="4724" w:type="dxa"/>
          </w:tcPr>
          <w:p w14:paraId="5785AC41" w14:textId="33F6B9A3" w:rsidR="00E74ADD" w:rsidRPr="00E74F09" w:rsidRDefault="00EB5901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Name</w:t>
            </w:r>
          </w:p>
        </w:tc>
        <w:tc>
          <w:tcPr>
            <w:tcW w:w="4724" w:type="dxa"/>
          </w:tcPr>
          <w:p w14:paraId="3E2E3086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E74ADD" w14:paraId="020C4793" w14:textId="77777777" w:rsidTr="00E74ADD">
        <w:trPr>
          <w:trHeight w:val="305"/>
          <w:jc w:val="center"/>
        </w:trPr>
        <w:tc>
          <w:tcPr>
            <w:tcW w:w="4724" w:type="dxa"/>
          </w:tcPr>
          <w:p w14:paraId="16A2F488" w14:textId="03734A2F" w:rsidR="00E74ADD" w:rsidRPr="00E74F09" w:rsidRDefault="00EB5901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LastName</w:t>
            </w:r>
          </w:p>
        </w:tc>
        <w:tc>
          <w:tcPr>
            <w:tcW w:w="4724" w:type="dxa"/>
          </w:tcPr>
          <w:p w14:paraId="048BCB8B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E74ADD" w14:paraId="3D7ABF17" w14:textId="77777777" w:rsidTr="00E74ADD">
        <w:trPr>
          <w:trHeight w:val="305"/>
          <w:jc w:val="center"/>
        </w:trPr>
        <w:tc>
          <w:tcPr>
            <w:tcW w:w="4724" w:type="dxa"/>
          </w:tcPr>
          <w:p w14:paraId="2C228F19" w14:textId="4D67057F" w:rsidR="00E74ADD" w:rsidRPr="00E74F09" w:rsidRDefault="00EB5901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atronimic</w:t>
            </w:r>
          </w:p>
        </w:tc>
        <w:tc>
          <w:tcPr>
            <w:tcW w:w="4724" w:type="dxa"/>
          </w:tcPr>
          <w:p w14:paraId="44D86A81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E74ADD" w14:paraId="7137760B" w14:textId="77777777" w:rsidTr="00E74ADD">
        <w:trPr>
          <w:trHeight w:val="305"/>
          <w:jc w:val="center"/>
        </w:trPr>
        <w:tc>
          <w:tcPr>
            <w:tcW w:w="4724" w:type="dxa"/>
          </w:tcPr>
          <w:p w14:paraId="2901A23C" w14:textId="43500D6D" w:rsidR="00E74ADD" w:rsidRPr="00E74F09" w:rsidRDefault="00EB5901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Sign</w:t>
            </w:r>
          </w:p>
        </w:tc>
        <w:tc>
          <w:tcPr>
            <w:tcW w:w="4724" w:type="dxa"/>
          </w:tcPr>
          <w:p w14:paraId="3EB99936" w14:textId="322B54B3" w:rsidR="00E74ADD" w:rsidRPr="000415C0" w:rsidRDefault="00EB5901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B918FD" w14:paraId="7EB86692" w14:textId="77777777" w:rsidTr="00E74ADD">
        <w:trPr>
          <w:trHeight w:val="305"/>
          <w:jc w:val="center"/>
        </w:trPr>
        <w:tc>
          <w:tcPr>
            <w:tcW w:w="4724" w:type="dxa"/>
          </w:tcPr>
          <w:p w14:paraId="5D74DDB7" w14:textId="626EE606" w:rsidR="00B918FD" w:rsidRPr="00E74F09" w:rsidRDefault="00EB5901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ank</w:t>
            </w:r>
          </w:p>
        </w:tc>
        <w:tc>
          <w:tcPr>
            <w:tcW w:w="4724" w:type="dxa"/>
          </w:tcPr>
          <w:p w14:paraId="676A93E3" w14:textId="1EABEC04" w:rsidR="00B918FD" w:rsidRPr="000415C0" w:rsidRDefault="000B0323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B918FD" w14:paraId="3E76016F" w14:textId="77777777" w:rsidTr="00E74ADD">
        <w:trPr>
          <w:trHeight w:val="305"/>
          <w:jc w:val="center"/>
        </w:trPr>
        <w:tc>
          <w:tcPr>
            <w:tcW w:w="4724" w:type="dxa"/>
          </w:tcPr>
          <w:p w14:paraId="68E6B03E" w14:textId="6DBA440F" w:rsidR="00B918FD" w:rsidRPr="00E74F09" w:rsidRDefault="00EB5901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ccount</w:t>
            </w:r>
          </w:p>
        </w:tc>
        <w:tc>
          <w:tcPr>
            <w:tcW w:w="4724" w:type="dxa"/>
          </w:tcPr>
          <w:p w14:paraId="75043BC6" w14:textId="377C6530" w:rsidR="00B918FD" w:rsidRPr="000415C0" w:rsidRDefault="000B0323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B5901" w14:paraId="0DAD31A5" w14:textId="77777777" w:rsidTr="00E74ADD">
        <w:trPr>
          <w:trHeight w:val="305"/>
          <w:jc w:val="center"/>
        </w:trPr>
        <w:tc>
          <w:tcPr>
            <w:tcW w:w="4724" w:type="dxa"/>
          </w:tcPr>
          <w:p w14:paraId="046B75B8" w14:textId="4670C2AC" w:rsidR="00EB5901" w:rsidRPr="00E74F09" w:rsidRDefault="00EB5901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omment</w:t>
            </w:r>
          </w:p>
        </w:tc>
        <w:tc>
          <w:tcPr>
            <w:tcW w:w="4724" w:type="dxa"/>
          </w:tcPr>
          <w:p w14:paraId="298FD362" w14:textId="3A42C0D9" w:rsidR="00EB5901" w:rsidRPr="000415C0" w:rsidRDefault="000B0323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EB5901" w14:paraId="075291DF" w14:textId="77777777" w:rsidTr="00E74ADD">
        <w:trPr>
          <w:trHeight w:val="305"/>
          <w:jc w:val="center"/>
        </w:trPr>
        <w:tc>
          <w:tcPr>
            <w:tcW w:w="4724" w:type="dxa"/>
          </w:tcPr>
          <w:p w14:paraId="5175426C" w14:textId="091912F6" w:rsidR="00EB5901" w:rsidRPr="00E74F09" w:rsidRDefault="00EB5901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hone</w:t>
            </w:r>
          </w:p>
        </w:tc>
        <w:tc>
          <w:tcPr>
            <w:tcW w:w="4724" w:type="dxa"/>
          </w:tcPr>
          <w:p w14:paraId="1A81F9A3" w14:textId="56741A16" w:rsidR="00EB5901" w:rsidRPr="000415C0" w:rsidRDefault="000B0323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B5901" w14:paraId="3F61F7AC" w14:textId="77777777" w:rsidTr="00E74ADD">
        <w:trPr>
          <w:trHeight w:val="305"/>
          <w:jc w:val="center"/>
        </w:trPr>
        <w:tc>
          <w:tcPr>
            <w:tcW w:w="4724" w:type="dxa"/>
          </w:tcPr>
          <w:p w14:paraId="2EAE5506" w14:textId="188FBD2A" w:rsidR="00EB5901" w:rsidRPr="00E74F09" w:rsidRDefault="00EB5901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UserID</w:t>
            </w:r>
          </w:p>
        </w:tc>
        <w:tc>
          <w:tcPr>
            <w:tcW w:w="4724" w:type="dxa"/>
          </w:tcPr>
          <w:p w14:paraId="71009BB2" w14:textId="52790891" w:rsidR="00EB5901" w:rsidRPr="000415C0" w:rsidRDefault="000B0323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</w:tbl>
    <w:p w14:paraId="7CBFE9C1" w14:textId="1FDF3F7E" w:rsidR="00E74ADD" w:rsidRDefault="00E74ADD" w:rsidP="002F5E17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</w:rPr>
        <w:t>7</w:t>
      </w: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 – Поля таблицы 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«</w:t>
      </w:r>
      <w:r w:rsidR="000B0323">
        <w:rPr>
          <w:rFonts w:ascii="Times New Roman" w:eastAsia="Times New Roman" w:hAnsi="Times New Roman" w:cs="Times New Roman"/>
          <w:sz w:val="28"/>
          <w:szCs w:val="28"/>
        </w:rPr>
        <w:t>Кузов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»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E74ADD" w14:paraId="0F21B8C7" w14:textId="77777777" w:rsidTr="0036398F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14:paraId="6977876C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14:paraId="2993333F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ип данных</w:t>
            </w:r>
          </w:p>
        </w:tc>
      </w:tr>
      <w:tr w:rsidR="00E74ADD" w14:paraId="57B950B6" w14:textId="77777777" w:rsidTr="00E74ADD">
        <w:trPr>
          <w:trHeight w:val="319"/>
          <w:jc w:val="center"/>
        </w:trPr>
        <w:tc>
          <w:tcPr>
            <w:tcW w:w="4724" w:type="dxa"/>
          </w:tcPr>
          <w:p w14:paraId="1BBA694F" w14:textId="7AC84070" w:rsidR="00E74ADD" w:rsidRPr="00E74F09" w:rsidRDefault="000B0323" w:rsidP="00E74F09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odyID</w:t>
            </w:r>
          </w:p>
        </w:tc>
        <w:tc>
          <w:tcPr>
            <w:tcW w:w="4724" w:type="dxa"/>
          </w:tcPr>
          <w:p w14:paraId="5966CC52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342BB00D" w14:textId="77777777" w:rsidTr="00E74ADD">
        <w:trPr>
          <w:trHeight w:val="305"/>
          <w:jc w:val="center"/>
        </w:trPr>
        <w:tc>
          <w:tcPr>
            <w:tcW w:w="4724" w:type="dxa"/>
          </w:tcPr>
          <w:p w14:paraId="7B5A37AC" w14:textId="40369C94" w:rsidR="00E74ADD" w:rsidRPr="00E74F09" w:rsidRDefault="000B0323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odyModel</w:t>
            </w:r>
          </w:p>
        </w:tc>
        <w:tc>
          <w:tcPr>
            <w:tcW w:w="4724" w:type="dxa"/>
          </w:tcPr>
          <w:p w14:paraId="4F16AE5B" w14:textId="295910C8" w:rsidR="00E74ADD" w:rsidRPr="000415C0" w:rsidRDefault="005520FA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E74ADD" w14:paraId="3D098263" w14:textId="77777777" w:rsidTr="00E74ADD">
        <w:trPr>
          <w:trHeight w:val="305"/>
          <w:jc w:val="center"/>
        </w:trPr>
        <w:tc>
          <w:tcPr>
            <w:tcW w:w="4724" w:type="dxa"/>
          </w:tcPr>
          <w:p w14:paraId="0B0DB825" w14:textId="4FFA49E1" w:rsidR="00E74ADD" w:rsidRPr="00E74F09" w:rsidRDefault="000B0323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Helm</w:t>
            </w:r>
          </w:p>
        </w:tc>
        <w:tc>
          <w:tcPr>
            <w:tcW w:w="4724" w:type="dxa"/>
          </w:tcPr>
          <w:p w14:paraId="285E199E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39DBDAD6" w14:textId="77777777" w:rsidTr="00E74ADD">
        <w:trPr>
          <w:trHeight w:val="305"/>
          <w:jc w:val="center"/>
        </w:trPr>
        <w:tc>
          <w:tcPr>
            <w:tcW w:w="4724" w:type="dxa"/>
          </w:tcPr>
          <w:p w14:paraId="30DBEE73" w14:textId="35553DFA" w:rsidR="00E74ADD" w:rsidRPr="00E74F09" w:rsidRDefault="000B0323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Type</w:t>
            </w:r>
          </w:p>
        </w:tc>
        <w:tc>
          <w:tcPr>
            <w:tcW w:w="4724" w:type="dxa"/>
          </w:tcPr>
          <w:p w14:paraId="00578D7E" w14:textId="33E993DA" w:rsidR="00E74ADD" w:rsidRPr="000415C0" w:rsidRDefault="005520FA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E74ADD" w14:paraId="5B96CC15" w14:textId="77777777" w:rsidTr="00E74ADD">
        <w:trPr>
          <w:trHeight w:val="305"/>
          <w:jc w:val="center"/>
        </w:trPr>
        <w:tc>
          <w:tcPr>
            <w:tcW w:w="4724" w:type="dxa"/>
          </w:tcPr>
          <w:p w14:paraId="42672932" w14:textId="6CE6A937" w:rsidR="00E74ADD" w:rsidRPr="00E74F09" w:rsidRDefault="000B0323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lastRenderedPageBreak/>
              <w:t>Price</w:t>
            </w:r>
          </w:p>
        </w:tc>
        <w:tc>
          <w:tcPr>
            <w:tcW w:w="4724" w:type="dxa"/>
          </w:tcPr>
          <w:p w14:paraId="0AA44925" w14:textId="65DA82B8" w:rsidR="00E74ADD" w:rsidRPr="000415C0" w:rsidRDefault="005520FA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</w:tbl>
    <w:p w14:paraId="0814665E" w14:textId="77777777" w:rsidR="00E74ADD" w:rsidRPr="005A033A" w:rsidRDefault="00E74ADD" w:rsidP="002F5E17">
      <w:pPr>
        <w:spacing w:before="120" w:after="12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Таблица </w:t>
      </w:r>
      <w:r>
        <w:rPr>
          <w:rFonts w:ascii="Times New Roman" w:eastAsia="Times New Roman" w:hAnsi="Times New Roman" w:cs="Times New Roman"/>
          <w:sz w:val="28"/>
          <w:szCs w:val="28"/>
        </w:rPr>
        <w:t>8</w:t>
      </w:r>
      <w:r w:rsidRPr="00564184">
        <w:rPr>
          <w:rFonts w:ascii="Times New Roman" w:eastAsia="Times New Roman" w:hAnsi="Times New Roman" w:cs="Times New Roman"/>
          <w:sz w:val="28"/>
          <w:szCs w:val="28"/>
        </w:rPr>
        <w:t xml:space="preserve"> – Поля таблицы 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«</w:t>
      </w:r>
      <w:r>
        <w:rPr>
          <w:rFonts w:ascii="Times New Roman" w:eastAsia="Times New Roman" w:hAnsi="Times New Roman" w:cs="Times New Roman"/>
          <w:sz w:val="28"/>
          <w:szCs w:val="28"/>
        </w:rPr>
        <w:t>Пользователи</w:t>
      </w:r>
      <w:r w:rsidRPr="00B06ED4">
        <w:rPr>
          <w:rFonts w:ascii="Times New Roman" w:eastAsia="Times New Roman" w:hAnsi="Times New Roman" w:cs="Times New Roman"/>
          <w:sz w:val="28"/>
          <w:szCs w:val="28"/>
        </w:rPr>
        <w:t>»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E74ADD" w14:paraId="2E6B1B2F" w14:textId="77777777" w:rsidTr="0036398F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14:paraId="11A7EB09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14:paraId="71F0654C" w14:textId="77777777" w:rsidR="00E74ADD" w:rsidRPr="000415C0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ип данных</w:t>
            </w:r>
          </w:p>
        </w:tc>
      </w:tr>
      <w:tr w:rsidR="00E74ADD" w14:paraId="664DC4E5" w14:textId="77777777" w:rsidTr="00E74ADD">
        <w:trPr>
          <w:trHeight w:val="319"/>
          <w:jc w:val="center"/>
        </w:trPr>
        <w:tc>
          <w:tcPr>
            <w:tcW w:w="4724" w:type="dxa"/>
          </w:tcPr>
          <w:p w14:paraId="5DFE963D" w14:textId="2C1ADDB8" w:rsidR="00E74ADD" w:rsidRPr="00E74F09" w:rsidRDefault="005520FA" w:rsidP="00E74F09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odelI</w:t>
            </w:r>
            <w:r w:rsidR="00E74F09"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D</w:t>
            </w:r>
          </w:p>
        </w:tc>
        <w:tc>
          <w:tcPr>
            <w:tcW w:w="4724" w:type="dxa"/>
          </w:tcPr>
          <w:p w14:paraId="0AD69CE5" w14:textId="11A1DDB2" w:rsidR="00E74ADD" w:rsidRPr="000415C0" w:rsidRDefault="00E74F09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E74ADD" w14:paraId="2324DDB0" w14:textId="77777777" w:rsidTr="00E74ADD">
        <w:trPr>
          <w:trHeight w:val="305"/>
          <w:jc w:val="center"/>
        </w:trPr>
        <w:tc>
          <w:tcPr>
            <w:tcW w:w="4724" w:type="dxa"/>
          </w:tcPr>
          <w:p w14:paraId="50877EE0" w14:textId="41CC112B" w:rsidR="00E74ADD" w:rsidRPr="00E74F09" w:rsidRDefault="005520FA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Model</w:t>
            </w:r>
          </w:p>
        </w:tc>
        <w:tc>
          <w:tcPr>
            <w:tcW w:w="4724" w:type="dxa"/>
          </w:tcPr>
          <w:p w14:paraId="791B309D" w14:textId="498914FC" w:rsidR="00E74ADD" w:rsidRPr="00E74F09" w:rsidRDefault="00E74F09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353EDB" w14:paraId="023AB66F" w14:textId="77777777" w:rsidTr="00E74ADD">
        <w:trPr>
          <w:trHeight w:val="305"/>
          <w:jc w:val="center"/>
        </w:trPr>
        <w:tc>
          <w:tcPr>
            <w:tcW w:w="4724" w:type="dxa"/>
          </w:tcPr>
          <w:p w14:paraId="58597D15" w14:textId="3C8900A5" w:rsidR="00353EDB" w:rsidRPr="00E74F09" w:rsidRDefault="005520FA" w:rsidP="00E74ADD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E74F09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hoto</w:t>
            </w:r>
          </w:p>
        </w:tc>
        <w:tc>
          <w:tcPr>
            <w:tcW w:w="4724" w:type="dxa"/>
          </w:tcPr>
          <w:p w14:paraId="7C2067CA" w14:textId="1B4133DF" w:rsidR="00353EDB" w:rsidRPr="00E74F09" w:rsidRDefault="00E74F09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hoto</w:t>
            </w:r>
          </w:p>
        </w:tc>
      </w:tr>
    </w:tbl>
    <w:p w14:paraId="0D350C06" w14:textId="55AEF642" w:rsidR="00E74F09" w:rsidRDefault="00E74F09" w:rsidP="00E74AD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Таблица 9 – Поля таблицы «Филиал»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4724"/>
        <w:gridCol w:w="4724"/>
      </w:tblGrid>
      <w:tr w:rsidR="00711EBD" w14:paraId="786D7542" w14:textId="77777777" w:rsidTr="00711EBD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14:paraId="534806B6" w14:textId="77777777" w:rsidR="00711EBD" w:rsidRPr="000415C0" w:rsidRDefault="00711EBD" w:rsidP="0083103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14:paraId="0D365527" w14:textId="77777777" w:rsidR="00711EBD" w:rsidRPr="000415C0" w:rsidRDefault="00711EBD" w:rsidP="0083103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415C0">
              <w:rPr>
                <w:rFonts w:ascii="Times New Roman" w:hAnsi="Times New Roman" w:cs="Times New Roman"/>
                <w:sz w:val="24"/>
                <w:szCs w:val="28"/>
              </w:rPr>
              <w:t>Тип данных</w:t>
            </w:r>
          </w:p>
        </w:tc>
      </w:tr>
      <w:tr w:rsidR="00711EBD" w14:paraId="0307D43D" w14:textId="77777777" w:rsidTr="00711EBD">
        <w:trPr>
          <w:trHeight w:val="305"/>
          <w:jc w:val="center"/>
        </w:trPr>
        <w:tc>
          <w:tcPr>
            <w:tcW w:w="4724" w:type="dxa"/>
            <w:shd w:val="clear" w:color="auto" w:fill="F2F2F2" w:themeFill="background1" w:themeFillShade="F2"/>
          </w:tcPr>
          <w:p w14:paraId="68B20045" w14:textId="69CF4E78" w:rsidR="00711EBD" w:rsidRPr="000415C0" w:rsidRDefault="00711EBD" w:rsidP="0083103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Название поля</w:t>
            </w:r>
          </w:p>
        </w:tc>
        <w:tc>
          <w:tcPr>
            <w:tcW w:w="4724" w:type="dxa"/>
            <w:shd w:val="clear" w:color="auto" w:fill="F2F2F2" w:themeFill="background1" w:themeFillShade="F2"/>
          </w:tcPr>
          <w:p w14:paraId="0FC13B2D" w14:textId="45E85AB0" w:rsidR="00711EBD" w:rsidRPr="000415C0" w:rsidRDefault="00711EBD" w:rsidP="0083103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Тип данных</w:t>
            </w:r>
          </w:p>
        </w:tc>
      </w:tr>
      <w:tr w:rsidR="00711EBD" w14:paraId="707B2A02" w14:textId="77777777" w:rsidTr="00711EBD">
        <w:trPr>
          <w:trHeight w:val="319"/>
          <w:jc w:val="center"/>
        </w:trPr>
        <w:tc>
          <w:tcPr>
            <w:tcW w:w="4724" w:type="dxa"/>
          </w:tcPr>
          <w:p w14:paraId="1A3858BE" w14:textId="6347C7B5" w:rsidR="00711EBD" w:rsidRPr="009E5BE7" w:rsidRDefault="00711EBD" w:rsidP="009E5BE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E5BE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Dfilial</w:t>
            </w:r>
          </w:p>
        </w:tc>
        <w:tc>
          <w:tcPr>
            <w:tcW w:w="4724" w:type="dxa"/>
          </w:tcPr>
          <w:p w14:paraId="7EB13CEC" w14:textId="143DF8FB" w:rsidR="00711EBD" w:rsidRPr="000415C0" w:rsidRDefault="009E5BE7" w:rsidP="0083103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711EBD" w14:paraId="1577BD5D" w14:textId="77777777" w:rsidTr="00711EBD">
        <w:trPr>
          <w:trHeight w:val="305"/>
          <w:jc w:val="center"/>
        </w:trPr>
        <w:tc>
          <w:tcPr>
            <w:tcW w:w="4724" w:type="dxa"/>
          </w:tcPr>
          <w:p w14:paraId="40078DBB" w14:textId="1CB57C49" w:rsidR="00711EBD" w:rsidRPr="00E74F09" w:rsidRDefault="009E5BE7" w:rsidP="0083103A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E5BE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Filial</w:t>
            </w:r>
          </w:p>
        </w:tc>
        <w:tc>
          <w:tcPr>
            <w:tcW w:w="4724" w:type="dxa"/>
          </w:tcPr>
          <w:p w14:paraId="7CD51446" w14:textId="39A3D381" w:rsidR="00711EBD" w:rsidRPr="00E74F09" w:rsidRDefault="009E5BE7" w:rsidP="0083103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711EBD" w14:paraId="21DF8BFD" w14:textId="77777777" w:rsidTr="00711EBD">
        <w:trPr>
          <w:trHeight w:val="305"/>
          <w:jc w:val="center"/>
        </w:trPr>
        <w:tc>
          <w:tcPr>
            <w:tcW w:w="4724" w:type="dxa"/>
          </w:tcPr>
          <w:p w14:paraId="2DA85D0C" w14:textId="09A3D7BD" w:rsidR="00711EBD" w:rsidRPr="00E74F09" w:rsidRDefault="009E5BE7" w:rsidP="0083103A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E5BE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Nfilial</w:t>
            </w:r>
          </w:p>
        </w:tc>
        <w:tc>
          <w:tcPr>
            <w:tcW w:w="4724" w:type="dxa"/>
          </w:tcPr>
          <w:p w14:paraId="2F065B0B" w14:textId="6892E750" w:rsidR="00711EBD" w:rsidRPr="009E5BE7" w:rsidRDefault="009E5BE7" w:rsidP="0083103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9E5BE7" w14:paraId="088EAA9D" w14:textId="77777777" w:rsidTr="00711EBD">
        <w:trPr>
          <w:trHeight w:val="305"/>
          <w:jc w:val="center"/>
        </w:trPr>
        <w:tc>
          <w:tcPr>
            <w:tcW w:w="4724" w:type="dxa"/>
          </w:tcPr>
          <w:p w14:paraId="7F960B5A" w14:textId="52E71B7F" w:rsidR="009E5BE7" w:rsidRPr="009E5BE7" w:rsidRDefault="009E5BE7" w:rsidP="0083103A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E5BE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apacity</w:t>
            </w:r>
          </w:p>
        </w:tc>
        <w:tc>
          <w:tcPr>
            <w:tcW w:w="4724" w:type="dxa"/>
          </w:tcPr>
          <w:p w14:paraId="3A3E7155" w14:textId="2FBB8B05" w:rsidR="009E5BE7" w:rsidRPr="009E5BE7" w:rsidRDefault="009E5BE7" w:rsidP="0083103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9E5BE7" w14:paraId="22B72B1E" w14:textId="77777777" w:rsidTr="00711EBD">
        <w:trPr>
          <w:trHeight w:val="305"/>
          <w:jc w:val="center"/>
        </w:trPr>
        <w:tc>
          <w:tcPr>
            <w:tcW w:w="4724" w:type="dxa"/>
          </w:tcPr>
          <w:p w14:paraId="0B02FA9A" w14:textId="46885B87" w:rsidR="009E5BE7" w:rsidRPr="009E5BE7" w:rsidRDefault="009E5BE7" w:rsidP="009E5BE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E5BE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Address</w:t>
            </w:r>
          </w:p>
        </w:tc>
        <w:tc>
          <w:tcPr>
            <w:tcW w:w="4724" w:type="dxa"/>
          </w:tcPr>
          <w:p w14:paraId="0C548D23" w14:textId="7DB32E9A" w:rsidR="009E5BE7" w:rsidRPr="00E74F09" w:rsidRDefault="009E5BE7" w:rsidP="009E5BE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Текстовый</w:t>
            </w:r>
          </w:p>
        </w:tc>
      </w:tr>
      <w:tr w:rsidR="009E5BE7" w14:paraId="6A9B01A7" w14:textId="77777777" w:rsidTr="00711EBD">
        <w:trPr>
          <w:trHeight w:val="305"/>
          <w:jc w:val="center"/>
        </w:trPr>
        <w:tc>
          <w:tcPr>
            <w:tcW w:w="4724" w:type="dxa"/>
          </w:tcPr>
          <w:p w14:paraId="258CD684" w14:textId="7929944C" w:rsidR="009E5BE7" w:rsidRPr="009E5BE7" w:rsidRDefault="009E5BE7" w:rsidP="009E5BE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E5BE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Phone</w:t>
            </w:r>
          </w:p>
        </w:tc>
        <w:tc>
          <w:tcPr>
            <w:tcW w:w="4724" w:type="dxa"/>
          </w:tcPr>
          <w:p w14:paraId="270E4C8A" w14:textId="48D1076C" w:rsidR="009E5BE7" w:rsidRPr="00E74F09" w:rsidRDefault="009E5BE7" w:rsidP="009E5BE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  <w:tr w:rsidR="009E5BE7" w14:paraId="3E65585C" w14:textId="77777777" w:rsidTr="00711EBD">
        <w:trPr>
          <w:trHeight w:val="305"/>
          <w:jc w:val="center"/>
        </w:trPr>
        <w:tc>
          <w:tcPr>
            <w:tcW w:w="4724" w:type="dxa"/>
          </w:tcPr>
          <w:p w14:paraId="5F7C857B" w14:textId="4D881744" w:rsidR="009E5BE7" w:rsidRPr="009E5BE7" w:rsidRDefault="009E5BE7" w:rsidP="009E5BE7">
            <w:pPr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9E5BE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hiefID</w:t>
            </w:r>
          </w:p>
        </w:tc>
        <w:tc>
          <w:tcPr>
            <w:tcW w:w="4724" w:type="dxa"/>
          </w:tcPr>
          <w:p w14:paraId="4719A896" w14:textId="16169473" w:rsidR="009E5BE7" w:rsidRPr="00E74F09" w:rsidRDefault="009E5BE7" w:rsidP="009E5BE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Числовой</w:t>
            </w:r>
          </w:p>
        </w:tc>
      </w:tr>
    </w:tbl>
    <w:p w14:paraId="31A913FE" w14:textId="074F6DD4" w:rsidR="00E74ADD" w:rsidRDefault="004D1530" w:rsidP="00C9310E">
      <w:pPr>
        <w:spacing w:before="120"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>Н</w:t>
      </w:r>
      <w:r w:rsidR="00E74ADD" w:rsidRPr="00F97E52">
        <w:rPr>
          <w:rFonts w:ascii="Times New Roman" w:eastAsia="Times New Roman" w:hAnsi="Times New Roman" w:cs="Times New Roman"/>
          <w:sz w:val="28"/>
          <w:szCs w:val="28"/>
        </w:rPr>
        <w:t>а рисунке 1</w:t>
      </w:r>
      <w:r w:rsidR="002F5E17">
        <w:rPr>
          <w:rFonts w:ascii="Times New Roman" w:eastAsia="Times New Roman" w:hAnsi="Times New Roman" w:cs="Times New Roman"/>
          <w:sz w:val="28"/>
          <w:szCs w:val="28"/>
        </w:rPr>
        <w:t>4</w:t>
      </w:r>
      <w:r w:rsidR="00E74ADD" w:rsidRPr="00F97E52">
        <w:rPr>
          <w:rFonts w:ascii="Times New Roman" w:eastAsia="Times New Roman" w:hAnsi="Times New Roman" w:cs="Times New Roman"/>
          <w:sz w:val="28"/>
          <w:szCs w:val="28"/>
        </w:rPr>
        <w:t xml:space="preserve"> представлены все созданные таблицы в обозревателе объектов базы данных.</w:t>
      </w:r>
    </w:p>
    <w:p w14:paraId="5E44327A" w14:textId="77777777" w:rsidR="002F5E17" w:rsidRDefault="002F5E17" w:rsidP="002F5E17">
      <w:pPr>
        <w:jc w:val="center"/>
        <w:rPr>
          <w:rFonts w:ascii="Times New Roman" w:hAnsi="Times New Roman" w:cs="Times New Roman"/>
          <w:b/>
          <w:noProof/>
          <w:color w:val="000000" w:themeColor="text1"/>
          <w:sz w:val="36"/>
          <w:lang w:eastAsia="ru-RU"/>
        </w:rPr>
      </w:pPr>
      <w:r>
        <w:rPr>
          <w:noProof/>
          <w:lang w:eastAsia="ru-RU"/>
        </w:rPr>
        <w:drawing>
          <wp:inline distT="0" distB="0" distL="0" distR="0" wp14:anchorId="4D93BF73" wp14:editId="329DB11F">
            <wp:extent cx="2255520" cy="2974671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57517" cy="2977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FA5728">
        <w:rPr>
          <w:rFonts w:ascii="Times New Roman" w:hAnsi="Times New Roman" w:cs="Times New Roman"/>
          <w:b/>
          <w:noProof/>
          <w:color w:val="000000" w:themeColor="text1"/>
          <w:sz w:val="36"/>
          <w:lang w:eastAsia="ru-RU"/>
        </w:rPr>
        <w:t xml:space="preserve"> </w:t>
      </w:r>
    </w:p>
    <w:p w14:paraId="08CB3A72" w14:textId="42414D6D" w:rsidR="00E74ADD" w:rsidRDefault="00E74ADD" w:rsidP="002F5E17">
      <w:pPr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F97E52">
        <w:rPr>
          <w:rFonts w:ascii="Times New Roman" w:eastAsia="Times New Roman" w:hAnsi="Times New Roman" w:cs="Times New Roman"/>
          <w:sz w:val="28"/>
          <w:szCs w:val="28"/>
        </w:rPr>
        <w:t>Рисунок 1</w:t>
      </w:r>
      <w:r w:rsidR="002F5E17">
        <w:rPr>
          <w:rFonts w:ascii="Times New Roman" w:eastAsia="Times New Roman" w:hAnsi="Times New Roman" w:cs="Times New Roman"/>
          <w:sz w:val="28"/>
          <w:szCs w:val="28"/>
        </w:rPr>
        <w:t>4</w:t>
      </w:r>
      <w:r w:rsidRPr="00F97E52">
        <w:rPr>
          <w:rFonts w:ascii="Times New Roman" w:eastAsia="Times New Roman" w:hAnsi="Times New Roman" w:cs="Times New Roman"/>
          <w:sz w:val="28"/>
          <w:szCs w:val="28"/>
        </w:rPr>
        <w:t xml:space="preserve"> – Созданные таблицы</w:t>
      </w:r>
    </w:p>
    <w:p w14:paraId="778DCE60" w14:textId="77777777" w:rsidR="00E74ADD" w:rsidRPr="009E7262" w:rsidRDefault="00E74ADD" w:rsidP="00E74AD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 w:rsidRPr="009E7262">
        <w:rPr>
          <w:rFonts w:ascii="Times New Roman" w:eastAsia="Times New Roman" w:hAnsi="Times New Roman" w:cs="Times New Roman"/>
          <w:sz w:val="28"/>
          <w:szCs w:val="28"/>
        </w:rPr>
        <w:t>После того, как таблицы созданы, необходимо создать между ними связи.</w:t>
      </w:r>
    </w:p>
    <w:p w14:paraId="1633241A" w14:textId="05D31FA9" w:rsidR="00E74ADD" w:rsidRDefault="0041565E" w:rsidP="00E74ADD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В приложении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="00D856BC">
        <w:rPr>
          <w:rFonts w:ascii="Times New Roman" w:eastAsia="Times New Roman" w:hAnsi="Times New Roman" w:cs="Times New Roman"/>
          <w:sz w:val="28"/>
          <w:szCs w:val="28"/>
        </w:rPr>
        <w:t>А</w:t>
      </w:r>
      <w:proofErr w:type="gramEnd"/>
      <w:r>
        <w:rPr>
          <w:rFonts w:ascii="Times New Roman" w:eastAsia="Times New Roman" w:hAnsi="Times New Roman" w:cs="Times New Roman"/>
          <w:sz w:val="28"/>
          <w:szCs w:val="28"/>
        </w:rPr>
        <w:t xml:space="preserve"> н</w:t>
      </w:r>
      <w:r w:rsidR="00E74ADD" w:rsidRPr="009E7262">
        <w:rPr>
          <w:rFonts w:ascii="Times New Roman" w:eastAsia="Times New Roman" w:hAnsi="Times New Roman" w:cs="Times New Roman"/>
          <w:sz w:val="28"/>
          <w:szCs w:val="28"/>
        </w:rPr>
        <w:t>а рисунке 1</w:t>
      </w:r>
      <w:r w:rsidR="00A61410">
        <w:rPr>
          <w:rFonts w:ascii="Times New Roman" w:eastAsia="Times New Roman" w:hAnsi="Times New Roman" w:cs="Times New Roman"/>
          <w:sz w:val="28"/>
          <w:szCs w:val="28"/>
        </w:rPr>
        <w:t>5</w:t>
      </w:r>
      <w:r w:rsidR="00E74ADD" w:rsidRPr="009E7262">
        <w:rPr>
          <w:rFonts w:ascii="Times New Roman" w:eastAsia="Times New Roman" w:hAnsi="Times New Roman" w:cs="Times New Roman"/>
          <w:sz w:val="28"/>
          <w:szCs w:val="28"/>
        </w:rPr>
        <w:t xml:space="preserve"> представлена физическая модель данных, отражающая все таблицы и их поля, а также связи между таблицами.</w:t>
      </w:r>
    </w:p>
    <w:p w14:paraId="42FCAA39" w14:textId="565C0DC6" w:rsidR="00E74ADD" w:rsidRDefault="00A61410" w:rsidP="00353EDB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52AA71BE" wp14:editId="38DB63B5">
            <wp:extent cx="5608320" cy="3862048"/>
            <wp:effectExtent l="0" t="0" r="0" b="571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9852" cy="38699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1B300F" w14:textId="2C7AB95A" w:rsidR="00E74ADD" w:rsidRPr="00E74ADD" w:rsidRDefault="00E74ADD" w:rsidP="00E74ADD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215BAE">
        <w:rPr>
          <w:rFonts w:ascii="Times New Roman" w:eastAsia="Times New Roman" w:hAnsi="Times New Roman" w:cs="Times New Roman"/>
          <w:sz w:val="28"/>
          <w:szCs w:val="28"/>
        </w:rPr>
        <w:t>Рисунок 1</w:t>
      </w:r>
      <w:r w:rsidR="00A61410">
        <w:rPr>
          <w:rFonts w:ascii="Times New Roman" w:eastAsia="Times New Roman" w:hAnsi="Times New Roman" w:cs="Times New Roman"/>
          <w:sz w:val="28"/>
          <w:szCs w:val="28"/>
        </w:rPr>
        <w:t>5</w:t>
      </w:r>
      <w:r w:rsidRPr="00215BAE">
        <w:rPr>
          <w:rFonts w:ascii="Times New Roman" w:eastAsia="Times New Roman" w:hAnsi="Times New Roman" w:cs="Times New Roman"/>
          <w:sz w:val="28"/>
          <w:szCs w:val="28"/>
        </w:rPr>
        <w:t xml:space="preserve"> – Физическая модель базы данных</w:t>
      </w:r>
    </w:p>
    <w:p w14:paraId="180FAA1C" w14:textId="77777777" w:rsidR="00E74ADD" w:rsidRPr="00EE2866" w:rsidRDefault="009564E8" w:rsidP="00E74ADD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rFonts w:ascii="Times New Roman" w:eastAsia="Times New Roman" w:hAnsi="Times New Roman" w:cs="Times New Roman"/>
          <w:b w:val="0"/>
          <w:color w:val="000000" w:themeColor="text1"/>
          <w:sz w:val="36"/>
          <w:szCs w:val="32"/>
        </w:rPr>
      </w:pPr>
      <w:bookmarkStart w:id="22" w:name="_Toc152791711"/>
      <w:r w:rsidRPr="00EE2866">
        <w:rPr>
          <w:rFonts w:ascii="Times New Roman" w:eastAsia="Times New Roman" w:hAnsi="Times New Roman" w:cs="Times New Roman"/>
          <w:b w:val="0"/>
          <w:color w:val="000000" w:themeColor="text1"/>
          <w:sz w:val="36"/>
          <w:szCs w:val="32"/>
        </w:rPr>
        <w:t>Разработка программных модулей информационной системы</w:t>
      </w:r>
      <w:bookmarkEnd w:id="22"/>
    </w:p>
    <w:p w14:paraId="3F1505F5" w14:textId="687FF5D5" w:rsidR="00E053A6" w:rsidRPr="00564184" w:rsidRDefault="00E74ADD" w:rsidP="00C9310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23" w:name="_Hlk152777109"/>
      <w:r w:rsidRPr="00564184">
        <w:rPr>
          <w:rFonts w:ascii="Times New Roman" w:hAnsi="Times New Roman" w:cs="Times New Roman"/>
          <w:sz w:val="28"/>
        </w:rPr>
        <w:t>Разработанные в MS Visual Studio формы продемонстрированы в приложении</w:t>
      </w:r>
      <w:proofErr w:type="gramStart"/>
      <w:r w:rsidRPr="00564184">
        <w:rPr>
          <w:rFonts w:ascii="Times New Roman" w:hAnsi="Times New Roman" w:cs="Times New Roman"/>
          <w:sz w:val="28"/>
        </w:rPr>
        <w:t xml:space="preserve"> </w:t>
      </w:r>
      <w:r w:rsidR="00D856BC">
        <w:rPr>
          <w:rFonts w:ascii="Times New Roman" w:hAnsi="Times New Roman" w:cs="Times New Roman"/>
          <w:sz w:val="28"/>
        </w:rPr>
        <w:t>А</w:t>
      </w:r>
      <w:proofErr w:type="gramEnd"/>
      <w:r w:rsidRPr="00564184">
        <w:rPr>
          <w:rFonts w:ascii="Times New Roman" w:hAnsi="Times New Roman" w:cs="Times New Roman"/>
          <w:sz w:val="28"/>
        </w:rPr>
        <w:t xml:space="preserve"> на рисунках 1</w:t>
      </w:r>
      <w:r w:rsidR="00A61410">
        <w:rPr>
          <w:rFonts w:ascii="Times New Roman" w:hAnsi="Times New Roman" w:cs="Times New Roman"/>
          <w:sz w:val="28"/>
        </w:rPr>
        <w:t>6</w:t>
      </w:r>
      <w:r w:rsidRPr="00564184">
        <w:rPr>
          <w:rFonts w:ascii="Times New Roman" w:hAnsi="Times New Roman" w:cs="Times New Roman"/>
          <w:sz w:val="28"/>
        </w:rPr>
        <w:t>-</w:t>
      </w:r>
      <w:r w:rsidR="006D2E8A">
        <w:rPr>
          <w:rFonts w:ascii="Times New Roman" w:hAnsi="Times New Roman" w:cs="Times New Roman"/>
          <w:sz w:val="28"/>
        </w:rPr>
        <w:t>54</w:t>
      </w:r>
      <w:r w:rsidRPr="00564184">
        <w:rPr>
          <w:rFonts w:ascii="Times New Roman" w:hAnsi="Times New Roman" w:cs="Times New Roman"/>
          <w:sz w:val="28"/>
        </w:rPr>
        <w:t>.</w:t>
      </w:r>
    </w:p>
    <w:bookmarkEnd w:id="23"/>
    <w:p w14:paraId="24925CC0" w14:textId="44ED25AD" w:rsidR="00E74ADD" w:rsidRPr="00285C59" w:rsidRDefault="00C9310E" w:rsidP="00E74ADD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9310E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F4129C3" wp14:editId="51EBD07E">
            <wp:extent cx="4172532" cy="193384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172532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9310E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14:paraId="1DFCF5F0" w14:textId="6D4B2373" w:rsidR="00E74ADD" w:rsidRDefault="00E74ADD" w:rsidP="00E74ADD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>Рисунок 1</w:t>
      </w:r>
      <w:r w:rsidR="00A61410">
        <w:rPr>
          <w:rFonts w:ascii="Times New Roman" w:eastAsia="Times New Roman" w:hAnsi="Times New Roman" w:cs="Times New Roman"/>
          <w:sz w:val="28"/>
          <w:szCs w:val="28"/>
        </w:rPr>
        <w:t>6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>
        <w:rPr>
          <w:rFonts w:ascii="Times New Roman" w:eastAsia="Times New Roman" w:hAnsi="Times New Roman" w:cs="Times New Roman"/>
          <w:sz w:val="28"/>
          <w:szCs w:val="28"/>
        </w:rPr>
        <w:t>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>вторизаци</w:t>
      </w:r>
      <w:r>
        <w:rPr>
          <w:rFonts w:ascii="Times New Roman" w:eastAsia="Times New Roman" w:hAnsi="Times New Roman" w:cs="Times New Roman"/>
          <w:sz w:val="28"/>
          <w:szCs w:val="28"/>
        </w:rPr>
        <w:t>я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0C73B6E8" w14:textId="0A76EA8F" w:rsidR="00E74ADD" w:rsidRDefault="00E74ADD" w:rsidP="00E74ADD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24" w:name="_Hlk152777626"/>
      <w:r w:rsidRPr="00564184">
        <w:rPr>
          <w:rFonts w:ascii="Times New Roman" w:hAnsi="Times New Roman" w:cs="Times New Roman"/>
          <w:sz w:val="28"/>
        </w:rPr>
        <w:t xml:space="preserve">Свойства элементов формы Авторизация представлены в таблице </w:t>
      </w:r>
      <w:r w:rsidR="00723373">
        <w:rPr>
          <w:rFonts w:ascii="Times New Roman" w:hAnsi="Times New Roman" w:cs="Times New Roman"/>
          <w:sz w:val="28"/>
        </w:rPr>
        <w:t>10</w:t>
      </w:r>
      <w:r w:rsidRPr="00564184">
        <w:rPr>
          <w:rFonts w:ascii="Times New Roman" w:hAnsi="Times New Roman" w:cs="Times New Roman"/>
          <w:sz w:val="28"/>
        </w:rPr>
        <w:t>.</w:t>
      </w:r>
    </w:p>
    <w:p w14:paraId="4E3C9708" w14:textId="0C64220A" w:rsidR="0036398F" w:rsidRPr="00564184" w:rsidRDefault="0036398F" w:rsidP="0036398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25" w:name="_Hlk152777639"/>
      <w:bookmarkEnd w:id="24"/>
      <w:r>
        <w:rPr>
          <w:rFonts w:ascii="Times New Roman" w:hAnsi="Times New Roman" w:cs="Times New Roman"/>
          <w:sz w:val="28"/>
        </w:rPr>
        <w:t xml:space="preserve">Таблица </w:t>
      </w:r>
      <w:r w:rsidR="00A14678" w:rsidRPr="00A14678">
        <w:rPr>
          <w:rFonts w:ascii="Times New Roman" w:hAnsi="Times New Roman" w:cs="Times New Roman"/>
          <w:sz w:val="28"/>
        </w:rPr>
        <w:t>10</w:t>
      </w:r>
      <w:r>
        <w:rPr>
          <w:rFonts w:ascii="Times New Roman" w:hAnsi="Times New Roman" w:cs="Times New Roman"/>
          <w:sz w:val="28"/>
        </w:rPr>
        <w:t xml:space="preserve"> – Свойства элементов формы Авторизация</w:t>
      </w:r>
    </w:p>
    <w:tbl>
      <w:tblPr>
        <w:tblStyle w:val="ad"/>
        <w:tblW w:w="9889" w:type="dxa"/>
        <w:tblLook w:val="04A0" w:firstRow="1" w:lastRow="0" w:firstColumn="1" w:lastColumn="0" w:noHBand="0" w:noVBand="1"/>
      </w:tblPr>
      <w:tblGrid>
        <w:gridCol w:w="4004"/>
        <w:gridCol w:w="2965"/>
        <w:gridCol w:w="2920"/>
      </w:tblGrid>
      <w:tr w:rsidR="00636889" w:rsidRPr="00942181" w14:paraId="19F9ED5B" w14:textId="77777777" w:rsidTr="00D33377">
        <w:tc>
          <w:tcPr>
            <w:tcW w:w="4004" w:type="dxa"/>
            <w:shd w:val="clear" w:color="auto" w:fill="F2F2F2" w:themeFill="background1" w:themeFillShade="F2"/>
          </w:tcPr>
          <w:p w14:paraId="057AE2F4" w14:textId="77777777" w:rsidR="00636889" w:rsidRPr="00636889" w:rsidRDefault="00636889" w:rsidP="006368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bookmarkStart w:id="26" w:name="_Hlk152777645"/>
            <w:bookmarkEnd w:id="25"/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2965" w:type="dxa"/>
            <w:shd w:val="clear" w:color="auto" w:fill="F2F2F2" w:themeFill="background1" w:themeFillShade="F2"/>
          </w:tcPr>
          <w:p w14:paraId="56616456" w14:textId="77777777" w:rsidR="00636889" w:rsidRPr="00636889" w:rsidRDefault="00636889" w:rsidP="006368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920" w:type="dxa"/>
            <w:shd w:val="clear" w:color="auto" w:fill="F2F2F2" w:themeFill="background1" w:themeFillShade="F2"/>
          </w:tcPr>
          <w:p w14:paraId="71530BD5" w14:textId="77777777" w:rsidR="00636889" w:rsidRPr="00636889" w:rsidRDefault="00636889" w:rsidP="006368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F2654B" w:rsidRPr="00942181" w14:paraId="6D1DE5FE" w14:textId="77777777" w:rsidTr="00D33377">
        <w:tc>
          <w:tcPr>
            <w:tcW w:w="4004" w:type="dxa"/>
            <w:vMerge w:val="restart"/>
            <w:vAlign w:val="center"/>
          </w:tcPr>
          <w:p w14:paraId="24138305" w14:textId="252B9DF1" w:rsidR="00F2654B" w:rsidRPr="00A14678" w:rsidRDefault="00F2654B" w:rsidP="006368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33377">
              <w:rPr>
                <w:rFonts w:ascii="Times New Roman" w:hAnsi="Times New Roman" w:cs="Times New Roman"/>
                <w:sz w:val="24"/>
                <w:szCs w:val="24"/>
              </w:rPr>
              <w:t>Авторизация</w:t>
            </w:r>
            <w:r w:rsidR="00A1467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Form2</w:t>
            </w:r>
          </w:p>
        </w:tc>
        <w:tc>
          <w:tcPr>
            <w:tcW w:w="2965" w:type="dxa"/>
          </w:tcPr>
          <w:p w14:paraId="1B960AD2" w14:textId="77777777" w:rsidR="00F2654B" w:rsidRPr="00636889" w:rsidRDefault="00F2654B" w:rsidP="00F265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920" w:type="dxa"/>
          </w:tcPr>
          <w:p w14:paraId="6629D003" w14:textId="77777777" w:rsidR="00F2654B" w:rsidRPr="00636889" w:rsidRDefault="00F2654B" w:rsidP="00F2654B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F2654B" w:rsidRPr="00942181" w14:paraId="2EA5A48B" w14:textId="77777777" w:rsidTr="00D33377">
        <w:tc>
          <w:tcPr>
            <w:tcW w:w="4004" w:type="dxa"/>
            <w:vMerge/>
          </w:tcPr>
          <w:p w14:paraId="2F0D387C" w14:textId="77777777" w:rsidR="00F2654B" w:rsidRPr="00636889" w:rsidRDefault="00F2654B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293CC697" w14:textId="77777777" w:rsidR="00F2654B" w:rsidRPr="00636889" w:rsidRDefault="00F2654B" w:rsidP="00F2654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920" w:type="dxa"/>
          </w:tcPr>
          <w:p w14:paraId="1B9B44A8" w14:textId="77777777" w:rsidR="00F2654B" w:rsidRPr="00636889" w:rsidRDefault="00F2654B" w:rsidP="00F2654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3337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Авторизация</w:t>
            </w:r>
          </w:p>
        </w:tc>
      </w:tr>
      <w:tr w:rsidR="00F2654B" w:rsidRPr="00942181" w14:paraId="5FF6E3CB" w14:textId="77777777" w:rsidTr="00D33377">
        <w:tc>
          <w:tcPr>
            <w:tcW w:w="4004" w:type="dxa"/>
            <w:vMerge/>
          </w:tcPr>
          <w:p w14:paraId="23A6353A" w14:textId="77777777" w:rsidR="00F2654B" w:rsidRPr="00636889" w:rsidRDefault="00F2654B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3A54A58C" w14:textId="77777777" w:rsidR="00F2654B" w:rsidRPr="00636889" w:rsidRDefault="00F2654B" w:rsidP="00F2654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920" w:type="dxa"/>
          </w:tcPr>
          <w:p w14:paraId="5C5FBD88" w14:textId="77777777" w:rsidR="00F2654B" w:rsidRPr="00636889" w:rsidRDefault="00F2654B" w:rsidP="00F2654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F2654B" w:rsidRPr="00942181" w14:paraId="3654F2EB" w14:textId="77777777" w:rsidTr="00D33377">
        <w:tc>
          <w:tcPr>
            <w:tcW w:w="4004" w:type="dxa"/>
            <w:vMerge/>
          </w:tcPr>
          <w:p w14:paraId="1D8DD756" w14:textId="77777777" w:rsidR="00F2654B" w:rsidRPr="00636889" w:rsidRDefault="00F2654B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658AC9FE" w14:textId="77777777" w:rsidR="00F2654B" w:rsidRPr="00636889" w:rsidRDefault="00F2654B" w:rsidP="00F2654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920" w:type="dxa"/>
          </w:tcPr>
          <w:p w14:paraId="1874079E" w14:textId="3192FE82" w:rsidR="00F2654B" w:rsidRPr="00636889" w:rsidRDefault="00723373" w:rsidP="00F2654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3373">
              <w:rPr>
                <w:rFonts w:ascii="Times New Roman" w:hAnsi="Times New Roman" w:cs="Times New Roman"/>
                <w:sz w:val="24"/>
                <w:szCs w:val="24"/>
              </w:rPr>
              <w:t>DarkGray</w:t>
            </w:r>
          </w:p>
        </w:tc>
      </w:tr>
      <w:tr w:rsidR="00F2654B" w:rsidRPr="00942181" w14:paraId="01A1F522" w14:textId="77777777" w:rsidTr="00D33377">
        <w:tc>
          <w:tcPr>
            <w:tcW w:w="4004" w:type="dxa"/>
            <w:vMerge/>
          </w:tcPr>
          <w:p w14:paraId="73F7F5E3" w14:textId="77777777" w:rsidR="00F2654B" w:rsidRPr="00636889" w:rsidRDefault="00F2654B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0AA1017A" w14:textId="77777777" w:rsidR="00F2654B" w:rsidRPr="00636889" w:rsidRDefault="00F2654B" w:rsidP="00F2654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920" w:type="dxa"/>
          </w:tcPr>
          <w:p w14:paraId="5DC24A1C" w14:textId="26EFE90B" w:rsidR="00F2654B" w:rsidRPr="00636889" w:rsidRDefault="00723373" w:rsidP="00F2654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23373">
              <w:rPr>
                <w:rFonts w:ascii="Times New Roman" w:hAnsi="Times New Roman" w:cs="Times New Roman"/>
                <w:sz w:val="24"/>
                <w:szCs w:val="24"/>
              </w:rPr>
              <w:t>440; 201</w:t>
            </w:r>
          </w:p>
        </w:tc>
      </w:tr>
      <w:tr w:rsidR="007D5CE7" w:rsidRPr="00942181" w14:paraId="1D928C6B" w14:textId="77777777" w:rsidTr="00D33377">
        <w:tc>
          <w:tcPr>
            <w:tcW w:w="4004" w:type="dxa"/>
            <w:vMerge w:val="restart"/>
            <w:vAlign w:val="center"/>
          </w:tcPr>
          <w:p w14:paraId="3D45CE7A" w14:textId="08FA564A" w:rsidR="007D5CE7" w:rsidRPr="0036571F" w:rsidRDefault="0036571F" w:rsidP="006368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</w:t>
            </w:r>
            <w:r w:rsidR="007D5CE7" w:rsidRPr="00D3337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</w:t>
            </w:r>
            <w:r w:rsidRPr="00D3337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lab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</w:tcPr>
          <w:p w14:paraId="3A0EEFD8" w14:textId="77777777" w:rsidR="007D5CE7" w:rsidRPr="00636889" w:rsidRDefault="007D5CE7" w:rsidP="006368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20" w:type="dxa"/>
          </w:tcPr>
          <w:p w14:paraId="6A140862" w14:textId="3E5AAD5A" w:rsidR="007D5CE7" w:rsidRPr="00636889" w:rsidRDefault="0036571F" w:rsidP="006368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</w:t>
            </w:r>
          </w:p>
        </w:tc>
      </w:tr>
      <w:tr w:rsidR="007D5CE7" w:rsidRPr="00F56E19" w14:paraId="01563FCB" w14:textId="77777777" w:rsidTr="00D33377">
        <w:tc>
          <w:tcPr>
            <w:tcW w:w="4004" w:type="dxa"/>
            <w:vMerge/>
            <w:vAlign w:val="center"/>
          </w:tcPr>
          <w:p w14:paraId="1A219F2B" w14:textId="77777777" w:rsidR="007D5CE7" w:rsidRPr="00636889" w:rsidRDefault="007D5CE7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16E3F43D" w14:textId="77777777" w:rsidR="007D5CE7" w:rsidRPr="00636889" w:rsidRDefault="007D5CE7" w:rsidP="007D5CE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920" w:type="dxa"/>
          </w:tcPr>
          <w:p w14:paraId="421D83CE" w14:textId="79BBFD70" w:rsidR="007D5CE7" w:rsidRPr="00636889" w:rsidRDefault="0036571F" w:rsidP="007D5CE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657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7,8pt</w:t>
            </w:r>
          </w:p>
        </w:tc>
      </w:tr>
      <w:tr w:rsidR="007D5CE7" w:rsidRPr="00942181" w14:paraId="7A7F67EB" w14:textId="77777777" w:rsidTr="00D33377">
        <w:tc>
          <w:tcPr>
            <w:tcW w:w="4004" w:type="dxa"/>
            <w:vMerge w:val="restart"/>
            <w:vAlign w:val="center"/>
          </w:tcPr>
          <w:p w14:paraId="64DA0CEF" w14:textId="334A0915" w:rsidR="007D5CE7" w:rsidRPr="0036571F" w:rsidRDefault="0036571F" w:rsidP="0063688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_</w:t>
            </w:r>
            <w:r w:rsidRPr="00D3337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lab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</w:tcPr>
          <w:p w14:paraId="1C2F23E4" w14:textId="514E0648" w:rsidR="007D5CE7" w:rsidRPr="007D5CE7" w:rsidRDefault="0036571F" w:rsidP="007D5CE7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</w:t>
            </w:r>
            <w:r w:rsidR="0018702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xt</w:t>
            </w:r>
          </w:p>
        </w:tc>
        <w:tc>
          <w:tcPr>
            <w:tcW w:w="2920" w:type="dxa"/>
          </w:tcPr>
          <w:p w14:paraId="57809275" w14:textId="2613F40A" w:rsidR="007D5CE7" w:rsidRPr="0018702C" w:rsidRDefault="0018702C" w:rsidP="007D5CE7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</w:tr>
      <w:tr w:rsidR="0018702C" w:rsidRPr="00942181" w14:paraId="4527F1A9" w14:textId="77777777" w:rsidTr="00D33377">
        <w:tc>
          <w:tcPr>
            <w:tcW w:w="4004" w:type="dxa"/>
            <w:vMerge/>
            <w:vAlign w:val="center"/>
          </w:tcPr>
          <w:p w14:paraId="04C2A546" w14:textId="77777777" w:rsidR="0018702C" w:rsidRPr="00636889" w:rsidRDefault="0018702C" w:rsidP="00187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65" w:type="dxa"/>
          </w:tcPr>
          <w:p w14:paraId="3A4B2E7E" w14:textId="5E860A20" w:rsidR="0018702C" w:rsidRPr="007D5CE7" w:rsidRDefault="0018702C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920" w:type="dxa"/>
          </w:tcPr>
          <w:p w14:paraId="71437D39" w14:textId="6B328B54" w:rsidR="0018702C" w:rsidRPr="007D5CE7" w:rsidRDefault="0018702C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8702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7,8pt</w:t>
            </w:r>
          </w:p>
        </w:tc>
      </w:tr>
      <w:tr w:rsidR="0018702C" w:rsidRPr="00942181" w14:paraId="2F28420E" w14:textId="77777777" w:rsidTr="00D33377">
        <w:tc>
          <w:tcPr>
            <w:tcW w:w="4004" w:type="dxa"/>
            <w:vMerge w:val="restart"/>
            <w:vAlign w:val="center"/>
          </w:tcPr>
          <w:p w14:paraId="286EC746" w14:textId="55726C6E" w:rsidR="0018702C" w:rsidRPr="0018702C" w:rsidRDefault="0018702C" w:rsidP="0018702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_</w:t>
            </w:r>
            <w:r>
              <w:t xml:space="preserve"> </w:t>
            </w:r>
            <w:r w:rsidRPr="0018702C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965" w:type="dxa"/>
          </w:tcPr>
          <w:p w14:paraId="3CDF8AF7" w14:textId="77777777" w:rsidR="0018702C" w:rsidRPr="007D5CE7" w:rsidRDefault="0018702C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20" w:type="dxa"/>
          </w:tcPr>
          <w:p w14:paraId="66E30AF5" w14:textId="5A005363" w:rsidR="0018702C" w:rsidRPr="007D5CE7" w:rsidRDefault="0018702C" w:rsidP="001870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18702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7; 27</w:t>
            </w:r>
          </w:p>
        </w:tc>
      </w:tr>
      <w:tr w:rsidR="0046276B" w:rsidRPr="00942181" w14:paraId="60A113FD" w14:textId="77777777" w:rsidTr="00D33377">
        <w:tc>
          <w:tcPr>
            <w:tcW w:w="4004" w:type="dxa"/>
            <w:vMerge/>
            <w:vAlign w:val="center"/>
          </w:tcPr>
          <w:p w14:paraId="2B5B8E0B" w14:textId="77777777" w:rsidR="0046276B" w:rsidRDefault="0046276B" w:rsidP="0018702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7265104A" w14:textId="139EA274" w:rsidR="0046276B" w:rsidRPr="00B33D69" w:rsidRDefault="0046276B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920" w:type="dxa"/>
          </w:tcPr>
          <w:p w14:paraId="2A2ECDFC" w14:textId="64329024" w:rsidR="0046276B" w:rsidRPr="0018702C" w:rsidRDefault="0046276B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8702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7,8pt</w:t>
            </w:r>
          </w:p>
        </w:tc>
      </w:tr>
      <w:tr w:rsidR="0018702C" w:rsidRPr="00942181" w14:paraId="152580F3" w14:textId="77777777" w:rsidTr="00D33377">
        <w:tc>
          <w:tcPr>
            <w:tcW w:w="4004" w:type="dxa"/>
            <w:vMerge/>
            <w:vAlign w:val="center"/>
          </w:tcPr>
          <w:p w14:paraId="367ADFE3" w14:textId="77777777" w:rsidR="0018702C" w:rsidRPr="00636889" w:rsidRDefault="0018702C" w:rsidP="00187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65" w:type="dxa"/>
          </w:tcPr>
          <w:p w14:paraId="22EBE846" w14:textId="31833FDC" w:rsidR="0018702C" w:rsidRPr="007D5CE7" w:rsidRDefault="0046276B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20" w:type="dxa"/>
          </w:tcPr>
          <w:p w14:paraId="4F3A92FB" w14:textId="092E2FF3" w:rsidR="0018702C" w:rsidRPr="0046276B" w:rsidRDefault="0046276B" w:rsidP="001870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ход</w:t>
            </w:r>
          </w:p>
        </w:tc>
      </w:tr>
      <w:tr w:rsidR="0018702C" w:rsidRPr="00942181" w14:paraId="27FB373B" w14:textId="77777777" w:rsidTr="00D33377">
        <w:tc>
          <w:tcPr>
            <w:tcW w:w="4004" w:type="dxa"/>
            <w:vMerge w:val="restart"/>
            <w:vAlign w:val="center"/>
          </w:tcPr>
          <w:p w14:paraId="5AD0B4FB" w14:textId="26D32238" w:rsidR="0018702C" w:rsidRPr="00A114F7" w:rsidRDefault="00A114F7" w:rsidP="00187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114F7">
              <w:rPr>
                <w:rFonts w:ascii="Times New Roman" w:hAnsi="Times New Roman" w:cs="Times New Roman"/>
                <w:sz w:val="24"/>
                <w:szCs w:val="24"/>
              </w:rPr>
              <w:t>Выход_bu</w:t>
            </w:r>
            <w:r w:rsidRPr="00A114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ton2</w:t>
            </w:r>
          </w:p>
        </w:tc>
        <w:tc>
          <w:tcPr>
            <w:tcW w:w="2965" w:type="dxa"/>
          </w:tcPr>
          <w:p w14:paraId="13BBDEB2" w14:textId="77777777" w:rsidR="0018702C" w:rsidRPr="00A114F7" w:rsidRDefault="0018702C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114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20" w:type="dxa"/>
          </w:tcPr>
          <w:p w14:paraId="295B2084" w14:textId="0445F086" w:rsidR="0018702C" w:rsidRPr="00A114F7" w:rsidRDefault="00A114F7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114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65; 27</w:t>
            </w:r>
          </w:p>
        </w:tc>
      </w:tr>
      <w:tr w:rsidR="0018702C" w:rsidRPr="00942181" w14:paraId="5C371366" w14:textId="77777777" w:rsidTr="00D33377">
        <w:tc>
          <w:tcPr>
            <w:tcW w:w="4004" w:type="dxa"/>
            <w:vMerge/>
            <w:vAlign w:val="center"/>
          </w:tcPr>
          <w:p w14:paraId="6B828CA7" w14:textId="77777777" w:rsidR="0018702C" w:rsidRPr="00A114F7" w:rsidRDefault="0018702C" w:rsidP="00187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65" w:type="dxa"/>
          </w:tcPr>
          <w:p w14:paraId="0A5AC1AE" w14:textId="77777777" w:rsidR="0018702C" w:rsidRPr="00A114F7" w:rsidRDefault="0018702C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114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20" w:type="dxa"/>
          </w:tcPr>
          <w:p w14:paraId="56C4EFF9" w14:textId="6A3478CC" w:rsidR="0018702C" w:rsidRPr="00A114F7" w:rsidRDefault="00A114F7" w:rsidP="001870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ход</w:t>
            </w:r>
          </w:p>
        </w:tc>
      </w:tr>
      <w:tr w:rsidR="0018702C" w:rsidRPr="00942181" w14:paraId="1BFADB9A" w14:textId="77777777" w:rsidTr="00D33377">
        <w:tc>
          <w:tcPr>
            <w:tcW w:w="4004" w:type="dxa"/>
            <w:vMerge/>
            <w:vAlign w:val="center"/>
          </w:tcPr>
          <w:p w14:paraId="47F01821" w14:textId="77777777" w:rsidR="0018702C" w:rsidRPr="00A114F7" w:rsidRDefault="0018702C" w:rsidP="00187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65" w:type="dxa"/>
          </w:tcPr>
          <w:p w14:paraId="60DA8F4A" w14:textId="77777777" w:rsidR="0018702C" w:rsidRPr="00A114F7" w:rsidRDefault="0018702C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114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920" w:type="dxa"/>
          </w:tcPr>
          <w:p w14:paraId="3BB7F9E7" w14:textId="405E4272" w:rsidR="0018702C" w:rsidRPr="00A114F7" w:rsidRDefault="00A114F7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114F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7,8pt</w:t>
            </w:r>
          </w:p>
        </w:tc>
      </w:tr>
      <w:tr w:rsidR="0018702C" w:rsidRPr="00942181" w14:paraId="28D11696" w14:textId="77777777" w:rsidTr="00D33377">
        <w:tc>
          <w:tcPr>
            <w:tcW w:w="4004" w:type="dxa"/>
            <w:vMerge w:val="restart"/>
            <w:vAlign w:val="center"/>
          </w:tcPr>
          <w:p w14:paraId="01C75DC5" w14:textId="5156A437" w:rsidR="0018702C" w:rsidRPr="00316FEF" w:rsidRDefault="0046276B" w:rsidP="00187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</w:rPr>
              <w:t>Регистрц</w:t>
            </w:r>
            <w:r w:rsidR="00316FEF" w:rsidRPr="00316FEF">
              <w:rPr>
                <w:rFonts w:ascii="Times New Roman" w:hAnsi="Times New Roman" w:cs="Times New Roman"/>
                <w:sz w:val="24"/>
                <w:szCs w:val="24"/>
              </w:rPr>
              <w:t>ия</w:t>
            </w:r>
            <w:r w:rsidR="00316FEF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3</w:t>
            </w:r>
          </w:p>
        </w:tc>
        <w:tc>
          <w:tcPr>
            <w:tcW w:w="2965" w:type="dxa"/>
          </w:tcPr>
          <w:p w14:paraId="5864F23B" w14:textId="77777777" w:rsidR="0018702C" w:rsidRPr="00316FEF" w:rsidRDefault="0018702C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20" w:type="dxa"/>
          </w:tcPr>
          <w:p w14:paraId="33ADACF6" w14:textId="5F281379" w:rsidR="0018702C" w:rsidRPr="00316FEF" w:rsidRDefault="00316FEF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0; 27</w:t>
            </w:r>
          </w:p>
        </w:tc>
      </w:tr>
      <w:tr w:rsidR="0018702C" w:rsidRPr="00942181" w14:paraId="33DAF0E2" w14:textId="77777777" w:rsidTr="00D33377">
        <w:tc>
          <w:tcPr>
            <w:tcW w:w="4004" w:type="dxa"/>
            <w:vMerge/>
            <w:vAlign w:val="center"/>
          </w:tcPr>
          <w:p w14:paraId="785C3B53" w14:textId="77777777" w:rsidR="0018702C" w:rsidRPr="00316FEF" w:rsidRDefault="0018702C" w:rsidP="00187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65" w:type="dxa"/>
          </w:tcPr>
          <w:p w14:paraId="055CE042" w14:textId="77777777" w:rsidR="0018702C" w:rsidRPr="00316FEF" w:rsidRDefault="0018702C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920" w:type="dxa"/>
          </w:tcPr>
          <w:p w14:paraId="5713F641" w14:textId="178BB7E8" w:rsidR="0018702C" w:rsidRPr="00316FEF" w:rsidRDefault="00316FEF" w:rsidP="0018702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</w:rPr>
              <w:t>Регистрация</w:t>
            </w:r>
          </w:p>
        </w:tc>
      </w:tr>
      <w:tr w:rsidR="0018702C" w:rsidRPr="00942181" w14:paraId="43050CE4" w14:textId="77777777" w:rsidTr="00D33377">
        <w:tc>
          <w:tcPr>
            <w:tcW w:w="4004" w:type="dxa"/>
            <w:vMerge/>
            <w:vAlign w:val="center"/>
          </w:tcPr>
          <w:p w14:paraId="7157DCB3" w14:textId="77777777" w:rsidR="0018702C" w:rsidRPr="00316FEF" w:rsidRDefault="0018702C" w:rsidP="0018702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65" w:type="dxa"/>
          </w:tcPr>
          <w:p w14:paraId="52BAAD9F" w14:textId="77777777" w:rsidR="0018702C" w:rsidRPr="00316FEF" w:rsidRDefault="0018702C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920" w:type="dxa"/>
          </w:tcPr>
          <w:p w14:paraId="5EA38A7F" w14:textId="723C463C" w:rsidR="0018702C" w:rsidRPr="00316FEF" w:rsidRDefault="00316FEF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7,8pt</w:t>
            </w:r>
          </w:p>
        </w:tc>
      </w:tr>
      <w:tr w:rsidR="0018702C" w:rsidRPr="00942181" w14:paraId="76E015E3" w14:textId="77777777" w:rsidTr="00D33377">
        <w:tc>
          <w:tcPr>
            <w:tcW w:w="4004" w:type="dxa"/>
            <w:vMerge w:val="restart"/>
          </w:tcPr>
          <w:p w14:paraId="568E35FA" w14:textId="77777777" w:rsidR="0018702C" w:rsidRPr="00316FEF" w:rsidRDefault="0018702C" w:rsidP="0018702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</w:rPr>
              <w:t>Скрыть_пароль_PictureBox3</w:t>
            </w:r>
          </w:p>
        </w:tc>
        <w:tc>
          <w:tcPr>
            <w:tcW w:w="2965" w:type="dxa"/>
          </w:tcPr>
          <w:p w14:paraId="28B9A8BD" w14:textId="77777777" w:rsidR="0018702C" w:rsidRPr="00316FEF" w:rsidRDefault="0018702C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920" w:type="dxa"/>
          </w:tcPr>
          <w:p w14:paraId="758B2A3B" w14:textId="783C55FD" w:rsidR="0018702C" w:rsidRPr="00316FEF" w:rsidRDefault="00316FEF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7; 25</w:t>
            </w:r>
          </w:p>
        </w:tc>
      </w:tr>
      <w:tr w:rsidR="0018702C" w:rsidRPr="00942181" w14:paraId="4BA27B6A" w14:textId="77777777" w:rsidTr="00316FEF">
        <w:trPr>
          <w:trHeight w:val="71"/>
        </w:trPr>
        <w:tc>
          <w:tcPr>
            <w:tcW w:w="4004" w:type="dxa"/>
            <w:vMerge/>
          </w:tcPr>
          <w:p w14:paraId="0DB49A6E" w14:textId="77777777" w:rsidR="0018702C" w:rsidRPr="00316FEF" w:rsidRDefault="0018702C" w:rsidP="0018702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64953644" w14:textId="77777777" w:rsidR="0018702C" w:rsidRPr="00316FEF" w:rsidRDefault="0018702C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Mode</w:t>
            </w:r>
          </w:p>
        </w:tc>
        <w:tc>
          <w:tcPr>
            <w:tcW w:w="2920" w:type="dxa"/>
          </w:tcPr>
          <w:p w14:paraId="4B4FB368" w14:textId="2C706BC4" w:rsidR="0018702C" w:rsidRPr="00316FEF" w:rsidRDefault="00316FEF" w:rsidP="0018702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etchImage</w:t>
            </w:r>
          </w:p>
        </w:tc>
      </w:tr>
    </w:tbl>
    <w:p w14:paraId="70F4A304" w14:textId="2A0D3AD6" w:rsidR="00E74ADD" w:rsidRPr="00A14678" w:rsidRDefault="00E74ADD" w:rsidP="00A14678">
      <w:pPr>
        <w:tabs>
          <w:tab w:val="num" w:pos="1276"/>
        </w:tabs>
        <w:spacing w:before="120"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27" w:name="_Hlk152778084"/>
      <w:bookmarkEnd w:id="26"/>
      <w:r>
        <w:rPr>
          <w:rFonts w:ascii="Times New Roman" w:hAnsi="Times New Roman" w:cs="Times New Roman"/>
          <w:sz w:val="28"/>
        </w:rPr>
        <w:t xml:space="preserve">Событийно-управляемые процедуры в форме авторизации представлены в таблице </w:t>
      </w:r>
      <w:r w:rsidR="00A14678" w:rsidRPr="00A14678">
        <w:rPr>
          <w:rFonts w:ascii="Times New Roman" w:hAnsi="Times New Roman" w:cs="Times New Roman"/>
          <w:sz w:val="28"/>
        </w:rPr>
        <w:t>11</w:t>
      </w:r>
    </w:p>
    <w:p w14:paraId="741EC02B" w14:textId="71DD886A" w:rsidR="0041565E" w:rsidRPr="006A1A27" w:rsidRDefault="00E74ADD" w:rsidP="0089651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bookmarkStart w:id="28" w:name="_Hlk152778109"/>
      <w:bookmarkEnd w:id="27"/>
      <w:r>
        <w:rPr>
          <w:rFonts w:ascii="Times New Roman" w:hAnsi="Times New Roman" w:cs="Times New Roman"/>
          <w:sz w:val="28"/>
        </w:rPr>
        <w:t>Таблица 1</w:t>
      </w:r>
      <w:r w:rsidR="00577C08">
        <w:rPr>
          <w:rFonts w:ascii="Times New Roman" w:hAnsi="Times New Roman" w:cs="Times New Roman"/>
          <w:sz w:val="28"/>
        </w:rPr>
        <w:t>1</w:t>
      </w:r>
      <w:r>
        <w:rPr>
          <w:rFonts w:ascii="Times New Roman" w:hAnsi="Times New Roman" w:cs="Times New Roman"/>
          <w:sz w:val="28"/>
        </w:rPr>
        <w:t xml:space="preserve"> – Событийно-управляемые процедуры в форме «Авторизация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044"/>
        <w:gridCol w:w="5810"/>
      </w:tblGrid>
      <w:tr w:rsidR="00E74ADD" w:rsidRPr="00942181" w14:paraId="20F6EC09" w14:textId="77777777" w:rsidTr="0015536C">
        <w:trPr>
          <w:tblHeader/>
        </w:trPr>
        <w:tc>
          <w:tcPr>
            <w:tcW w:w="4044" w:type="dxa"/>
            <w:shd w:val="clear" w:color="auto" w:fill="F2F2F2" w:themeFill="background1" w:themeFillShade="F2"/>
          </w:tcPr>
          <w:p w14:paraId="5ABF2B3A" w14:textId="77777777" w:rsidR="00E74ADD" w:rsidRPr="001376B8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bookmarkStart w:id="29" w:name="_Hlk152778125"/>
            <w:bookmarkEnd w:id="28"/>
            <w:r w:rsidRPr="001376B8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Объект</w:t>
            </w:r>
          </w:p>
        </w:tc>
        <w:tc>
          <w:tcPr>
            <w:tcW w:w="5810" w:type="dxa"/>
            <w:shd w:val="clear" w:color="auto" w:fill="F2F2F2" w:themeFill="background1" w:themeFillShade="F2"/>
          </w:tcPr>
          <w:p w14:paraId="72EA48C7" w14:textId="77777777" w:rsidR="00E74ADD" w:rsidRPr="001376B8" w:rsidRDefault="00E74ADD" w:rsidP="00E74AD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376B8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8C3AFE" w:rsidRPr="00942181" w14:paraId="154042FE" w14:textId="77777777" w:rsidTr="0015536C">
        <w:tc>
          <w:tcPr>
            <w:tcW w:w="4044" w:type="dxa"/>
            <w:shd w:val="clear" w:color="auto" w:fill="FFFFFF" w:themeFill="background1"/>
          </w:tcPr>
          <w:p w14:paraId="3BC9E4EB" w14:textId="77777777" w:rsidR="008C3AFE" w:rsidRPr="001376B8" w:rsidRDefault="008C3AFE" w:rsidP="00E74AD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1376B8">
              <w:rPr>
                <w:rFonts w:ascii="Times New Roman" w:hAnsi="Times New Roman" w:cs="Times New Roman"/>
                <w:sz w:val="24"/>
                <w:szCs w:val="24"/>
              </w:rPr>
              <w:t>class Авторизация</w:t>
            </w:r>
          </w:p>
        </w:tc>
        <w:tc>
          <w:tcPr>
            <w:tcW w:w="5810" w:type="dxa"/>
            <w:shd w:val="clear" w:color="auto" w:fill="FFFFFF" w:themeFill="background1"/>
          </w:tcPr>
          <w:p w14:paraId="0EF23888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FF"/>
                <w:lang w:val="en-US"/>
              </w:rPr>
              <w:t>public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</w:t>
            </w:r>
            <w:r w:rsidRPr="00027026">
              <w:rPr>
                <w:rFonts w:cstheme="minorHAnsi"/>
                <w:color w:val="0000FF"/>
                <w:lang w:val="en-US"/>
              </w:rPr>
              <w:t>partial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</w:t>
            </w:r>
            <w:r w:rsidRPr="00027026">
              <w:rPr>
                <w:rFonts w:cstheme="minorHAnsi"/>
                <w:color w:val="0000FF"/>
                <w:lang w:val="en-US"/>
              </w:rPr>
              <w:t>class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</w:t>
            </w:r>
            <w:r w:rsidRPr="00027026">
              <w:rPr>
                <w:rFonts w:cstheme="minorHAnsi"/>
                <w:color w:val="2B91AF"/>
                <w:lang w:val="en-US"/>
              </w:rPr>
              <w:t>Form2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: Form</w:t>
            </w:r>
          </w:p>
          <w:p w14:paraId="7D6F7D4A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>{</w:t>
            </w:r>
          </w:p>
          <w:p w14:paraId="39266F74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</w:t>
            </w:r>
          </w:p>
          <w:p w14:paraId="128E7A74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027026">
              <w:rPr>
                <w:rFonts w:cstheme="minorHAnsi"/>
                <w:color w:val="0000FF"/>
                <w:lang w:val="en-US"/>
              </w:rPr>
              <w:t>public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</w:t>
            </w:r>
            <w:r w:rsidRPr="00027026">
              <w:rPr>
                <w:rFonts w:cstheme="minorHAnsi"/>
                <w:color w:val="2B91AF"/>
                <w:lang w:val="en-US"/>
              </w:rPr>
              <w:t>Form2</w:t>
            </w:r>
            <w:r w:rsidRPr="00027026">
              <w:rPr>
                <w:rFonts w:cstheme="minorHAnsi"/>
                <w:color w:val="000000"/>
                <w:lang w:val="en-US"/>
              </w:rPr>
              <w:t>()</w:t>
            </w:r>
          </w:p>
          <w:p w14:paraId="7EFC684A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{</w:t>
            </w:r>
          </w:p>
          <w:p w14:paraId="3439C8E8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InitializeComponent();</w:t>
            </w:r>
          </w:p>
          <w:p w14:paraId="27DD4705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pictureBox1.Image = pictureBox1.InitialImage;</w:t>
            </w:r>
          </w:p>
          <w:p w14:paraId="6EFA6361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</w:p>
          <w:p w14:paraId="39C6A8A3" w14:textId="16C374E8" w:rsidR="008C3AFE" w:rsidRPr="00027026" w:rsidRDefault="009C0724" w:rsidP="009C0724">
            <w:pPr>
              <w:jc w:val="both"/>
              <w:rPr>
                <w:rFonts w:cstheme="minorHAnsi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027026">
              <w:rPr>
                <w:rFonts w:cstheme="minorHAnsi"/>
                <w:color w:val="000000"/>
              </w:rPr>
              <w:t>}</w:t>
            </w:r>
          </w:p>
        </w:tc>
      </w:tr>
      <w:tr w:rsidR="00E74ADD" w:rsidRPr="00942181" w14:paraId="0FD33763" w14:textId="77777777" w:rsidTr="0015536C">
        <w:tc>
          <w:tcPr>
            <w:tcW w:w="4044" w:type="dxa"/>
          </w:tcPr>
          <w:p w14:paraId="5D56D294" w14:textId="4D34B4AA" w:rsidR="00E74ADD" w:rsidRPr="001376B8" w:rsidRDefault="001F5190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Кнопка_Вход_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ck</w:t>
            </w:r>
          </w:p>
        </w:tc>
        <w:tc>
          <w:tcPr>
            <w:tcW w:w="5810" w:type="dxa"/>
          </w:tcPr>
          <w:p w14:paraId="4E9FD20F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027026">
              <w:rPr>
                <w:rFonts w:cstheme="minorHAnsi"/>
                <w:color w:val="0000FF"/>
                <w:lang w:val="en-US"/>
              </w:rPr>
              <w:t>string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login = textBox1.Text.Trim();</w:t>
            </w:r>
          </w:p>
          <w:p w14:paraId="3ED9CB8A" w14:textId="51B0A8B1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027026">
              <w:rPr>
                <w:rFonts w:cstheme="minorHAnsi"/>
                <w:color w:val="0000FF"/>
                <w:lang w:val="en-US"/>
              </w:rPr>
              <w:t>string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password = textBox2.Text;</w:t>
            </w:r>
          </w:p>
          <w:p w14:paraId="44623CDB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027026">
              <w:rPr>
                <w:rFonts w:cstheme="minorHAnsi"/>
                <w:color w:val="0000FF"/>
                <w:lang w:val="en-US"/>
              </w:rPr>
              <w:t>if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(</w:t>
            </w:r>
            <w:r w:rsidRPr="00027026">
              <w:rPr>
                <w:rFonts w:cstheme="minorHAnsi"/>
                <w:color w:val="0000FF"/>
                <w:lang w:val="en-US"/>
              </w:rPr>
              <w:t>string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.IsNullOrWhiteSpace(login) || </w:t>
            </w:r>
            <w:r w:rsidRPr="00027026">
              <w:rPr>
                <w:rFonts w:cstheme="minorHAnsi"/>
                <w:color w:val="0000FF"/>
                <w:lang w:val="en-US"/>
              </w:rPr>
              <w:t>string</w:t>
            </w:r>
            <w:r w:rsidRPr="00027026">
              <w:rPr>
                <w:rFonts w:cstheme="minorHAnsi"/>
                <w:color w:val="000000"/>
                <w:lang w:val="en-US"/>
              </w:rPr>
              <w:t>.IsNullOrWhiteSpace(password))</w:t>
            </w:r>
          </w:p>
          <w:p w14:paraId="07C58197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027026">
              <w:rPr>
                <w:rFonts w:cstheme="minorHAnsi"/>
                <w:color w:val="000000"/>
              </w:rPr>
              <w:t>{</w:t>
            </w:r>
          </w:p>
          <w:p w14:paraId="3F094423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</w:rPr>
              <w:t xml:space="preserve">        MessageBox.Show(</w:t>
            </w:r>
            <w:r w:rsidRPr="00027026">
              <w:rPr>
                <w:rFonts w:cstheme="minorHAnsi"/>
                <w:color w:val="A31515"/>
              </w:rPr>
              <w:t>"Не введён логин или пароль"</w:t>
            </w:r>
            <w:r w:rsidRPr="00027026">
              <w:rPr>
                <w:rFonts w:cstheme="minorHAnsi"/>
                <w:color w:val="000000"/>
              </w:rPr>
              <w:t>);</w:t>
            </w:r>
          </w:p>
          <w:p w14:paraId="6187DB17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</w:rPr>
              <w:t xml:space="preserve">        </w:t>
            </w:r>
            <w:r w:rsidRPr="00027026">
              <w:rPr>
                <w:rFonts w:cstheme="minorHAnsi"/>
                <w:color w:val="0000FF"/>
              </w:rPr>
              <w:t>return</w:t>
            </w:r>
            <w:r w:rsidRPr="00027026">
              <w:rPr>
                <w:rFonts w:cstheme="minorHAnsi"/>
                <w:color w:val="000000"/>
              </w:rPr>
              <w:t>;</w:t>
            </w:r>
          </w:p>
          <w:p w14:paraId="33ECDC2B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</w:rPr>
              <w:t xml:space="preserve">    }</w:t>
            </w:r>
          </w:p>
          <w:p w14:paraId="20C73D28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</w:p>
          <w:p w14:paraId="1681F1B7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</w:rPr>
              <w:t xml:space="preserve">    </w:t>
            </w:r>
            <w:r w:rsidRPr="00027026">
              <w:rPr>
                <w:rFonts w:cstheme="minorHAnsi"/>
                <w:color w:val="0000FF"/>
              </w:rPr>
              <w:t>if</w:t>
            </w:r>
            <w:r w:rsidRPr="00027026">
              <w:rPr>
                <w:rFonts w:cstheme="minorHAnsi"/>
                <w:color w:val="000000"/>
              </w:rPr>
              <w:t xml:space="preserve"> (loginAttempts &lt;= 0)</w:t>
            </w:r>
          </w:p>
          <w:p w14:paraId="1222A637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</w:rPr>
              <w:t xml:space="preserve">    {</w:t>
            </w:r>
          </w:p>
          <w:p w14:paraId="564F5050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</w:rPr>
              <w:t xml:space="preserve">        </w:t>
            </w:r>
            <w:proofErr w:type="gramStart"/>
            <w:r w:rsidRPr="00027026">
              <w:rPr>
                <w:rFonts w:cstheme="minorHAnsi"/>
                <w:color w:val="000000"/>
              </w:rPr>
              <w:t>MessageBox.Show(</w:t>
            </w:r>
            <w:r w:rsidRPr="00027026">
              <w:rPr>
                <w:rFonts w:cstheme="minorHAnsi"/>
                <w:color w:val="A31515"/>
              </w:rPr>
              <w:t>"Превышено количество попыток входа.</w:t>
            </w:r>
            <w:proofErr w:type="gramEnd"/>
            <w:r w:rsidRPr="00027026">
              <w:rPr>
                <w:rFonts w:cstheme="minorHAnsi"/>
                <w:color w:val="A31515"/>
              </w:rPr>
              <w:t xml:space="preserve"> </w:t>
            </w:r>
            <w:proofErr w:type="gramStart"/>
            <w:r w:rsidRPr="00027026">
              <w:rPr>
                <w:rFonts w:cstheme="minorHAnsi"/>
                <w:color w:val="A31515"/>
              </w:rPr>
              <w:t>Обратитесь к администратору."</w:t>
            </w:r>
            <w:r w:rsidRPr="00027026">
              <w:rPr>
                <w:rFonts w:cstheme="minorHAnsi"/>
                <w:color w:val="000000"/>
              </w:rPr>
              <w:t>);</w:t>
            </w:r>
            <w:proofErr w:type="gramEnd"/>
          </w:p>
          <w:p w14:paraId="3BC90014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</w:rPr>
              <w:t xml:space="preserve">        </w:t>
            </w:r>
            <w:r w:rsidRPr="00027026">
              <w:rPr>
                <w:rFonts w:cstheme="minorHAnsi"/>
                <w:color w:val="0000FF"/>
              </w:rPr>
              <w:t>this</w:t>
            </w:r>
            <w:r w:rsidRPr="00027026">
              <w:rPr>
                <w:rFonts w:cstheme="minorHAnsi"/>
                <w:color w:val="000000"/>
              </w:rPr>
              <w:t>.Close();</w:t>
            </w:r>
          </w:p>
          <w:p w14:paraId="2914D223" w14:textId="77777777" w:rsidR="009C0724" w:rsidRPr="000C17A8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</w:rPr>
              <w:t xml:space="preserve">        </w:t>
            </w:r>
            <w:r w:rsidRPr="00027026">
              <w:rPr>
                <w:rFonts w:cstheme="minorHAnsi"/>
                <w:color w:val="0000FF"/>
                <w:lang w:val="en-US"/>
              </w:rPr>
              <w:t>return</w:t>
            </w:r>
            <w:r w:rsidRPr="000C17A8">
              <w:rPr>
                <w:rFonts w:cstheme="minorHAnsi"/>
                <w:color w:val="000000"/>
                <w:lang w:val="en-US"/>
              </w:rPr>
              <w:t>;</w:t>
            </w:r>
          </w:p>
          <w:p w14:paraId="1ECE5E83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C17A8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027026">
              <w:rPr>
                <w:rFonts w:cstheme="minorHAnsi"/>
                <w:color w:val="000000"/>
                <w:lang w:val="en-US"/>
              </w:rPr>
              <w:t>}</w:t>
            </w:r>
          </w:p>
          <w:p w14:paraId="6E0C7A3D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</w:p>
          <w:p w14:paraId="6FBA6E45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SqlConnection sqlConnect = </w:t>
            </w:r>
            <w:r w:rsidRPr="00027026">
              <w:rPr>
                <w:rFonts w:cstheme="minorHAnsi"/>
                <w:color w:val="0000FF"/>
                <w:lang w:val="en-US"/>
              </w:rPr>
              <w:t>new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SqlConnection(</w:t>
            </w:r>
            <w:r w:rsidRPr="00027026">
              <w:rPr>
                <w:rFonts w:cstheme="minorHAnsi"/>
                <w:color w:val="A31515"/>
                <w:lang w:val="en-US"/>
              </w:rPr>
              <w:t>"Data Source=localhost;Initial Catalog = autoShop; Integrated Security = True"</w:t>
            </w:r>
            <w:r w:rsidRPr="00027026">
              <w:rPr>
                <w:rFonts w:cstheme="minorHAnsi"/>
                <w:color w:val="000000"/>
                <w:lang w:val="en-US"/>
              </w:rPr>
              <w:t>);</w:t>
            </w:r>
          </w:p>
          <w:p w14:paraId="5E252D7F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</w:p>
          <w:p w14:paraId="534F58A6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FF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027026">
              <w:rPr>
                <w:rFonts w:cstheme="minorHAnsi"/>
                <w:color w:val="0000FF"/>
                <w:lang w:val="en-US"/>
              </w:rPr>
              <w:t>try</w:t>
            </w:r>
          </w:p>
          <w:p w14:paraId="2608A748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{</w:t>
            </w:r>
          </w:p>
          <w:p w14:paraId="350639DE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sqlConnect.Open();</w:t>
            </w:r>
          </w:p>
          <w:p w14:paraId="4AE6C2C7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SqlDataAdapter da = </w:t>
            </w:r>
            <w:r w:rsidRPr="00027026">
              <w:rPr>
                <w:rFonts w:cstheme="minorHAnsi"/>
                <w:color w:val="0000FF"/>
                <w:lang w:val="en-US"/>
              </w:rPr>
              <w:t>new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SqlDataAdapter(</w:t>
            </w:r>
            <w:r w:rsidRPr="00027026">
              <w:rPr>
                <w:rFonts w:cstheme="minorHAnsi"/>
                <w:color w:val="A31515"/>
                <w:lang w:val="en-US"/>
              </w:rPr>
              <w:t>"select * from Users where Login = @login"</w:t>
            </w:r>
            <w:r w:rsidRPr="00027026">
              <w:rPr>
                <w:rFonts w:cstheme="minorHAnsi"/>
                <w:color w:val="000000"/>
                <w:lang w:val="en-US"/>
              </w:rPr>
              <w:t>, sqlConnect);</w:t>
            </w:r>
          </w:p>
          <w:p w14:paraId="11CB30ED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da.SelectCommand.Parameters.AddWithValue(</w:t>
            </w:r>
            <w:r w:rsidRPr="00027026">
              <w:rPr>
                <w:rFonts w:cstheme="minorHAnsi"/>
                <w:color w:val="A31515"/>
                <w:lang w:val="en-US"/>
              </w:rPr>
              <w:t>"@login"</w:t>
            </w:r>
            <w:r w:rsidRPr="00027026">
              <w:rPr>
                <w:rFonts w:cstheme="minorHAnsi"/>
                <w:color w:val="000000"/>
                <w:lang w:val="en-US"/>
              </w:rPr>
              <w:t>, login);</w:t>
            </w:r>
          </w:p>
          <w:p w14:paraId="3B20A567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DataTable dt = </w:t>
            </w:r>
            <w:r w:rsidRPr="00027026">
              <w:rPr>
                <w:rFonts w:cstheme="minorHAnsi"/>
                <w:color w:val="0000FF"/>
                <w:lang w:val="en-US"/>
              </w:rPr>
              <w:t>new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DataTable();</w:t>
            </w:r>
          </w:p>
          <w:p w14:paraId="6E7627D2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da.Fill(dt);</w:t>
            </w:r>
          </w:p>
          <w:p w14:paraId="45E2A776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027026">
              <w:rPr>
                <w:rFonts w:cstheme="minorHAnsi"/>
                <w:color w:val="0000FF"/>
              </w:rPr>
              <w:t>if</w:t>
            </w:r>
            <w:r w:rsidRPr="00027026">
              <w:rPr>
                <w:rFonts w:cstheme="minorHAnsi"/>
                <w:color w:val="000000"/>
              </w:rPr>
              <w:t xml:space="preserve"> (dt.Rows.Count == 0)</w:t>
            </w:r>
          </w:p>
          <w:p w14:paraId="233F4398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</w:rPr>
              <w:t xml:space="preserve">        {</w:t>
            </w:r>
          </w:p>
          <w:p w14:paraId="4D10DD02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</w:rPr>
              <w:t xml:space="preserve">            MessageBox.Show(</w:t>
            </w:r>
            <w:r w:rsidRPr="00027026">
              <w:rPr>
                <w:rFonts w:cstheme="minorHAnsi"/>
                <w:color w:val="A31515"/>
              </w:rPr>
              <w:t>"Пользователь с таким логином не существует</w:t>
            </w:r>
            <w:proofErr w:type="gramStart"/>
            <w:r w:rsidRPr="00027026">
              <w:rPr>
                <w:rFonts w:cstheme="minorHAnsi"/>
                <w:color w:val="A31515"/>
              </w:rPr>
              <w:t>."</w:t>
            </w:r>
            <w:r w:rsidRPr="00027026">
              <w:rPr>
                <w:rFonts w:cstheme="minorHAnsi"/>
                <w:color w:val="000000"/>
              </w:rPr>
              <w:t>);</w:t>
            </w:r>
            <w:proofErr w:type="gramEnd"/>
          </w:p>
          <w:p w14:paraId="1AFB77CF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</w:rPr>
              <w:t xml:space="preserve">            </w:t>
            </w:r>
            <w:r w:rsidRPr="00027026">
              <w:rPr>
                <w:rFonts w:cstheme="minorHAnsi"/>
                <w:color w:val="000000"/>
                <w:lang w:val="en-US"/>
              </w:rPr>
              <w:t>loginAttempts--;</w:t>
            </w:r>
          </w:p>
          <w:p w14:paraId="3C30111F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}</w:t>
            </w:r>
          </w:p>
          <w:p w14:paraId="1B0DB2B2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FF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027026">
              <w:rPr>
                <w:rFonts w:cstheme="minorHAnsi"/>
                <w:color w:val="0000FF"/>
                <w:lang w:val="en-US"/>
              </w:rPr>
              <w:t>else</w:t>
            </w:r>
          </w:p>
          <w:p w14:paraId="778D27BC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lastRenderedPageBreak/>
              <w:t xml:space="preserve">        {</w:t>
            </w:r>
          </w:p>
          <w:p w14:paraId="7D3A45AA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</w:t>
            </w:r>
            <w:r w:rsidRPr="00027026">
              <w:rPr>
                <w:rFonts w:cstheme="minorHAnsi"/>
                <w:color w:val="0000FF"/>
                <w:lang w:val="en-US"/>
              </w:rPr>
              <w:t>string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dbPassword = dt.Rows[0][</w:t>
            </w:r>
            <w:r w:rsidRPr="00027026">
              <w:rPr>
                <w:rFonts w:cstheme="minorHAnsi"/>
                <w:color w:val="A31515"/>
                <w:lang w:val="en-US"/>
              </w:rPr>
              <w:t>"Password"</w:t>
            </w:r>
            <w:r w:rsidRPr="00027026">
              <w:rPr>
                <w:rFonts w:cstheme="minorHAnsi"/>
                <w:color w:val="000000"/>
                <w:lang w:val="en-US"/>
              </w:rPr>
              <w:t>].ToString();</w:t>
            </w:r>
          </w:p>
          <w:p w14:paraId="3F8F7A07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</w:t>
            </w:r>
            <w:r w:rsidRPr="00027026">
              <w:rPr>
                <w:rFonts w:cstheme="minorHAnsi"/>
                <w:color w:val="0000FF"/>
                <w:lang w:val="en-US"/>
              </w:rPr>
              <w:t>string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role = dt.Rows[0][</w:t>
            </w:r>
            <w:r w:rsidRPr="00027026">
              <w:rPr>
                <w:rFonts w:cstheme="minorHAnsi"/>
                <w:color w:val="A31515"/>
                <w:lang w:val="en-US"/>
              </w:rPr>
              <w:t>"Access"</w:t>
            </w:r>
            <w:r w:rsidRPr="00027026">
              <w:rPr>
                <w:rFonts w:cstheme="minorHAnsi"/>
                <w:color w:val="000000"/>
                <w:lang w:val="en-US"/>
              </w:rPr>
              <w:t>].ToString();</w:t>
            </w:r>
          </w:p>
          <w:p w14:paraId="7E492E57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RegisteredUser currentUser = userLog(login);</w:t>
            </w:r>
          </w:p>
          <w:p w14:paraId="5883AA9A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</w:t>
            </w:r>
            <w:r w:rsidRPr="00027026">
              <w:rPr>
                <w:rFonts w:cstheme="minorHAnsi"/>
                <w:color w:val="0000FF"/>
                <w:lang w:val="en-US"/>
              </w:rPr>
              <w:t>if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(password == dbPassword)</w:t>
            </w:r>
          </w:p>
          <w:p w14:paraId="4E34BE78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{</w:t>
            </w:r>
          </w:p>
          <w:p w14:paraId="587BEA58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</w:t>
            </w:r>
            <w:r w:rsidRPr="00027026">
              <w:rPr>
                <w:rFonts w:cstheme="minorHAnsi"/>
                <w:color w:val="0000FF"/>
                <w:lang w:val="en-US"/>
              </w:rPr>
              <w:t>switch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(role)</w:t>
            </w:r>
          </w:p>
          <w:p w14:paraId="24DA0943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{</w:t>
            </w:r>
          </w:p>
          <w:p w14:paraId="5BA21A44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case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</w:t>
            </w:r>
            <w:r w:rsidRPr="00027026">
              <w:rPr>
                <w:rFonts w:cstheme="minorHAnsi"/>
                <w:color w:val="A31515"/>
                <w:lang w:val="en-US"/>
              </w:rPr>
              <w:t>"admin"</w:t>
            </w:r>
            <w:r w:rsidRPr="00027026">
              <w:rPr>
                <w:rFonts w:cstheme="minorHAnsi"/>
                <w:color w:val="000000"/>
                <w:lang w:val="en-US"/>
              </w:rPr>
              <w:t>:</w:t>
            </w:r>
          </w:p>
          <w:p w14:paraId="74D6951E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</w:t>
            </w:r>
            <w:r w:rsidRPr="00027026">
              <w:rPr>
                <w:rFonts w:cstheme="minorHAnsi"/>
                <w:color w:val="000000"/>
              </w:rPr>
              <w:t>МенюАдмина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adminForm = </w:t>
            </w:r>
            <w:r w:rsidRPr="00027026">
              <w:rPr>
                <w:rFonts w:cstheme="minorHAnsi"/>
                <w:color w:val="0000FF"/>
                <w:lang w:val="en-US"/>
              </w:rPr>
              <w:t>new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</w:t>
            </w:r>
            <w:r w:rsidRPr="00027026">
              <w:rPr>
                <w:rFonts w:cstheme="minorHAnsi"/>
                <w:color w:val="000000"/>
              </w:rPr>
              <w:t>МенюАдмина</w:t>
            </w:r>
            <w:r w:rsidRPr="00027026">
              <w:rPr>
                <w:rFonts w:cstheme="minorHAnsi"/>
                <w:color w:val="000000"/>
                <w:lang w:val="en-US"/>
              </w:rPr>
              <w:t>();</w:t>
            </w:r>
          </w:p>
          <w:p w14:paraId="672387BF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adminForm.Show();</w:t>
            </w:r>
          </w:p>
          <w:p w14:paraId="591BA14C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this</w:t>
            </w:r>
            <w:r w:rsidRPr="00027026">
              <w:rPr>
                <w:rFonts w:cstheme="minorHAnsi"/>
                <w:color w:val="000000"/>
                <w:lang w:val="en-US"/>
              </w:rPr>
              <w:t>.Hide();</w:t>
            </w:r>
          </w:p>
          <w:p w14:paraId="1407C491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break</w:t>
            </w:r>
            <w:r w:rsidRPr="00027026">
              <w:rPr>
                <w:rFonts w:cstheme="minorHAnsi"/>
                <w:color w:val="000000"/>
                <w:lang w:val="en-US"/>
              </w:rPr>
              <w:t>;</w:t>
            </w:r>
          </w:p>
          <w:p w14:paraId="090CADFE" w14:textId="77777777" w:rsidR="009C0724" w:rsidRPr="000C17A8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case</w:t>
            </w:r>
            <w:r w:rsidRPr="000C17A8">
              <w:rPr>
                <w:rFonts w:cstheme="minorHAnsi"/>
                <w:color w:val="000000"/>
              </w:rPr>
              <w:t xml:space="preserve"> </w:t>
            </w:r>
            <w:r w:rsidRPr="000C17A8">
              <w:rPr>
                <w:rFonts w:cstheme="minorHAnsi"/>
                <w:color w:val="A31515"/>
              </w:rPr>
              <w:t>"</w:t>
            </w:r>
            <w:r w:rsidRPr="00027026">
              <w:rPr>
                <w:rFonts w:cstheme="minorHAnsi"/>
                <w:color w:val="A31515"/>
                <w:lang w:val="en-US"/>
              </w:rPr>
              <w:t>user</w:t>
            </w:r>
            <w:r w:rsidRPr="000C17A8">
              <w:rPr>
                <w:rFonts w:cstheme="minorHAnsi"/>
                <w:color w:val="A31515"/>
              </w:rPr>
              <w:t>"</w:t>
            </w:r>
            <w:r w:rsidRPr="000C17A8">
              <w:rPr>
                <w:rFonts w:cstheme="minorHAnsi"/>
                <w:color w:val="000000"/>
              </w:rPr>
              <w:t>:</w:t>
            </w:r>
          </w:p>
          <w:p w14:paraId="467BAF68" w14:textId="77777777" w:rsidR="009C0724" w:rsidRPr="000C17A8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C17A8">
              <w:rPr>
                <w:rFonts w:cstheme="minorHAnsi"/>
                <w:color w:val="000000"/>
              </w:rPr>
              <w:t xml:space="preserve">                        </w:t>
            </w:r>
            <w:r w:rsidRPr="00027026">
              <w:rPr>
                <w:rFonts w:cstheme="minorHAnsi"/>
                <w:color w:val="000000"/>
              </w:rPr>
              <w:t>МенюПользователя</w:t>
            </w:r>
            <w:r w:rsidRPr="000C17A8">
              <w:rPr>
                <w:rFonts w:cstheme="minorHAnsi"/>
                <w:color w:val="000000"/>
              </w:rPr>
              <w:t xml:space="preserve"> </w:t>
            </w:r>
            <w:r w:rsidRPr="00027026">
              <w:rPr>
                <w:rFonts w:cstheme="minorHAnsi"/>
                <w:color w:val="000000"/>
                <w:lang w:val="en-US"/>
              </w:rPr>
              <w:t>userForm</w:t>
            </w:r>
            <w:r w:rsidRPr="000C17A8">
              <w:rPr>
                <w:rFonts w:cstheme="minorHAnsi"/>
                <w:color w:val="000000"/>
              </w:rPr>
              <w:t xml:space="preserve"> = </w:t>
            </w:r>
            <w:r w:rsidRPr="00027026">
              <w:rPr>
                <w:rFonts w:cstheme="minorHAnsi"/>
                <w:color w:val="0000FF"/>
                <w:lang w:val="en-US"/>
              </w:rPr>
              <w:t>new</w:t>
            </w:r>
            <w:r w:rsidRPr="000C17A8">
              <w:rPr>
                <w:rFonts w:cstheme="minorHAnsi"/>
                <w:color w:val="000000"/>
              </w:rPr>
              <w:t xml:space="preserve"> </w:t>
            </w:r>
            <w:r w:rsidRPr="00027026">
              <w:rPr>
                <w:rFonts w:cstheme="minorHAnsi"/>
                <w:color w:val="000000"/>
              </w:rPr>
              <w:t>МенюПользователя</w:t>
            </w:r>
            <w:r w:rsidRPr="000C17A8">
              <w:rPr>
                <w:rFonts w:cstheme="minorHAnsi"/>
                <w:color w:val="000000"/>
              </w:rPr>
              <w:t>();</w:t>
            </w:r>
          </w:p>
          <w:p w14:paraId="12050339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C17A8">
              <w:rPr>
                <w:rFonts w:cstheme="minorHAnsi"/>
                <w:color w:val="000000"/>
              </w:rPr>
              <w:t xml:space="preserve">                        </w:t>
            </w:r>
            <w:r w:rsidRPr="00027026">
              <w:rPr>
                <w:rFonts w:cstheme="minorHAnsi"/>
                <w:color w:val="000000"/>
                <w:lang w:val="en-US"/>
              </w:rPr>
              <w:t>userForm.Show();</w:t>
            </w:r>
          </w:p>
          <w:p w14:paraId="65595E66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this</w:t>
            </w:r>
            <w:r w:rsidRPr="00027026">
              <w:rPr>
                <w:rFonts w:cstheme="minorHAnsi"/>
                <w:color w:val="000000"/>
                <w:lang w:val="en-US"/>
              </w:rPr>
              <w:t>.Hide();</w:t>
            </w:r>
          </w:p>
          <w:p w14:paraId="30874DD7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break</w:t>
            </w:r>
            <w:r w:rsidRPr="00027026">
              <w:rPr>
                <w:rFonts w:cstheme="minorHAnsi"/>
                <w:color w:val="000000"/>
                <w:lang w:val="en-US"/>
              </w:rPr>
              <w:t>;</w:t>
            </w:r>
          </w:p>
          <w:p w14:paraId="51C20254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case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</w:t>
            </w:r>
            <w:r w:rsidRPr="00027026">
              <w:rPr>
                <w:rFonts w:cstheme="minorHAnsi"/>
                <w:color w:val="A31515"/>
                <w:lang w:val="en-US"/>
              </w:rPr>
              <w:t>"buyer"</w:t>
            </w:r>
            <w:r w:rsidRPr="00027026">
              <w:rPr>
                <w:rFonts w:cstheme="minorHAnsi"/>
                <w:color w:val="000000"/>
                <w:lang w:val="en-US"/>
              </w:rPr>
              <w:t>:</w:t>
            </w:r>
          </w:p>
          <w:p w14:paraId="1AE02676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</w:t>
            </w:r>
            <w:r w:rsidRPr="00027026">
              <w:rPr>
                <w:rFonts w:cstheme="minorHAnsi"/>
                <w:color w:val="000000"/>
              </w:rPr>
              <w:t>МенюПокупателя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brForm = </w:t>
            </w:r>
            <w:r w:rsidRPr="00027026">
              <w:rPr>
                <w:rFonts w:cstheme="minorHAnsi"/>
                <w:color w:val="0000FF"/>
                <w:lang w:val="en-US"/>
              </w:rPr>
              <w:t>new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</w:t>
            </w:r>
            <w:r w:rsidRPr="00027026">
              <w:rPr>
                <w:rFonts w:cstheme="minorHAnsi"/>
                <w:color w:val="000000"/>
              </w:rPr>
              <w:t>МенюПокупателя</w:t>
            </w:r>
            <w:r w:rsidRPr="00027026">
              <w:rPr>
                <w:rFonts w:cstheme="minorHAnsi"/>
                <w:color w:val="000000"/>
                <w:lang w:val="en-US"/>
              </w:rPr>
              <w:t>(currentUser);</w:t>
            </w:r>
          </w:p>
          <w:p w14:paraId="24303D75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brForm.Show();</w:t>
            </w:r>
          </w:p>
          <w:p w14:paraId="69B27B02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this</w:t>
            </w:r>
            <w:r w:rsidRPr="00027026">
              <w:rPr>
                <w:rFonts w:cstheme="minorHAnsi"/>
                <w:color w:val="000000"/>
                <w:lang w:val="en-US"/>
              </w:rPr>
              <w:t>.Hide();</w:t>
            </w:r>
          </w:p>
          <w:p w14:paraId="7F25DCD5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break</w:t>
            </w:r>
            <w:r w:rsidRPr="00027026">
              <w:rPr>
                <w:rFonts w:cstheme="minorHAnsi"/>
                <w:color w:val="000000"/>
                <w:lang w:val="en-US"/>
              </w:rPr>
              <w:t>;</w:t>
            </w:r>
          </w:p>
          <w:p w14:paraId="6A95C0CD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case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</w:t>
            </w:r>
            <w:r w:rsidRPr="00027026">
              <w:rPr>
                <w:rFonts w:cstheme="minorHAnsi"/>
                <w:color w:val="A31515"/>
                <w:lang w:val="en-US"/>
              </w:rPr>
              <w:t>"guest"</w:t>
            </w:r>
            <w:r w:rsidRPr="00027026">
              <w:rPr>
                <w:rFonts w:cstheme="minorHAnsi"/>
                <w:color w:val="000000"/>
                <w:lang w:val="en-US"/>
              </w:rPr>
              <w:t>:</w:t>
            </w:r>
          </w:p>
          <w:p w14:paraId="0E126832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</w:t>
            </w:r>
            <w:r w:rsidRPr="00027026">
              <w:rPr>
                <w:rFonts w:cstheme="minorHAnsi"/>
                <w:color w:val="000000"/>
              </w:rPr>
              <w:t>МенюГостя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gstForm = </w:t>
            </w:r>
            <w:r w:rsidRPr="00027026">
              <w:rPr>
                <w:rFonts w:cstheme="minorHAnsi"/>
                <w:color w:val="0000FF"/>
                <w:lang w:val="en-US"/>
              </w:rPr>
              <w:t>new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</w:t>
            </w:r>
            <w:r w:rsidRPr="00027026">
              <w:rPr>
                <w:rFonts w:cstheme="minorHAnsi"/>
                <w:color w:val="000000"/>
              </w:rPr>
              <w:t>МенюГостя</w:t>
            </w:r>
            <w:r w:rsidRPr="00027026">
              <w:rPr>
                <w:rFonts w:cstheme="minorHAnsi"/>
                <w:color w:val="000000"/>
                <w:lang w:val="en-US"/>
              </w:rPr>
              <w:t>(currentUser);</w:t>
            </w:r>
          </w:p>
          <w:p w14:paraId="7333F2F8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gstForm.Show();</w:t>
            </w:r>
          </w:p>
          <w:p w14:paraId="2AFD05C3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this</w:t>
            </w:r>
            <w:r w:rsidRPr="00027026">
              <w:rPr>
                <w:rFonts w:cstheme="minorHAnsi"/>
                <w:color w:val="000000"/>
                <w:lang w:val="en-US"/>
              </w:rPr>
              <w:t>.Hide();</w:t>
            </w:r>
          </w:p>
          <w:p w14:paraId="47D2D272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        </w:t>
            </w:r>
            <w:r w:rsidRPr="00027026">
              <w:rPr>
                <w:rFonts w:cstheme="minorHAnsi"/>
                <w:color w:val="0000FF"/>
                <w:lang w:val="en-US"/>
              </w:rPr>
              <w:t>break</w:t>
            </w:r>
            <w:r w:rsidRPr="00027026">
              <w:rPr>
                <w:rFonts w:cstheme="minorHAnsi"/>
                <w:color w:val="000000"/>
                <w:lang w:val="en-US"/>
              </w:rPr>
              <w:t>;</w:t>
            </w:r>
          </w:p>
          <w:p w14:paraId="1E0FA3A4" w14:textId="014469DE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}</w:t>
            </w:r>
          </w:p>
          <w:p w14:paraId="59058F70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}</w:t>
            </w:r>
          </w:p>
          <w:p w14:paraId="455C92C1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FF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</w:t>
            </w:r>
            <w:r w:rsidRPr="00027026">
              <w:rPr>
                <w:rFonts w:cstheme="minorHAnsi"/>
                <w:color w:val="0000FF"/>
                <w:lang w:val="en-US"/>
              </w:rPr>
              <w:t>else</w:t>
            </w:r>
          </w:p>
          <w:p w14:paraId="0B76D281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{</w:t>
            </w:r>
          </w:p>
          <w:p w14:paraId="687650EA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</w:t>
            </w:r>
            <w:proofErr w:type="gramStart"/>
            <w:r w:rsidRPr="00027026">
              <w:rPr>
                <w:rFonts w:cstheme="minorHAnsi"/>
                <w:color w:val="000000"/>
                <w:lang w:val="en-US"/>
              </w:rPr>
              <w:t>MessageBox.Show(</w:t>
            </w:r>
            <w:proofErr w:type="gramEnd"/>
            <w:r w:rsidRPr="00027026">
              <w:rPr>
                <w:rFonts w:cstheme="minorHAnsi"/>
                <w:color w:val="A31515"/>
                <w:lang w:val="en-US"/>
              </w:rPr>
              <w:t>"</w:t>
            </w:r>
            <w:r w:rsidRPr="00027026">
              <w:rPr>
                <w:rFonts w:cstheme="minorHAnsi"/>
                <w:color w:val="A31515"/>
              </w:rPr>
              <w:t>Неверный</w:t>
            </w:r>
            <w:r w:rsidRPr="00027026">
              <w:rPr>
                <w:rFonts w:cstheme="minorHAnsi"/>
                <w:color w:val="A31515"/>
                <w:lang w:val="en-US"/>
              </w:rPr>
              <w:t xml:space="preserve"> </w:t>
            </w:r>
            <w:r w:rsidRPr="00027026">
              <w:rPr>
                <w:rFonts w:cstheme="minorHAnsi"/>
                <w:color w:val="A31515"/>
              </w:rPr>
              <w:t>Пароль</w:t>
            </w:r>
            <w:r w:rsidRPr="00027026">
              <w:rPr>
                <w:rFonts w:cstheme="minorHAnsi"/>
                <w:color w:val="A31515"/>
                <w:lang w:val="en-US"/>
              </w:rPr>
              <w:t>."</w:t>
            </w:r>
            <w:r w:rsidRPr="00027026">
              <w:rPr>
                <w:rFonts w:cstheme="minorHAnsi"/>
                <w:color w:val="000000"/>
                <w:lang w:val="en-US"/>
              </w:rPr>
              <w:t>);</w:t>
            </w:r>
          </w:p>
          <w:p w14:paraId="1E0B07BD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    loginAttempts--;</w:t>
            </w:r>
          </w:p>
          <w:p w14:paraId="28349243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    }</w:t>
            </w:r>
          </w:p>
          <w:p w14:paraId="03DBDB73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}</w:t>
            </w:r>
          </w:p>
          <w:p w14:paraId="247E8CB7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}</w:t>
            </w:r>
          </w:p>
          <w:p w14:paraId="25E91C54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027026">
              <w:rPr>
                <w:rFonts w:cstheme="minorHAnsi"/>
                <w:color w:val="0000FF"/>
                <w:lang w:val="en-US"/>
              </w:rPr>
              <w:t>catch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(Exception ex)</w:t>
            </w:r>
          </w:p>
          <w:p w14:paraId="7AF07FCE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{</w:t>
            </w:r>
          </w:p>
          <w:p w14:paraId="7763F200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    MessageBox.Show(</w:t>
            </w:r>
            <w:r w:rsidRPr="00027026">
              <w:rPr>
                <w:rFonts w:cstheme="minorHAnsi"/>
                <w:color w:val="A31515"/>
                <w:lang w:val="en-US"/>
              </w:rPr>
              <w:t>"</w:t>
            </w:r>
            <w:r w:rsidRPr="00027026">
              <w:rPr>
                <w:rFonts w:cstheme="minorHAnsi"/>
                <w:color w:val="A31515"/>
              </w:rPr>
              <w:t>Опибка</w:t>
            </w:r>
            <w:r w:rsidRPr="00027026">
              <w:rPr>
                <w:rFonts w:cstheme="minorHAnsi"/>
                <w:color w:val="A31515"/>
                <w:lang w:val="en-US"/>
              </w:rPr>
              <w:t xml:space="preserve"> </w:t>
            </w:r>
            <w:r w:rsidRPr="00027026">
              <w:rPr>
                <w:rFonts w:cstheme="minorHAnsi"/>
                <w:color w:val="A31515"/>
              </w:rPr>
              <w:t>при</w:t>
            </w:r>
            <w:r w:rsidRPr="00027026">
              <w:rPr>
                <w:rFonts w:cstheme="minorHAnsi"/>
                <w:color w:val="A31515"/>
                <w:lang w:val="en-US"/>
              </w:rPr>
              <w:t xml:space="preserve"> </w:t>
            </w:r>
            <w:r w:rsidRPr="00027026">
              <w:rPr>
                <w:rFonts w:cstheme="minorHAnsi"/>
                <w:color w:val="A31515"/>
              </w:rPr>
              <w:t>входе</w:t>
            </w:r>
            <w:r w:rsidRPr="00027026">
              <w:rPr>
                <w:rFonts w:cstheme="minorHAnsi"/>
                <w:color w:val="A31515"/>
                <w:lang w:val="en-US"/>
              </w:rPr>
              <w:t>: "</w:t>
            </w:r>
            <w:r w:rsidRPr="00027026">
              <w:rPr>
                <w:rFonts w:cstheme="minorHAnsi"/>
                <w:color w:val="000000"/>
                <w:lang w:val="en-US"/>
              </w:rPr>
              <w:t xml:space="preserve"> + ex.Message);</w:t>
            </w:r>
          </w:p>
          <w:p w14:paraId="5047E70E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027026">
              <w:rPr>
                <w:rFonts w:cstheme="minorHAnsi"/>
                <w:color w:val="000000"/>
              </w:rPr>
              <w:t>}</w:t>
            </w:r>
          </w:p>
          <w:p w14:paraId="7177E411" w14:textId="77777777" w:rsidR="009C0724" w:rsidRPr="00027026" w:rsidRDefault="009C0724" w:rsidP="009C0724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27026">
              <w:rPr>
                <w:rFonts w:cstheme="minorHAnsi"/>
                <w:color w:val="000000"/>
              </w:rPr>
              <w:t>}</w:t>
            </w:r>
          </w:p>
          <w:p w14:paraId="00E5ED74" w14:textId="464C67F0" w:rsidR="00E74ADD" w:rsidRPr="00027026" w:rsidRDefault="00E74ADD" w:rsidP="008F1F72">
            <w:pPr>
              <w:jc w:val="both"/>
              <w:rPr>
                <w:rFonts w:cstheme="minorHAnsi"/>
                <w:lang w:val="en-US"/>
              </w:rPr>
            </w:pPr>
          </w:p>
        </w:tc>
      </w:tr>
      <w:bookmarkEnd w:id="29"/>
      <w:tr w:rsidR="00E74ADD" w:rsidRPr="00942181" w14:paraId="64C2371A" w14:textId="77777777" w:rsidTr="0015536C">
        <w:tc>
          <w:tcPr>
            <w:tcW w:w="4044" w:type="dxa"/>
          </w:tcPr>
          <w:p w14:paraId="350085F1" w14:textId="36E1B570" w:rsidR="00E74ADD" w:rsidRPr="001F5190" w:rsidRDefault="001F5190" w:rsidP="00EF5218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Кнопка_Выход_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ck</w:t>
            </w:r>
          </w:p>
        </w:tc>
        <w:tc>
          <w:tcPr>
            <w:tcW w:w="5810" w:type="dxa"/>
          </w:tcPr>
          <w:p w14:paraId="63638670" w14:textId="77777777" w:rsidR="001F5190" w:rsidRPr="001F5190" w:rsidRDefault="001F5190" w:rsidP="001F5190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1F5190">
              <w:rPr>
                <w:rFonts w:cstheme="minorHAnsi"/>
                <w:color w:val="0000FF"/>
                <w:lang w:val="en-US"/>
              </w:rPr>
              <w:t>private</w:t>
            </w:r>
            <w:r w:rsidRPr="001F5190">
              <w:rPr>
                <w:rFonts w:cstheme="minorHAnsi"/>
                <w:color w:val="000000"/>
                <w:lang w:val="en-US"/>
              </w:rPr>
              <w:t xml:space="preserve"> </w:t>
            </w:r>
            <w:r w:rsidRPr="001F5190">
              <w:rPr>
                <w:rFonts w:cstheme="minorHAnsi"/>
                <w:color w:val="0000FF"/>
                <w:lang w:val="en-US"/>
              </w:rPr>
              <w:t>void</w:t>
            </w:r>
            <w:r w:rsidRPr="001F5190">
              <w:rPr>
                <w:rFonts w:cstheme="minorHAnsi"/>
                <w:color w:val="000000"/>
                <w:lang w:val="en-US"/>
              </w:rPr>
              <w:t xml:space="preserve"> button2_Click(</w:t>
            </w:r>
            <w:r w:rsidRPr="001F5190">
              <w:rPr>
                <w:rFonts w:cstheme="minorHAnsi"/>
                <w:color w:val="0000FF"/>
                <w:lang w:val="en-US"/>
              </w:rPr>
              <w:t>object</w:t>
            </w:r>
            <w:r w:rsidRPr="001F5190">
              <w:rPr>
                <w:rFonts w:cstheme="minorHAnsi"/>
                <w:color w:val="000000"/>
                <w:lang w:val="en-US"/>
              </w:rPr>
              <w:t xml:space="preserve"> sender, EventArgs e)</w:t>
            </w:r>
          </w:p>
          <w:p w14:paraId="7C295DB6" w14:textId="77777777" w:rsidR="001F5190" w:rsidRPr="001F5190" w:rsidRDefault="001F5190" w:rsidP="001F5190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1F5190">
              <w:rPr>
                <w:rFonts w:cstheme="minorHAnsi"/>
                <w:color w:val="000000"/>
              </w:rPr>
              <w:t>{</w:t>
            </w:r>
          </w:p>
          <w:p w14:paraId="59FD116B" w14:textId="77777777" w:rsidR="001F5190" w:rsidRPr="001F5190" w:rsidRDefault="001F5190" w:rsidP="001F5190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1F5190">
              <w:rPr>
                <w:rFonts w:cstheme="minorHAnsi"/>
                <w:color w:val="000000"/>
              </w:rPr>
              <w:t xml:space="preserve">    Application.Exit();</w:t>
            </w:r>
          </w:p>
          <w:p w14:paraId="5959CAB4" w14:textId="5C920AEA" w:rsidR="00E74ADD" w:rsidRPr="001F5190" w:rsidRDefault="001F5190" w:rsidP="001F5190">
            <w:pPr>
              <w:jc w:val="both"/>
              <w:rPr>
                <w:rFonts w:cstheme="minorHAnsi"/>
                <w:lang w:val="en-US"/>
              </w:rPr>
            </w:pPr>
            <w:r w:rsidRPr="001F5190">
              <w:rPr>
                <w:rFonts w:cstheme="minorHAnsi"/>
                <w:color w:val="000000"/>
              </w:rPr>
              <w:t>}</w:t>
            </w:r>
          </w:p>
        </w:tc>
      </w:tr>
      <w:tr w:rsidR="0031006E" w:rsidRPr="00942181" w14:paraId="28E3E8E3" w14:textId="77777777" w:rsidTr="0015536C">
        <w:tc>
          <w:tcPr>
            <w:tcW w:w="4044" w:type="dxa"/>
          </w:tcPr>
          <w:p w14:paraId="09C8C6E0" w14:textId="77777777" w:rsidR="0031006E" w:rsidRPr="001376B8" w:rsidRDefault="0015536C" w:rsidP="00EF52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376B8">
              <w:rPr>
                <w:rFonts w:ascii="Times New Roman" w:hAnsi="Times New Roman" w:cs="Times New Roman"/>
                <w:sz w:val="24"/>
                <w:szCs w:val="28"/>
              </w:rPr>
              <w:t>Кнопка</w:t>
            </w:r>
            <w:proofErr w:type="gramStart"/>
            <w:r w:rsidRPr="001376B8">
              <w:rPr>
                <w:rFonts w:ascii="Times New Roman" w:hAnsi="Times New Roman" w:cs="Times New Roman"/>
                <w:sz w:val="24"/>
                <w:szCs w:val="28"/>
              </w:rPr>
              <w:t>_В</w:t>
            </w:r>
            <w:proofErr w:type="gramEnd"/>
            <w:r w:rsidRPr="001376B8">
              <w:rPr>
                <w:rFonts w:ascii="Times New Roman" w:hAnsi="Times New Roman" w:cs="Times New Roman"/>
                <w:sz w:val="24"/>
                <w:szCs w:val="28"/>
              </w:rPr>
              <w:t>ойти_как_гость_Click</w:t>
            </w:r>
          </w:p>
        </w:tc>
        <w:tc>
          <w:tcPr>
            <w:tcW w:w="5810" w:type="dxa"/>
          </w:tcPr>
          <w:p w14:paraId="76823E76" w14:textId="77777777" w:rsidR="008F1F72" w:rsidRPr="008F1F72" w:rsidRDefault="008F1F72" w:rsidP="008F1F7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8F1F72">
              <w:rPr>
                <w:rFonts w:cstheme="minorHAnsi"/>
                <w:color w:val="000000"/>
              </w:rPr>
              <w:t xml:space="preserve">        </w:t>
            </w:r>
            <w:r w:rsidRPr="008F1F72">
              <w:rPr>
                <w:rFonts w:cstheme="minorHAnsi"/>
                <w:color w:val="0000FF"/>
              </w:rPr>
              <w:t>private</w:t>
            </w:r>
            <w:r w:rsidRPr="008F1F72">
              <w:rPr>
                <w:rFonts w:cstheme="minorHAnsi"/>
                <w:color w:val="000000"/>
              </w:rPr>
              <w:t xml:space="preserve"> </w:t>
            </w:r>
            <w:r w:rsidRPr="008F1F72">
              <w:rPr>
                <w:rFonts w:cstheme="minorHAnsi"/>
                <w:color w:val="0000FF"/>
              </w:rPr>
              <w:t>void</w:t>
            </w:r>
            <w:r w:rsidRPr="008F1F72">
              <w:rPr>
                <w:rFonts w:cstheme="minorHAnsi"/>
                <w:color w:val="000000"/>
              </w:rPr>
              <w:t xml:space="preserve"> Кнопка</w:t>
            </w:r>
            <w:proofErr w:type="gramStart"/>
            <w:r w:rsidRPr="008F1F72">
              <w:rPr>
                <w:rFonts w:cstheme="minorHAnsi"/>
                <w:color w:val="000000"/>
              </w:rPr>
              <w:t>_В</w:t>
            </w:r>
            <w:proofErr w:type="gramEnd"/>
            <w:r w:rsidRPr="008F1F72">
              <w:rPr>
                <w:rFonts w:cstheme="minorHAnsi"/>
                <w:color w:val="000000"/>
              </w:rPr>
              <w:t>ойти_как_гость_Click(</w:t>
            </w:r>
            <w:r w:rsidRPr="008F1F72">
              <w:rPr>
                <w:rFonts w:cstheme="minorHAnsi"/>
                <w:color w:val="0000FF"/>
              </w:rPr>
              <w:t>object</w:t>
            </w:r>
            <w:r w:rsidRPr="008F1F72">
              <w:rPr>
                <w:rFonts w:cstheme="minorHAnsi"/>
                <w:color w:val="000000"/>
              </w:rPr>
              <w:t xml:space="preserve"> sender, EventArgs e)        </w:t>
            </w:r>
            <w:r w:rsidRPr="008F1F72">
              <w:rPr>
                <w:rFonts w:cstheme="minorHAnsi"/>
                <w:color w:val="008000"/>
              </w:rPr>
              <w:t>//Переходит на форму 'Гость'</w:t>
            </w:r>
          </w:p>
          <w:p w14:paraId="7DA332D1" w14:textId="77777777" w:rsidR="008F1F72" w:rsidRPr="008F1F72" w:rsidRDefault="008F1F72" w:rsidP="008F1F7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8F1F72">
              <w:rPr>
                <w:rFonts w:cstheme="minorHAnsi"/>
                <w:color w:val="000000"/>
              </w:rPr>
              <w:t xml:space="preserve">        {</w:t>
            </w:r>
          </w:p>
          <w:p w14:paraId="78E1892A" w14:textId="77777777" w:rsidR="008F1F72" w:rsidRPr="008F1F72" w:rsidRDefault="008F1F72" w:rsidP="008F1F7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8F1F72">
              <w:rPr>
                <w:rFonts w:cstheme="minorHAnsi"/>
                <w:color w:val="000000"/>
              </w:rPr>
              <w:t xml:space="preserve">            </w:t>
            </w:r>
            <w:r w:rsidRPr="008F1F72">
              <w:rPr>
                <w:rFonts w:cstheme="minorHAnsi"/>
                <w:color w:val="0000FF"/>
              </w:rPr>
              <w:t>this</w:t>
            </w:r>
            <w:r w:rsidRPr="008F1F72">
              <w:rPr>
                <w:rFonts w:cstheme="minorHAnsi"/>
                <w:color w:val="000000"/>
              </w:rPr>
              <w:t>.Hide();</w:t>
            </w:r>
          </w:p>
          <w:p w14:paraId="7F57F93B" w14:textId="77777777" w:rsidR="008F1F72" w:rsidRPr="008F1F72" w:rsidRDefault="008F1F72" w:rsidP="008F1F7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8F1F72">
              <w:rPr>
                <w:rFonts w:cstheme="minorHAnsi"/>
                <w:color w:val="000000"/>
              </w:rPr>
              <w:t xml:space="preserve">            Гость UsrFrm3 = </w:t>
            </w:r>
            <w:r w:rsidRPr="008F1F72">
              <w:rPr>
                <w:rFonts w:cstheme="minorHAnsi"/>
                <w:color w:val="0000FF"/>
              </w:rPr>
              <w:t>new</w:t>
            </w:r>
            <w:r w:rsidRPr="008F1F72">
              <w:rPr>
                <w:rFonts w:cstheme="minorHAnsi"/>
                <w:color w:val="000000"/>
              </w:rPr>
              <w:t xml:space="preserve"> Гость();</w:t>
            </w:r>
          </w:p>
          <w:p w14:paraId="6D0138B4" w14:textId="77777777" w:rsidR="008F1F72" w:rsidRPr="008F1F72" w:rsidRDefault="008F1F72" w:rsidP="008F1F7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8F1F72">
              <w:rPr>
                <w:rFonts w:cstheme="minorHAnsi"/>
                <w:color w:val="000000"/>
              </w:rPr>
              <w:t xml:space="preserve">            UsrFrm3.Show();</w:t>
            </w:r>
          </w:p>
          <w:p w14:paraId="62E93D5C" w14:textId="77777777" w:rsidR="0031006E" w:rsidRPr="008F1F72" w:rsidRDefault="008F1F72" w:rsidP="008F1F7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8F1F72">
              <w:rPr>
                <w:rFonts w:cstheme="minorHAnsi"/>
                <w:color w:val="000000"/>
              </w:rPr>
              <w:t xml:space="preserve">        }</w:t>
            </w:r>
          </w:p>
        </w:tc>
      </w:tr>
      <w:tr w:rsidR="0031006E" w:rsidRPr="00942181" w14:paraId="6BCE25CA" w14:textId="77777777" w:rsidTr="0015536C">
        <w:tc>
          <w:tcPr>
            <w:tcW w:w="4044" w:type="dxa"/>
          </w:tcPr>
          <w:p w14:paraId="4A6A069C" w14:textId="56917D8F" w:rsidR="0031006E" w:rsidRPr="0058125E" w:rsidRDefault="0058125E" w:rsidP="00EF5218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Кнопка_Регестрации_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ck</w:t>
            </w:r>
          </w:p>
        </w:tc>
        <w:tc>
          <w:tcPr>
            <w:tcW w:w="5810" w:type="dxa"/>
          </w:tcPr>
          <w:p w14:paraId="700E0ABE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FF"/>
                <w:lang w:val="en-US"/>
              </w:rPr>
              <w:t>private</w:t>
            </w:r>
            <w:r w:rsidRPr="0058125E">
              <w:rPr>
                <w:rFonts w:cstheme="minorHAnsi"/>
                <w:color w:val="000000"/>
                <w:lang w:val="en-US"/>
              </w:rPr>
              <w:t xml:space="preserve"> </w:t>
            </w:r>
            <w:r w:rsidRPr="0058125E">
              <w:rPr>
                <w:rFonts w:cstheme="minorHAnsi"/>
                <w:color w:val="0000FF"/>
                <w:lang w:val="en-US"/>
              </w:rPr>
              <w:t>void</w:t>
            </w:r>
            <w:r w:rsidRPr="0058125E">
              <w:rPr>
                <w:rFonts w:cstheme="minorHAnsi"/>
                <w:color w:val="000000"/>
                <w:lang w:val="en-US"/>
              </w:rPr>
              <w:t xml:space="preserve"> button3_Click(</w:t>
            </w:r>
            <w:r w:rsidRPr="0058125E">
              <w:rPr>
                <w:rFonts w:cstheme="minorHAnsi"/>
                <w:color w:val="0000FF"/>
                <w:lang w:val="en-US"/>
              </w:rPr>
              <w:t>object</w:t>
            </w:r>
            <w:r w:rsidRPr="0058125E">
              <w:rPr>
                <w:rFonts w:cstheme="minorHAnsi"/>
                <w:color w:val="000000"/>
                <w:lang w:val="en-US"/>
              </w:rPr>
              <w:t xml:space="preserve"> sender, EventArgs e)</w:t>
            </w:r>
          </w:p>
          <w:p w14:paraId="65BF14DB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58125E">
              <w:rPr>
                <w:rFonts w:cstheme="minorHAnsi"/>
                <w:color w:val="000000"/>
              </w:rPr>
              <w:t>{</w:t>
            </w:r>
          </w:p>
          <w:p w14:paraId="6E8FFCE2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58125E">
              <w:rPr>
                <w:rFonts w:cstheme="minorHAnsi"/>
                <w:color w:val="000000"/>
              </w:rPr>
              <w:t xml:space="preserve">    Регистрация regForm = </w:t>
            </w:r>
            <w:r w:rsidRPr="0058125E">
              <w:rPr>
                <w:rFonts w:cstheme="minorHAnsi"/>
                <w:color w:val="0000FF"/>
              </w:rPr>
              <w:t>new</w:t>
            </w:r>
            <w:r w:rsidRPr="0058125E">
              <w:rPr>
                <w:rFonts w:cstheme="minorHAnsi"/>
                <w:color w:val="000000"/>
              </w:rPr>
              <w:t xml:space="preserve"> Регистрация();</w:t>
            </w:r>
          </w:p>
          <w:p w14:paraId="24E55673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58125E">
              <w:rPr>
                <w:rFonts w:cstheme="minorHAnsi"/>
                <w:color w:val="000000"/>
              </w:rPr>
              <w:t xml:space="preserve">    regForm.Show();</w:t>
            </w:r>
          </w:p>
          <w:p w14:paraId="0D32466F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58125E">
              <w:rPr>
                <w:rFonts w:cstheme="minorHAnsi"/>
                <w:color w:val="000000"/>
              </w:rPr>
              <w:t xml:space="preserve">    </w:t>
            </w:r>
            <w:r w:rsidRPr="0058125E">
              <w:rPr>
                <w:rFonts w:cstheme="minorHAnsi"/>
                <w:color w:val="0000FF"/>
              </w:rPr>
              <w:t>this</w:t>
            </w:r>
            <w:r w:rsidRPr="0058125E">
              <w:rPr>
                <w:rFonts w:cstheme="minorHAnsi"/>
                <w:color w:val="000000"/>
              </w:rPr>
              <w:t>.Hide();</w:t>
            </w:r>
          </w:p>
          <w:p w14:paraId="6363194A" w14:textId="5CC4BCD5" w:rsidR="0031006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58125E">
              <w:rPr>
                <w:rFonts w:cstheme="minorHAnsi"/>
                <w:color w:val="000000"/>
              </w:rPr>
              <w:t>}</w:t>
            </w:r>
          </w:p>
        </w:tc>
      </w:tr>
      <w:tr w:rsidR="0015536C" w:rsidRPr="00F511EC" w14:paraId="7ACFE26B" w14:textId="77777777" w:rsidTr="0015536C">
        <w:tc>
          <w:tcPr>
            <w:tcW w:w="4044" w:type="dxa"/>
          </w:tcPr>
          <w:p w14:paraId="62C88181" w14:textId="77777777" w:rsidR="0015536C" w:rsidRPr="001376B8" w:rsidRDefault="0015536C" w:rsidP="00EF52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376B8">
              <w:rPr>
                <w:rFonts w:ascii="Times New Roman" w:hAnsi="Times New Roman" w:cs="Times New Roman"/>
                <w:sz w:val="24"/>
                <w:szCs w:val="28"/>
              </w:rPr>
              <w:t>Показать_пароль_Click</w:t>
            </w:r>
          </w:p>
        </w:tc>
        <w:tc>
          <w:tcPr>
            <w:tcW w:w="5810" w:type="dxa"/>
          </w:tcPr>
          <w:p w14:paraId="2201E9F0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FF"/>
                <w:lang w:val="en-US"/>
              </w:rPr>
              <w:t>private</w:t>
            </w:r>
            <w:r w:rsidRPr="0058125E">
              <w:rPr>
                <w:rFonts w:cstheme="minorHAnsi"/>
                <w:color w:val="000000"/>
                <w:lang w:val="en-US"/>
              </w:rPr>
              <w:t xml:space="preserve"> </w:t>
            </w:r>
            <w:r w:rsidRPr="0058125E">
              <w:rPr>
                <w:rFonts w:cstheme="minorHAnsi"/>
                <w:color w:val="0000FF"/>
                <w:lang w:val="en-US"/>
              </w:rPr>
              <w:t>void</w:t>
            </w:r>
            <w:r w:rsidRPr="0058125E">
              <w:rPr>
                <w:rFonts w:cstheme="minorHAnsi"/>
                <w:color w:val="000000"/>
                <w:lang w:val="en-US"/>
              </w:rPr>
              <w:t xml:space="preserve"> pictureBox1_Click(</w:t>
            </w:r>
            <w:r w:rsidRPr="0058125E">
              <w:rPr>
                <w:rFonts w:cstheme="minorHAnsi"/>
                <w:color w:val="0000FF"/>
                <w:lang w:val="en-US"/>
              </w:rPr>
              <w:t>object</w:t>
            </w:r>
            <w:r w:rsidRPr="0058125E">
              <w:rPr>
                <w:rFonts w:cstheme="minorHAnsi"/>
                <w:color w:val="000000"/>
                <w:lang w:val="en-US"/>
              </w:rPr>
              <w:t xml:space="preserve"> sender, EventArgs e)</w:t>
            </w:r>
          </w:p>
          <w:p w14:paraId="3E786B89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{</w:t>
            </w:r>
          </w:p>
          <w:p w14:paraId="2CC24E52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</w:t>
            </w:r>
            <w:r w:rsidRPr="0058125E">
              <w:rPr>
                <w:rFonts w:cstheme="minorHAnsi"/>
                <w:color w:val="0000FF"/>
                <w:lang w:val="en-US"/>
              </w:rPr>
              <w:t>if</w:t>
            </w:r>
            <w:r w:rsidRPr="0058125E">
              <w:rPr>
                <w:rFonts w:cstheme="minorHAnsi"/>
                <w:color w:val="000000"/>
                <w:lang w:val="en-US"/>
              </w:rPr>
              <w:t xml:space="preserve"> (hidden == </w:t>
            </w:r>
            <w:r w:rsidRPr="0058125E">
              <w:rPr>
                <w:rFonts w:cstheme="minorHAnsi"/>
                <w:color w:val="0000FF"/>
                <w:lang w:val="en-US"/>
              </w:rPr>
              <w:t>false</w:t>
            </w:r>
            <w:r w:rsidRPr="0058125E">
              <w:rPr>
                <w:rFonts w:cstheme="minorHAnsi"/>
                <w:color w:val="000000"/>
                <w:lang w:val="en-US"/>
              </w:rPr>
              <w:t>)</w:t>
            </w:r>
          </w:p>
          <w:p w14:paraId="35437AAE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{</w:t>
            </w:r>
          </w:p>
          <w:p w14:paraId="78C62559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    pictureBox1.Image = Properties.Resources.glazik;</w:t>
            </w:r>
          </w:p>
          <w:p w14:paraId="6493B3C0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    textBox2.PasswordChar = </w:t>
            </w:r>
            <w:r w:rsidRPr="0058125E">
              <w:rPr>
                <w:rFonts w:cstheme="minorHAnsi"/>
                <w:color w:val="A31515"/>
                <w:lang w:val="en-US"/>
              </w:rPr>
              <w:t>'*'</w:t>
            </w:r>
            <w:r w:rsidRPr="0058125E">
              <w:rPr>
                <w:rFonts w:cstheme="minorHAnsi"/>
                <w:color w:val="000000"/>
                <w:lang w:val="en-US"/>
              </w:rPr>
              <w:t>;</w:t>
            </w:r>
          </w:p>
          <w:p w14:paraId="1163C6A9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    hidden = </w:t>
            </w:r>
            <w:r w:rsidRPr="0058125E">
              <w:rPr>
                <w:rFonts w:cstheme="minorHAnsi"/>
                <w:color w:val="0000FF"/>
                <w:lang w:val="en-US"/>
              </w:rPr>
              <w:t>true</w:t>
            </w:r>
            <w:r w:rsidRPr="0058125E">
              <w:rPr>
                <w:rFonts w:cstheme="minorHAnsi"/>
                <w:color w:val="000000"/>
                <w:lang w:val="en-US"/>
              </w:rPr>
              <w:t>;</w:t>
            </w:r>
          </w:p>
          <w:p w14:paraId="3BC9092D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}</w:t>
            </w:r>
          </w:p>
          <w:p w14:paraId="2A71DDA3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FF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</w:t>
            </w:r>
            <w:r w:rsidRPr="0058125E">
              <w:rPr>
                <w:rFonts w:cstheme="minorHAnsi"/>
                <w:color w:val="0000FF"/>
                <w:lang w:val="en-US"/>
              </w:rPr>
              <w:t>else</w:t>
            </w:r>
          </w:p>
          <w:p w14:paraId="6D508B55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{</w:t>
            </w:r>
          </w:p>
          <w:p w14:paraId="45FE22E8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    pictureBox1.Image = Properties.Resources.glazik_zakryt;</w:t>
            </w:r>
          </w:p>
          <w:p w14:paraId="418DEED4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    textBox2.PasswordChar = </w:t>
            </w:r>
            <w:r w:rsidRPr="0058125E">
              <w:rPr>
                <w:rFonts w:cstheme="minorHAnsi"/>
                <w:color w:val="A31515"/>
                <w:lang w:val="en-US"/>
              </w:rPr>
              <w:t>'\0'</w:t>
            </w:r>
            <w:r w:rsidRPr="0058125E">
              <w:rPr>
                <w:rFonts w:cstheme="minorHAnsi"/>
                <w:color w:val="000000"/>
                <w:lang w:val="en-US"/>
              </w:rPr>
              <w:t>;</w:t>
            </w:r>
          </w:p>
          <w:p w14:paraId="7D101EF7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    hidden = </w:t>
            </w:r>
            <w:r w:rsidRPr="0058125E">
              <w:rPr>
                <w:rFonts w:cstheme="minorHAnsi"/>
                <w:color w:val="0000FF"/>
                <w:lang w:val="en-US"/>
              </w:rPr>
              <w:t>false</w:t>
            </w:r>
            <w:r w:rsidRPr="0058125E">
              <w:rPr>
                <w:rFonts w:cstheme="minorHAnsi"/>
                <w:color w:val="000000"/>
                <w:lang w:val="en-US"/>
              </w:rPr>
              <w:t>;</w:t>
            </w:r>
          </w:p>
          <w:p w14:paraId="6E80F5C5" w14:textId="77777777" w:rsidR="0058125E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58125E">
              <w:rPr>
                <w:rFonts w:cstheme="minorHAnsi"/>
                <w:color w:val="000000"/>
                <w:lang w:val="en-US"/>
              </w:rPr>
              <w:t xml:space="preserve">     </w:t>
            </w:r>
            <w:r w:rsidRPr="0058125E">
              <w:rPr>
                <w:rFonts w:cstheme="minorHAnsi"/>
                <w:color w:val="000000"/>
              </w:rPr>
              <w:t>}</w:t>
            </w:r>
          </w:p>
          <w:p w14:paraId="44CCAB2E" w14:textId="64617323" w:rsidR="0015536C" w:rsidRPr="0058125E" w:rsidRDefault="0058125E" w:rsidP="0058125E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58125E">
              <w:rPr>
                <w:rFonts w:cstheme="minorHAnsi"/>
                <w:color w:val="000000"/>
              </w:rPr>
              <w:t xml:space="preserve"> }</w:t>
            </w:r>
          </w:p>
        </w:tc>
      </w:tr>
    </w:tbl>
    <w:p w14:paraId="46AE7C8C" w14:textId="36890853" w:rsidR="005901F0" w:rsidRDefault="009540AE" w:rsidP="009540AE">
      <w:pPr>
        <w:spacing w:before="120"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9540AE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211197D" wp14:editId="0B2AC006">
            <wp:extent cx="3619500" cy="1949559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632404" cy="1956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ECF468" w14:textId="2CED9922" w:rsidR="005901F0" w:rsidRDefault="005901F0" w:rsidP="005901F0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lastRenderedPageBreak/>
        <w:t>Рисунок 1</w:t>
      </w:r>
      <w:r w:rsidR="00A61410">
        <w:rPr>
          <w:rFonts w:ascii="Times New Roman" w:eastAsia="Times New Roman" w:hAnsi="Times New Roman" w:cs="Times New Roman"/>
          <w:sz w:val="28"/>
          <w:szCs w:val="28"/>
        </w:rPr>
        <w:t>7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>
        <w:rPr>
          <w:rFonts w:ascii="Times New Roman" w:eastAsia="Times New Roman" w:hAnsi="Times New Roman" w:cs="Times New Roman"/>
          <w:sz w:val="28"/>
          <w:szCs w:val="28"/>
        </w:rPr>
        <w:t>Регистрация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536902B0" w14:textId="287232CB" w:rsidR="005901F0" w:rsidRDefault="005901F0" w:rsidP="005901F0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Регистрация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1</w:t>
      </w:r>
      <w:r w:rsidR="003B6BAB">
        <w:rPr>
          <w:rFonts w:ascii="Times New Roman" w:hAnsi="Times New Roman" w:cs="Times New Roman"/>
          <w:sz w:val="28"/>
        </w:rPr>
        <w:t>3</w:t>
      </w:r>
      <w:r w:rsidRPr="00564184">
        <w:rPr>
          <w:rFonts w:ascii="Times New Roman" w:hAnsi="Times New Roman" w:cs="Times New Roman"/>
          <w:sz w:val="28"/>
        </w:rPr>
        <w:t>.</w:t>
      </w:r>
    </w:p>
    <w:p w14:paraId="7E98E9A8" w14:textId="3AEA5CE1" w:rsidR="0089651E" w:rsidRDefault="0089651E" w:rsidP="00043082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</w:t>
      </w:r>
      <w:r w:rsidR="00043082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 xml:space="preserve"> – Свойства элементов формы Регистрация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4004"/>
        <w:gridCol w:w="2965"/>
        <w:gridCol w:w="2885"/>
      </w:tblGrid>
      <w:tr w:rsidR="005901F0" w:rsidRPr="00942181" w14:paraId="791D3C3C" w14:textId="77777777" w:rsidTr="00173ABC">
        <w:trPr>
          <w:tblHeader/>
        </w:trPr>
        <w:tc>
          <w:tcPr>
            <w:tcW w:w="4004" w:type="dxa"/>
            <w:shd w:val="clear" w:color="auto" w:fill="F2F2F2" w:themeFill="background1" w:themeFillShade="F2"/>
          </w:tcPr>
          <w:p w14:paraId="4B48DC6C" w14:textId="77777777" w:rsidR="005901F0" w:rsidRPr="00636889" w:rsidRDefault="005901F0" w:rsidP="006368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2965" w:type="dxa"/>
            <w:shd w:val="clear" w:color="auto" w:fill="F2F2F2" w:themeFill="background1" w:themeFillShade="F2"/>
          </w:tcPr>
          <w:p w14:paraId="453D07F5" w14:textId="77777777" w:rsidR="005901F0" w:rsidRPr="00636889" w:rsidRDefault="005901F0" w:rsidP="006368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885" w:type="dxa"/>
            <w:shd w:val="clear" w:color="auto" w:fill="F2F2F2" w:themeFill="background1" w:themeFillShade="F2"/>
          </w:tcPr>
          <w:p w14:paraId="51670AFC" w14:textId="77777777" w:rsidR="005901F0" w:rsidRPr="00636889" w:rsidRDefault="005901F0" w:rsidP="006368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9A2854" w:rsidRPr="00942181" w14:paraId="15356DE6" w14:textId="77777777" w:rsidTr="00173ABC">
        <w:tc>
          <w:tcPr>
            <w:tcW w:w="4004" w:type="dxa"/>
            <w:vMerge w:val="restart"/>
            <w:vAlign w:val="center"/>
          </w:tcPr>
          <w:p w14:paraId="719CD011" w14:textId="77777777" w:rsidR="009A2854" w:rsidRPr="00636889" w:rsidRDefault="009A2854" w:rsidP="00F2654B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Регистрация</w:t>
            </w:r>
          </w:p>
        </w:tc>
        <w:tc>
          <w:tcPr>
            <w:tcW w:w="2965" w:type="dxa"/>
          </w:tcPr>
          <w:p w14:paraId="27E70933" w14:textId="77777777" w:rsidR="009A2854" w:rsidRPr="00636889" w:rsidRDefault="009A2854" w:rsidP="006368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885" w:type="dxa"/>
          </w:tcPr>
          <w:p w14:paraId="6558A817" w14:textId="77777777" w:rsidR="009A2854" w:rsidRPr="00636889" w:rsidRDefault="009A2854" w:rsidP="00636889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9A2854" w:rsidRPr="00942181" w14:paraId="167EB916" w14:textId="77777777" w:rsidTr="00173ABC">
        <w:tc>
          <w:tcPr>
            <w:tcW w:w="4004" w:type="dxa"/>
            <w:vMerge/>
          </w:tcPr>
          <w:p w14:paraId="3DC5C77A" w14:textId="77777777" w:rsidR="009A2854" w:rsidRPr="00636889" w:rsidRDefault="009A2854" w:rsidP="0089651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678272A1" w14:textId="77777777" w:rsidR="009A2854" w:rsidRPr="00636889" w:rsidRDefault="009A2854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885" w:type="dxa"/>
          </w:tcPr>
          <w:p w14:paraId="12746621" w14:textId="77777777" w:rsidR="009A2854" w:rsidRPr="00636889" w:rsidRDefault="009A2854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Регистрация</w:t>
            </w:r>
          </w:p>
        </w:tc>
      </w:tr>
      <w:tr w:rsidR="009A2854" w:rsidRPr="00942181" w14:paraId="3B78CC87" w14:textId="77777777" w:rsidTr="00173ABC">
        <w:tc>
          <w:tcPr>
            <w:tcW w:w="4004" w:type="dxa"/>
            <w:vMerge/>
          </w:tcPr>
          <w:p w14:paraId="168F4435" w14:textId="77777777" w:rsidR="009A2854" w:rsidRPr="00636889" w:rsidRDefault="009A2854" w:rsidP="0089651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1138561C" w14:textId="77777777" w:rsidR="009A2854" w:rsidRPr="00636889" w:rsidRDefault="009A2854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885" w:type="dxa"/>
          </w:tcPr>
          <w:p w14:paraId="394C3422" w14:textId="6AF88207" w:rsidR="009A2854" w:rsidRPr="00636889" w:rsidRDefault="0077557E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557E">
              <w:rPr>
                <w:rFonts w:ascii="Times New Roman" w:hAnsi="Times New Roman" w:cs="Times New Roman"/>
                <w:sz w:val="24"/>
                <w:szCs w:val="24"/>
              </w:rPr>
              <w:t>WindowsDefaultLocation</w:t>
            </w:r>
          </w:p>
        </w:tc>
      </w:tr>
      <w:tr w:rsidR="00F2654B" w:rsidRPr="00942181" w14:paraId="6BBC5D2D" w14:textId="77777777" w:rsidTr="00173ABC">
        <w:tc>
          <w:tcPr>
            <w:tcW w:w="4004" w:type="dxa"/>
            <w:vMerge/>
          </w:tcPr>
          <w:p w14:paraId="244B1828" w14:textId="77777777" w:rsidR="00F2654B" w:rsidRPr="00636889" w:rsidRDefault="00F2654B" w:rsidP="0089651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6FEA8A73" w14:textId="77777777" w:rsidR="00F2654B" w:rsidRPr="00636889" w:rsidRDefault="00F2654B" w:rsidP="00F2654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885" w:type="dxa"/>
          </w:tcPr>
          <w:p w14:paraId="13CE4867" w14:textId="1BCA3591" w:rsidR="00F2654B" w:rsidRPr="00636889" w:rsidRDefault="0077557E" w:rsidP="00F2654B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557E">
              <w:rPr>
                <w:rFonts w:ascii="Times New Roman" w:hAnsi="Times New Roman" w:cs="Times New Roman"/>
                <w:sz w:val="24"/>
                <w:szCs w:val="24"/>
              </w:rPr>
              <w:t>DarkGray</w:t>
            </w:r>
          </w:p>
        </w:tc>
      </w:tr>
      <w:tr w:rsidR="009A2854" w:rsidRPr="00942181" w14:paraId="4C29B078" w14:textId="77777777" w:rsidTr="00173ABC">
        <w:tc>
          <w:tcPr>
            <w:tcW w:w="4004" w:type="dxa"/>
            <w:vMerge/>
          </w:tcPr>
          <w:p w14:paraId="344F654F" w14:textId="77777777" w:rsidR="009A2854" w:rsidRPr="00636889" w:rsidRDefault="009A2854" w:rsidP="0089651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64EE5925" w14:textId="77777777" w:rsidR="009A2854" w:rsidRPr="00636889" w:rsidRDefault="009A2854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885" w:type="dxa"/>
          </w:tcPr>
          <w:p w14:paraId="26DECB4A" w14:textId="528C7AF5" w:rsidR="009A2854" w:rsidRPr="00636889" w:rsidRDefault="0077557E" w:rsidP="00EF52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77557E">
              <w:rPr>
                <w:rFonts w:ascii="Times New Roman" w:hAnsi="Times New Roman" w:cs="Times New Roman"/>
                <w:sz w:val="24"/>
                <w:szCs w:val="24"/>
              </w:rPr>
              <w:t>468; 252</w:t>
            </w:r>
          </w:p>
        </w:tc>
      </w:tr>
      <w:tr w:rsidR="009A2854" w:rsidRPr="00942181" w14:paraId="01FB7D5F" w14:textId="77777777" w:rsidTr="00173ABC">
        <w:tc>
          <w:tcPr>
            <w:tcW w:w="4004" w:type="dxa"/>
            <w:vMerge/>
          </w:tcPr>
          <w:p w14:paraId="7663DC95" w14:textId="77777777" w:rsidR="009A2854" w:rsidRPr="00636889" w:rsidRDefault="009A2854" w:rsidP="0089651E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70123D08" w14:textId="77777777" w:rsidR="009A2854" w:rsidRPr="00636889" w:rsidRDefault="009A2854" w:rsidP="008F358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885" w:type="dxa"/>
          </w:tcPr>
          <w:p w14:paraId="06BC5452" w14:textId="77777777" w:rsidR="009A2854" w:rsidRPr="00636889" w:rsidRDefault="009A2854" w:rsidP="008F358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173ABC" w:rsidRPr="00942181" w14:paraId="44F1EC66" w14:textId="77777777" w:rsidTr="00173ABC">
        <w:tc>
          <w:tcPr>
            <w:tcW w:w="4004" w:type="dxa"/>
            <w:vMerge w:val="restart"/>
            <w:vAlign w:val="center"/>
          </w:tcPr>
          <w:p w14:paraId="2805661A" w14:textId="1BDBF3A1" w:rsidR="00173ABC" w:rsidRPr="00636889" w:rsidRDefault="005459B1" w:rsidP="00173AB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</w:t>
            </w:r>
            <w:r w:rsidR="00173ABC" w:rsidRPr="00173A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label1</w:t>
            </w:r>
          </w:p>
        </w:tc>
        <w:tc>
          <w:tcPr>
            <w:tcW w:w="2965" w:type="dxa"/>
          </w:tcPr>
          <w:p w14:paraId="722ABCF3" w14:textId="77777777" w:rsidR="00173ABC" w:rsidRPr="00636889" w:rsidRDefault="00173ABC" w:rsidP="00173AB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885" w:type="dxa"/>
          </w:tcPr>
          <w:p w14:paraId="6C9FAE63" w14:textId="64A64525" w:rsidR="00173ABC" w:rsidRPr="00636889" w:rsidRDefault="005459B1" w:rsidP="00173AB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огин</w:t>
            </w:r>
          </w:p>
        </w:tc>
      </w:tr>
      <w:tr w:rsidR="00173ABC" w:rsidRPr="00F56E19" w14:paraId="789D26A0" w14:textId="77777777" w:rsidTr="00173ABC">
        <w:tc>
          <w:tcPr>
            <w:tcW w:w="4004" w:type="dxa"/>
            <w:vMerge/>
            <w:vAlign w:val="center"/>
          </w:tcPr>
          <w:p w14:paraId="1006D635" w14:textId="77777777" w:rsidR="00173ABC" w:rsidRPr="00636889" w:rsidRDefault="00173ABC" w:rsidP="00173AB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715457DD" w14:textId="77777777" w:rsidR="00173ABC" w:rsidRPr="00636889" w:rsidRDefault="00173ABC" w:rsidP="00173AB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85" w:type="dxa"/>
          </w:tcPr>
          <w:p w14:paraId="4BBBA45B" w14:textId="4F1B6B7C" w:rsidR="00173ABC" w:rsidRPr="00636889" w:rsidRDefault="005459B1" w:rsidP="00173AB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459B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7,8pt</w:t>
            </w:r>
          </w:p>
        </w:tc>
      </w:tr>
      <w:tr w:rsidR="005E5028" w:rsidRPr="00942181" w14:paraId="6C4F9D7A" w14:textId="77777777" w:rsidTr="00173ABC">
        <w:tc>
          <w:tcPr>
            <w:tcW w:w="4004" w:type="dxa"/>
            <w:vMerge w:val="restart"/>
            <w:vAlign w:val="center"/>
          </w:tcPr>
          <w:p w14:paraId="3FDFB3B9" w14:textId="2120CC50" w:rsidR="005E5028" w:rsidRPr="005459B1" w:rsidRDefault="005459B1" w:rsidP="00173ABC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Pr="00173A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lab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</w:tcPr>
          <w:p w14:paraId="03FE93C2" w14:textId="77777777" w:rsidR="005E5028" w:rsidRPr="007D5CE7" w:rsidRDefault="005E5028" w:rsidP="00173AB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85" w:type="dxa"/>
          </w:tcPr>
          <w:p w14:paraId="58771AE5" w14:textId="25298B49" w:rsidR="005E5028" w:rsidRPr="007D5CE7" w:rsidRDefault="005459B1" w:rsidP="005E502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</w:p>
        </w:tc>
      </w:tr>
      <w:tr w:rsidR="00630265" w:rsidRPr="00942181" w14:paraId="2246C672" w14:textId="77777777" w:rsidTr="00173ABC">
        <w:tc>
          <w:tcPr>
            <w:tcW w:w="4004" w:type="dxa"/>
            <w:vMerge/>
            <w:vAlign w:val="center"/>
          </w:tcPr>
          <w:p w14:paraId="45594CCD" w14:textId="77777777" w:rsidR="00630265" w:rsidRPr="00636889" w:rsidRDefault="00630265" w:rsidP="0063026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65" w:type="dxa"/>
          </w:tcPr>
          <w:p w14:paraId="0DE43B81" w14:textId="09643BC8" w:rsidR="00630265" w:rsidRPr="007D5CE7" w:rsidRDefault="00630265" w:rsidP="0063026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85" w:type="dxa"/>
          </w:tcPr>
          <w:p w14:paraId="07CB6DFA" w14:textId="59C7C041" w:rsidR="00630265" w:rsidRPr="007D5CE7" w:rsidRDefault="00630265" w:rsidP="0063026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459B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7,8pt</w:t>
            </w:r>
          </w:p>
        </w:tc>
      </w:tr>
      <w:tr w:rsidR="00630265" w:rsidRPr="00942181" w14:paraId="5A90A93E" w14:textId="77777777" w:rsidTr="00173ABC">
        <w:tc>
          <w:tcPr>
            <w:tcW w:w="4004" w:type="dxa"/>
            <w:vMerge w:val="restart"/>
            <w:vAlign w:val="center"/>
          </w:tcPr>
          <w:p w14:paraId="1037C6DA" w14:textId="3BB61534" w:rsidR="00630265" w:rsidRPr="00630265" w:rsidRDefault="00630265" w:rsidP="0063026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е пароль</w:t>
            </w:r>
            <w:r w:rsidRPr="00173A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labe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</w:tcPr>
          <w:p w14:paraId="46D45EF4" w14:textId="12D141A1" w:rsidR="00630265" w:rsidRPr="00B33D69" w:rsidRDefault="00630265" w:rsidP="0063026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85" w:type="dxa"/>
          </w:tcPr>
          <w:p w14:paraId="5C4B9499" w14:textId="6DF4BD47" w:rsidR="00630265" w:rsidRPr="00630265" w:rsidRDefault="00630265" w:rsidP="00630265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е пароль</w:t>
            </w:r>
          </w:p>
        </w:tc>
      </w:tr>
      <w:tr w:rsidR="00630265" w:rsidRPr="00942181" w14:paraId="4A004A9A" w14:textId="77777777" w:rsidTr="00173ABC">
        <w:tc>
          <w:tcPr>
            <w:tcW w:w="4004" w:type="dxa"/>
            <w:vMerge/>
            <w:vAlign w:val="center"/>
          </w:tcPr>
          <w:p w14:paraId="7AB98C6E" w14:textId="77777777" w:rsidR="00630265" w:rsidRPr="00636889" w:rsidRDefault="00630265" w:rsidP="0063026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65" w:type="dxa"/>
          </w:tcPr>
          <w:p w14:paraId="3B4D6128" w14:textId="00CF7AB5" w:rsidR="00630265" w:rsidRPr="007D5CE7" w:rsidRDefault="00630265" w:rsidP="0063026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85" w:type="dxa"/>
          </w:tcPr>
          <w:p w14:paraId="2295057D" w14:textId="532A6272" w:rsidR="00630265" w:rsidRPr="007D5CE7" w:rsidRDefault="00630265" w:rsidP="0063026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459B1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7,8pt</w:t>
            </w:r>
          </w:p>
        </w:tc>
      </w:tr>
      <w:tr w:rsidR="00630265" w:rsidRPr="00942181" w14:paraId="11C2A100" w14:textId="77777777" w:rsidTr="00173ABC">
        <w:tc>
          <w:tcPr>
            <w:tcW w:w="4004" w:type="dxa"/>
            <w:vMerge w:val="restart"/>
            <w:vAlign w:val="center"/>
          </w:tcPr>
          <w:p w14:paraId="31F7665F" w14:textId="14AB7218" w:rsidR="00630265" w:rsidRPr="00D33377" w:rsidRDefault="00630265" w:rsidP="00630265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173ABC">
              <w:rPr>
                <w:rFonts w:ascii="Times New Roman" w:hAnsi="Times New Roman" w:cs="Times New Roman"/>
                <w:sz w:val="24"/>
                <w:szCs w:val="24"/>
              </w:rPr>
              <w:t>Логин_textBox</w:t>
            </w:r>
            <w:r w:rsidR="00544CD9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965" w:type="dxa"/>
          </w:tcPr>
          <w:p w14:paraId="7B1F19DC" w14:textId="77777777" w:rsidR="00630265" w:rsidRPr="006112D4" w:rsidRDefault="00630265" w:rsidP="0063026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85" w:type="dxa"/>
          </w:tcPr>
          <w:p w14:paraId="732FF478" w14:textId="33B2B752" w:rsidR="00630265" w:rsidRPr="00636889" w:rsidRDefault="00544CD9" w:rsidP="0063026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44CD9">
              <w:rPr>
                <w:rFonts w:ascii="Times New Roman" w:hAnsi="Times New Roman" w:cs="Times New Roman"/>
                <w:sz w:val="24"/>
                <w:szCs w:val="24"/>
              </w:rPr>
              <w:t>Microsoft Sans Serif; 7,8pt</w:t>
            </w:r>
          </w:p>
        </w:tc>
      </w:tr>
      <w:tr w:rsidR="00630265" w:rsidRPr="00942181" w14:paraId="5B635E17" w14:textId="77777777" w:rsidTr="00173ABC">
        <w:tc>
          <w:tcPr>
            <w:tcW w:w="4004" w:type="dxa"/>
            <w:vMerge/>
            <w:vAlign w:val="center"/>
          </w:tcPr>
          <w:p w14:paraId="72A724C9" w14:textId="77777777" w:rsidR="00630265" w:rsidRPr="00636889" w:rsidRDefault="00630265" w:rsidP="00630265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65" w:type="dxa"/>
          </w:tcPr>
          <w:p w14:paraId="113B1E2C" w14:textId="77777777" w:rsidR="00630265" w:rsidRPr="006112D4" w:rsidRDefault="00630265" w:rsidP="00630265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85" w:type="dxa"/>
          </w:tcPr>
          <w:p w14:paraId="240127DF" w14:textId="0B084C32" w:rsidR="00630265" w:rsidRPr="00636889" w:rsidRDefault="00544CD9" w:rsidP="00630265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44CD9">
              <w:rPr>
                <w:rFonts w:ascii="Times New Roman" w:hAnsi="Times New Roman" w:cs="Times New Roman"/>
                <w:sz w:val="24"/>
                <w:szCs w:val="24"/>
              </w:rPr>
              <w:t>235; 22</w:t>
            </w:r>
          </w:p>
        </w:tc>
      </w:tr>
      <w:tr w:rsidR="00544CD9" w:rsidRPr="00942181" w14:paraId="2BA11071" w14:textId="77777777" w:rsidTr="00173ABC">
        <w:tc>
          <w:tcPr>
            <w:tcW w:w="4004" w:type="dxa"/>
            <w:vMerge w:val="restart"/>
            <w:vAlign w:val="center"/>
          </w:tcPr>
          <w:p w14:paraId="64C365A6" w14:textId="22681114" w:rsidR="00544CD9" w:rsidRPr="00544CD9" w:rsidRDefault="00544CD9" w:rsidP="00544CD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ароль</w:t>
            </w:r>
            <w:r w:rsidRPr="00173A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textBo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965" w:type="dxa"/>
          </w:tcPr>
          <w:p w14:paraId="371F8A51" w14:textId="77777777" w:rsidR="00544CD9" w:rsidRPr="006112D4" w:rsidRDefault="00544CD9" w:rsidP="00544CD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85" w:type="dxa"/>
          </w:tcPr>
          <w:p w14:paraId="500A0650" w14:textId="340F9895" w:rsidR="00544CD9" w:rsidRPr="00636889" w:rsidRDefault="00544CD9" w:rsidP="00544C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44CD9">
              <w:rPr>
                <w:rFonts w:ascii="Times New Roman" w:hAnsi="Times New Roman" w:cs="Times New Roman"/>
                <w:sz w:val="24"/>
                <w:szCs w:val="24"/>
              </w:rPr>
              <w:t>Microsoft Sans Serif; 7,8pt</w:t>
            </w:r>
          </w:p>
        </w:tc>
      </w:tr>
      <w:tr w:rsidR="00544CD9" w:rsidRPr="00942181" w14:paraId="3CE3CF43" w14:textId="77777777" w:rsidTr="00173ABC">
        <w:tc>
          <w:tcPr>
            <w:tcW w:w="4004" w:type="dxa"/>
            <w:vMerge/>
            <w:vAlign w:val="center"/>
          </w:tcPr>
          <w:p w14:paraId="5D008FAC" w14:textId="77777777" w:rsidR="00544CD9" w:rsidRPr="00636889" w:rsidRDefault="00544CD9" w:rsidP="00544CD9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965" w:type="dxa"/>
          </w:tcPr>
          <w:p w14:paraId="7994A467" w14:textId="77777777" w:rsidR="00544CD9" w:rsidRPr="006112D4" w:rsidRDefault="00544CD9" w:rsidP="00544CD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85" w:type="dxa"/>
          </w:tcPr>
          <w:p w14:paraId="56740B56" w14:textId="78606352" w:rsidR="00544CD9" w:rsidRPr="00636889" w:rsidRDefault="00544CD9" w:rsidP="00544CD9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544CD9">
              <w:rPr>
                <w:rFonts w:ascii="Times New Roman" w:hAnsi="Times New Roman" w:cs="Times New Roman"/>
                <w:sz w:val="24"/>
                <w:szCs w:val="24"/>
              </w:rPr>
              <w:t>235; 22</w:t>
            </w:r>
          </w:p>
        </w:tc>
      </w:tr>
      <w:tr w:rsidR="00544CD9" w:rsidRPr="00942181" w14:paraId="1CE4AD4F" w14:textId="77777777" w:rsidTr="00173ABC">
        <w:tc>
          <w:tcPr>
            <w:tcW w:w="4004" w:type="dxa"/>
            <w:vMerge w:val="restart"/>
          </w:tcPr>
          <w:p w14:paraId="0A932232" w14:textId="1F0E7514" w:rsidR="00544CD9" w:rsidRPr="00544CD9" w:rsidRDefault="00544CD9" w:rsidP="00544CD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е пароль</w:t>
            </w:r>
            <w:r w:rsidRPr="00173ABC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_textBo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965" w:type="dxa"/>
          </w:tcPr>
          <w:p w14:paraId="49939E5F" w14:textId="6603E18F" w:rsidR="00544CD9" w:rsidRPr="00B33D69" w:rsidRDefault="00544CD9" w:rsidP="00544CD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85" w:type="dxa"/>
          </w:tcPr>
          <w:p w14:paraId="3F2F83EB" w14:textId="6639DE0C" w:rsidR="00544CD9" w:rsidRPr="00B33D69" w:rsidRDefault="00544CD9" w:rsidP="00544CD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44CD9">
              <w:rPr>
                <w:rFonts w:ascii="Times New Roman" w:hAnsi="Times New Roman" w:cs="Times New Roman"/>
                <w:sz w:val="24"/>
                <w:szCs w:val="24"/>
              </w:rPr>
              <w:t>Microsoft Sans Serif; 7,8pt</w:t>
            </w:r>
          </w:p>
        </w:tc>
      </w:tr>
      <w:tr w:rsidR="00544CD9" w:rsidRPr="00942181" w14:paraId="2B2891E1" w14:textId="77777777" w:rsidTr="00173ABC">
        <w:tc>
          <w:tcPr>
            <w:tcW w:w="4004" w:type="dxa"/>
            <w:vMerge/>
          </w:tcPr>
          <w:p w14:paraId="0BD96880" w14:textId="77777777" w:rsidR="00544CD9" w:rsidRPr="00D33377" w:rsidRDefault="00544CD9" w:rsidP="00544CD9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2E8A9DD7" w14:textId="3DDB2A1C" w:rsidR="00544CD9" w:rsidRPr="007D5CE7" w:rsidRDefault="00544CD9" w:rsidP="00544CD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85" w:type="dxa"/>
          </w:tcPr>
          <w:p w14:paraId="16D60272" w14:textId="2B50AF75" w:rsidR="00544CD9" w:rsidRPr="007D5CE7" w:rsidRDefault="00544CD9" w:rsidP="00544CD9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44CD9">
              <w:rPr>
                <w:rFonts w:ascii="Times New Roman" w:hAnsi="Times New Roman" w:cs="Times New Roman"/>
                <w:sz w:val="24"/>
                <w:szCs w:val="24"/>
              </w:rPr>
              <w:t>235; 22</w:t>
            </w:r>
          </w:p>
        </w:tc>
      </w:tr>
      <w:tr w:rsidR="00356F6A" w:rsidRPr="00942181" w14:paraId="32DF4929" w14:textId="77777777" w:rsidTr="00173ABC">
        <w:tc>
          <w:tcPr>
            <w:tcW w:w="4004" w:type="dxa"/>
            <w:vMerge w:val="restart"/>
          </w:tcPr>
          <w:p w14:paraId="444F0863" w14:textId="5B0E5C08" w:rsidR="00356F6A" w:rsidRPr="00D33377" w:rsidRDefault="00356F6A" w:rsidP="00356F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регестрироваться_</w:t>
            </w:r>
            <w:r>
              <w:t xml:space="preserve"> </w:t>
            </w:r>
            <w:r w:rsidRPr="0018702C">
              <w:rPr>
                <w:rFonts w:ascii="Times New Roman" w:hAnsi="Times New Roman" w:cs="Times New Roman"/>
                <w:sz w:val="24"/>
                <w:szCs w:val="24"/>
              </w:rPr>
              <w:t>button1</w:t>
            </w:r>
          </w:p>
        </w:tc>
        <w:tc>
          <w:tcPr>
            <w:tcW w:w="2965" w:type="dxa"/>
          </w:tcPr>
          <w:p w14:paraId="270192A3" w14:textId="60711DD4" w:rsidR="00356F6A" w:rsidRPr="00636889" w:rsidRDefault="00356F6A" w:rsidP="00356F6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85" w:type="dxa"/>
          </w:tcPr>
          <w:p w14:paraId="0263346F" w14:textId="6E9240BA" w:rsidR="00356F6A" w:rsidRPr="00636889" w:rsidRDefault="00356F6A" w:rsidP="00356F6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0; 27</w:t>
            </w:r>
          </w:p>
        </w:tc>
      </w:tr>
      <w:tr w:rsidR="00356F6A" w:rsidRPr="00942181" w14:paraId="79461739" w14:textId="77777777" w:rsidTr="00173ABC">
        <w:tc>
          <w:tcPr>
            <w:tcW w:w="4004" w:type="dxa"/>
            <w:vMerge/>
          </w:tcPr>
          <w:p w14:paraId="547B385B" w14:textId="77777777" w:rsidR="00356F6A" w:rsidRDefault="00356F6A" w:rsidP="00356F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162DD92C" w14:textId="7BCA234A" w:rsidR="00356F6A" w:rsidRPr="00636889" w:rsidRDefault="00356F6A" w:rsidP="00356F6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885" w:type="dxa"/>
          </w:tcPr>
          <w:p w14:paraId="77F125DA" w14:textId="2817C6DD" w:rsidR="00356F6A" w:rsidRPr="00356F6A" w:rsidRDefault="00356F6A" w:rsidP="00356F6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регестрироваться</w:t>
            </w:r>
          </w:p>
        </w:tc>
      </w:tr>
      <w:tr w:rsidR="00356F6A" w:rsidRPr="00942181" w14:paraId="5E316D23" w14:textId="77777777" w:rsidTr="00173ABC">
        <w:tc>
          <w:tcPr>
            <w:tcW w:w="4004" w:type="dxa"/>
            <w:vMerge/>
          </w:tcPr>
          <w:p w14:paraId="3B0684A3" w14:textId="77777777" w:rsidR="00356F6A" w:rsidRPr="00173ABC" w:rsidRDefault="00356F6A" w:rsidP="00356F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041B2A6C" w14:textId="12A9DE04" w:rsidR="00356F6A" w:rsidRPr="00636889" w:rsidRDefault="00356F6A" w:rsidP="00356F6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85" w:type="dxa"/>
          </w:tcPr>
          <w:p w14:paraId="21373678" w14:textId="19B6F7A7" w:rsidR="00356F6A" w:rsidRPr="00636889" w:rsidRDefault="00356F6A" w:rsidP="00356F6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7,8pt</w:t>
            </w:r>
          </w:p>
        </w:tc>
      </w:tr>
      <w:tr w:rsidR="00356F6A" w:rsidRPr="00942181" w14:paraId="4CBE8A53" w14:textId="77777777" w:rsidTr="00173ABC">
        <w:tc>
          <w:tcPr>
            <w:tcW w:w="4004" w:type="dxa"/>
            <w:vMerge w:val="restart"/>
          </w:tcPr>
          <w:p w14:paraId="2934C5DC" w14:textId="111459F7" w:rsidR="00356F6A" w:rsidRPr="00356F6A" w:rsidRDefault="00356F6A" w:rsidP="00356F6A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мена_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 2</w:t>
            </w:r>
          </w:p>
        </w:tc>
        <w:tc>
          <w:tcPr>
            <w:tcW w:w="2965" w:type="dxa"/>
          </w:tcPr>
          <w:p w14:paraId="68976335" w14:textId="71C67AF1" w:rsidR="00356F6A" w:rsidRPr="00356F6A" w:rsidRDefault="00356F6A" w:rsidP="00356F6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85" w:type="dxa"/>
          </w:tcPr>
          <w:p w14:paraId="12C5E3BD" w14:textId="66677213" w:rsidR="00356F6A" w:rsidRPr="00636889" w:rsidRDefault="00356F6A" w:rsidP="00356F6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40; 27</w:t>
            </w:r>
          </w:p>
        </w:tc>
      </w:tr>
      <w:tr w:rsidR="00356F6A" w:rsidRPr="00942181" w14:paraId="76A3E860" w14:textId="77777777" w:rsidTr="00173ABC">
        <w:tc>
          <w:tcPr>
            <w:tcW w:w="4004" w:type="dxa"/>
            <w:vMerge/>
          </w:tcPr>
          <w:p w14:paraId="704C3C9A" w14:textId="77777777" w:rsidR="00356F6A" w:rsidRDefault="00356F6A" w:rsidP="00356F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37BDC4E0" w14:textId="29902CED" w:rsidR="00356F6A" w:rsidRPr="00356F6A" w:rsidRDefault="00356F6A" w:rsidP="00356F6A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885" w:type="dxa"/>
          </w:tcPr>
          <w:p w14:paraId="063692A1" w14:textId="254EE0D0" w:rsidR="00356F6A" w:rsidRPr="00636889" w:rsidRDefault="00043082" w:rsidP="00356F6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мена</w:t>
            </w:r>
          </w:p>
        </w:tc>
      </w:tr>
      <w:tr w:rsidR="00356F6A" w:rsidRPr="00942181" w14:paraId="78A59E36" w14:textId="77777777" w:rsidTr="00173ABC">
        <w:tc>
          <w:tcPr>
            <w:tcW w:w="4004" w:type="dxa"/>
            <w:vMerge/>
          </w:tcPr>
          <w:p w14:paraId="44CD62A0" w14:textId="77777777" w:rsidR="00356F6A" w:rsidRPr="00173ABC" w:rsidRDefault="00356F6A" w:rsidP="00356F6A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965" w:type="dxa"/>
          </w:tcPr>
          <w:p w14:paraId="164D711D" w14:textId="105EBC71" w:rsidR="00356F6A" w:rsidRPr="006112D4" w:rsidRDefault="00356F6A" w:rsidP="00356F6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85" w:type="dxa"/>
          </w:tcPr>
          <w:p w14:paraId="33F928F9" w14:textId="1D6FE71C" w:rsidR="00356F6A" w:rsidRPr="00636889" w:rsidRDefault="00356F6A" w:rsidP="00356F6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16FE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7,8pt</w:t>
            </w:r>
          </w:p>
        </w:tc>
      </w:tr>
    </w:tbl>
    <w:p w14:paraId="4A94BB99" w14:textId="503CEB8A" w:rsidR="00F2654B" w:rsidRDefault="0089651E" w:rsidP="00043082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Регистрация представлены в таблице 1</w:t>
      </w:r>
      <w:r w:rsidR="00043082">
        <w:rPr>
          <w:rFonts w:ascii="Times New Roman" w:hAnsi="Times New Roman" w:cs="Times New Roman"/>
          <w:sz w:val="28"/>
        </w:rPr>
        <w:t>4</w:t>
      </w:r>
    </w:p>
    <w:p w14:paraId="46EDBDB0" w14:textId="41FF4AA0" w:rsidR="0089651E" w:rsidRDefault="0089651E" w:rsidP="0089651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</w:t>
      </w:r>
      <w:r w:rsidR="00043082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Событийно-управляемые процедуры в форме «Регистрация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746"/>
        <w:gridCol w:w="6108"/>
      </w:tblGrid>
      <w:tr w:rsidR="0089651E" w:rsidRPr="00942181" w14:paraId="1A448F61" w14:textId="77777777" w:rsidTr="003B6BAB">
        <w:trPr>
          <w:tblHeader/>
        </w:trPr>
        <w:tc>
          <w:tcPr>
            <w:tcW w:w="3746" w:type="dxa"/>
            <w:shd w:val="clear" w:color="auto" w:fill="F2F2F2" w:themeFill="background1" w:themeFillShade="F2"/>
          </w:tcPr>
          <w:p w14:paraId="2992F25D" w14:textId="77777777" w:rsidR="0089651E" w:rsidRPr="001376B8" w:rsidRDefault="0089651E" w:rsidP="009F0515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376B8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6108" w:type="dxa"/>
            <w:shd w:val="clear" w:color="auto" w:fill="F2F2F2" w:themeFill="background1" w:themeFillShade="F2"/>
          </w:tcPr>
          <w:p w14:paraId="0568A312" w14:textId="77777777" w:rsidR="0089651E" w:rsidRPr="00EF5218" w:rsidRDefault="0089651E" w:rsidP="009F0515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76B8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8C3AFE" w:rsidRPr="00942181" w14:paraId="3E272766" w14:textId="77777777" w:rsidTr="003B6BAB">
        <w:tc>
          <w:tcPr>
            <w:tcW w:w="3746" w:type="dxa"/>
            <w:shd w:val="clear" w:color="auto" w:fill="FFFFFF" w:themeFill="background1"/>
          </w:tcPr>
          <w:p w14:paraId="533D4BA9" w14:textId="77777777" w:rsidR="008C3AFE" w:rsidRPr="001376B8" w:rsidRDefault="008C3AFE" w:rsidP="009F0515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376B8">
              <w:rPr>
                <w:rFonts w:ascii="Times New Roman" w:hAnsi="Times New Roman" w:cs="Times New Roman"/>
                <w:sz w:val="24"/>
                <w:szCs w:val="28"/>
              </w:rPr>
              <w:t>class Регистрация</w:t>
            </w:r>
          </w:p>
        </w:tc>
        <w:tc>
          <w:tcPr>
            <w:tcW w:w="6108" w:type="dxa"/>
            <w:shd w:val="clear" w:color="auto" w:fill="FFFFFF" w:themeFill="background1"/>
          </w:tcPr>
          <w:p w14:paraId="117D6F56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FF"/>
                <w:lang w:val="en-US"/>
              </w:rPr>
              <w:t>public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</w:t>
            </w:r>
            <w:r w:rsidRPr="00043082">
              <w:rPr>
                <w:rFonts w:cstheme="minorHAnsi"/>
                <w:color w:val="0000FF"/>
                <w:lang w:val="en-US"/>
              </w:rPr>
              <w:t>partial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</w:t>
            </w:r>
            <w:r w:rsidRPr="00043082">
              <w:rPr>
                <w:rFonts w:cstheme="minorHAnsi"/>
                <w:color w:val="0000FF"/>
                <w:lang w:val="en-US"/>
              </w:rPr>
              <w:t>class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</w:t>
            </w:r>
            <w:r w:rsidRPr="00043082">
              <w:rPr>
                <w:rFonts w:cstheme="minorHAnsi"/>
                <w:color w:val="2B91AF"/>
              </w:rPr>
              <w:t>Регистрация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: Form</w:t>
            </w:r>
          </w:p>
          <w:p w14:paraId="1424F350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{</w:t>
            </w:r>
          </w:p>
          <w:p w14:paraId="6896F8F6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</w:t>
            </w:r>
            <w:r w:rsidRPr="00043082">
              <w:rPr>
                <w:rFonts w:cstheme="minorHAnsi"/>
                <w:color w:val="0000FF"/>
              </w:rPr>
              <w:t>public</w:t>
            </w:r>
            <w:r w:rsidRPr="00043082">
              <w:rPr>
                <w:rFonts w:cstheme="minorHAnsi"/>
                <w:color w:val="000000"/>
              </w:rPr>
              <w:t xml:space="preserve"> </w:t>
            </w:r>
            <w:r w:rsidRPr="00043082">
              <w:rPr>
                <w:rFonts w:cstheme="minorHAnsi"/>
                <w:color w:val="2B91AF"/>
              </w:rPr>
              <w:t>Регистрация</w:t>
            </w:r>
            <w:r w:rsidRPr="00043082">
              <w:rPr>
                <w:rFonts w:cstheme="minorHAnsi"/>
                <w:color w:val="000000"/>
              </w:rPr>
              <w:t>()</w:t>
            </w:r>
          </w:p>
          <w:p w14:paraId="02D9D85A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{</w:t>
            </w:r>
          </w:p>
          <w:p w14:paraId="7A4DA625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InitializeComponent();</w:t>
            </w:r>
          </w:p>
          <w:p w14:paraId="01D40742" w14:textId="0FEBD527" w:rsidR="008C3AFE" w:rsidRPr="00043082" w:rsidRDefault="00043082" w:rsidP="00043082">
            <w:pPr>
              <w:jc w:val="both"/>
              <w:rPr>
                <w:rFonts w:cstheme="minorHAnsi"/>
              </w:rPr>
            </w:pPr>
            <w:r w:rsidRPr="00043082">
              <w:rPr>
                <w:rFonts w:cstheme="minorHAnsi"/>
                <w:color w:val="000000"/>
              </w:rPr>
              <w:t xml:space="preserve">     }</w:t>
            </w:r>
          </w:p>
        </w:tc>
      </w:tr>
      <w:tr w:rsidR="0089651E" w:rsidRPr="00942181" w14:paraId="7AC5B4B8" w14:textId="77777777" w:rsidTr="003B6BAB">
        <w:tc>
          <w:tcPr>
            <w:tcW w:w="3746" w:type="dxa"/>
          </w:tcPr>
          <w:p w14:paraId="7F1F4547" w14:textId="17E15846" w:rsidR="0089651E" w:rsidRPr="001376B8" w:rsidRDefault="0015536C" w:rsidP="00EF52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376B8">
              <w:rPr>
                <w:rFonts w:ascii="Times New Roman" w:hAnsi="Times New Roman" w:cs="Times New Roman"/>
                <w:sz w:val="24"/>
                <w:szCs w:val="28"/>
              </w:rPr>
              <w:t>Кнопка_</w:t>
            </w:r>
            <w:r w:rsidR="00043082">
              <w:rPr>
                <w:rFonts w:ascii="Times New Roman" w:hAnsi="Times New Roman" w:cs="Times New Roman"/>
                <w:sz w:val="24"/>
                <w:szCs w:val="28"/>
              </w:rPr>
              <w:t>Зарегестрироваться</w:t>
            </w:r>
            <w:r w:rsidRPr="001376B8">
              <w:rPr>
                <w:rFonts w:ascii="Times New Roman" w:hAnsi="Times New Roman" w:cs="Times New Roman"/>
                <w:sz w:val="24"/>
                <w:szCs w:val="28"/>
              </w:rPr>
              <w:t>_Click</w:t>
            </w:r>
          </w:p>
        </w:tc>
        <w:tc>
          <w:tcPr>
            <w:tcW w:w="6108" w:type="dxa"/>
          </w:tcPr>
          <w:p w14:paraId="269A63F6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FF"/>
                <w:lang w:val="en-US"/>
              </w:rPr>
              <w:t>private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</w:t>
            </w:r>
            <w:r w:rsidRPr="00043082">
              <w:rPr>
                <w:rFonts w:cstheme="minorHAnsi"/>
                <w:color w:val="0000FF"/>
                <w:lang w:val="en-US"/>
              </w:rPr>
              <w:t>void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button1_Click(</w:t>
            </w:r>
            <w:r w:rsidRPr="00043082">
              <w:rPr>
                <w:rFonts w:cstheme="minorHAnsi"/>
                <w:color w:val="0000FF"/>
                <w:lang w:val="en-US"/>
              </w:rPr>
              <w:t>object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sender, EventArgs e)</w:t>
            </w:r>
          </w:p>
          <w:p w14:paraId="0BF99449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{</w:t>
            </w:r>
          </w:p>
          <w:p w14:paraId="00BA65AD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</w:t>
            </w:r>
            <w:r w:rsidRPr="00043082">
              <w:rPr>
                <w:rFonts w:cstheme="minorHAnsi"/>
                <w:color w:val="0000FF"/>
                <w:lang w:val="en-US"/>
              </w:rPr>
              <w:t>string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login = textBox1.Text.Trim();</w:t>
            </w:r>
          </w:p>
          <w:p w14:paraId="09DB5752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lastRenderedPageBreak/>
              <w:t xml:space="preserve">     </w:t>
            </w:r>
            <w:r w:rsidRPr="00043082">
              <w:rPr>
                <w:rFonts w:cstheme="minorHAnsi"/>
                <w:color w:val="0000FF"/>
                <w:lang w:val="en-US"/>
              </w:rPr>
              <w:t>string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password = textBox2.Text;</w:t>
            </w:r>
          </w:p>
          <w:p w14:paraId="3EB1A47B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</w:p>
          <w:p w14:paraId="3FFFD0CC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</w:t>
            </w:r>
            <w:r w:rsidRPr="00043082">
              <w:rPr>
                <w:rFonts w:cstheme="minorHAnsi"/>
                <w:color w:val="0000FF"/>
                <w:lang w:val="en-US"/>
              </w:rPr>
              <w:t>if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(</w:t>
            </w:r>
            <w:r w:rsidRPr="00043082">
              <w:rPr>
                <w:rFonts w:cstheme="minorHAnsi"/>
                <w:color w:val="0000FF"/>
                <w:lang w:val="en-US"/>
              </w:rPr>
              <w:t>string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.IsNullOrWhiteSpace(login) || </w:t>
            </w:r>
            <w:r w:rsidRPr="00043082">
              <w:rPr>
                <w:rFonts w:cstheme="minorHAnsi"/>
                <w:color w:val="0000FF"/>
                <w:lang w:val="en-US"/>
              </w:rPr>
              <w:t>string</w:t>
            </w:r>
            <w:r w:rsidRPr="00043082">
              <w:rPr>
                <w:rFonts w:cstheme="minorHAnsi"/>
                <w:color w:val="000000"/>
                <w:lang w:val="en-US"/>
              </w:rPr>
              <w:t>.IsNullOrWhiteSpace(password))</w:t>
            </w:r>
          </w:p>
          <w:p w14:paraId="53F9F6A1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</w:t>
            </w:r>
            <w:r w:rsidRPr="00043082">
              <w:rPr>
                <w:rFonts w:cstheme="minorHAnsi"/>
                <w:color w:val="000000"/>
              </w:rPr>
              <w:t>{</w:t>
            </w:r>
          </w:p>
          <w:p w14:paraId="37775422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MessageBox.Show(</w:t>
            </w:r>
            <w:r w:rsidRPr="00043082">
              <w:rPr>
                <w:rFonts w:cstheme="minorHAnsi"/>
                <w:color w:val="A31515"/>
              </w:rPr>
              <w:t>"Не введён логин или пароль"</w:t>
            </w:r>
            <w:r w:rsidRPr="00043082">
              <w:rPr>
                <w:rFonts w:cstheme="minorHAnsi"/>
                <w:color w:val="000000"/>
              </w:rPr>
              <w:t>);</w:t>
            </w:r>
          </w:p>
          <w:p w14:paraId="77E3676D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</w:rPr>
              <w:t xml:space="preserve">         </w:t>
            </w:r>
            <w:r w:rsidRPr="00043082">
              <w:rPr>
                <w:rFonts w:cstheme="minorHAnsi"/>
                <w:color w:val="0000FF"/>
                <w:lang w:val="en-US"/>
              </w:rPr>
              <w:t>return</w:t>
            </w:r>
            <w:r w:rsidRPr="00043082">
              <w:rPr>
                <w:rFonts w:cstheme="minorHAnsi"/>
                <w:color w:val="000000"/>
                <w:lang w:val="en-US"/>
              </w:rPr>
              <w:t>;</w:t>
            </w:r>
          </w:p>
          <w:p w14:paraId="6A03C0F3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}</w:t>
            </w:r>
          </w:p>
          <w:p w14:paraId="2D0E09F6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SqlConnection sqlConnect = </w:t>
            </w:r>
            <w:r w:rsidRPr="00043082">
              <w:rPr>
                <w:rFonts w:cstheme="minorHAnsi"/>
                <w:color w:val="0000FF"/>
                <w:lang w:val="en-US"/>
              </w:rPr>
              <w:t>new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SqlConnection(</w:t>
            </w:r>
            <w:r w:rsidRPr="00043082">
              <w:rPr>
                <w:rFonts w:cstheme="minorHAnsi"/>
                <w:color w:val="A31515"/>
                <w:lang w:val="en-US"/>
              </w:rPr>
              <w:t>"Data Source=localhost;Initial Catalog = autoShop; Integrated Security = True"</w:t>
            </w:r>
            <w:r w:rsidRPr="00043082">
              <w:rPr>
                <w:rFonts w:cstheme="minorHAnsi"/>
                <w:color w:val="000000"/>
                <w:lang w:val="en-US"/>
              </w:rPr>
              <w:t>);</w:t>
            </w:r>
          </w:p>
          <w:p w14:paraId="0EA0FA7C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SqlDataAdapter da = </w:t>
            </w:r>
            <w:r w:rsidRPr="00043082">
              <w:rPr>
                <w:rFonts w:cstheme="minorHAnsi"/>
                <w:color w:val="0000FF"/>
                <w:lang w:val="en-US"/>
              </w:rPr>
              <w:t>new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SqlDataAdapter(</w:t>
            </w:r>
            <w:r w:rsidRPr="00043082">
              <w:rPr>
                <w:rFonts w:cstheme="minorHAnsi"/>
                <w:color w:val="A31515"/>
                <w:lang w:val="en-US"/>
              </w:rPr>
              <w:t>"select * from Users where Login = @login"</w:t>
            </w:r>
            <w:r w:rsidRPr="00043082">
              <w:rPr>
                <w:rFonts w:cstheme="minorHAnsi"/>
                <w:color w:val="000000"/>
                <w:lang w:val="en-US"/>
              </w:rPr>
              <w:t>, sqlConnect);</w:t>
            </w:r>
          </w:p>
          <w:p w14:paraId="50B631E6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da.SelectCommand.Parameters.AddWithValue(</w:t>
            </w:r>
            <w:r w:rsidRPr="00043082">
              <w:rPr>
                <w:rFonts w:cstheme="minorHAnsi"/>
                <w:color w:val="A31515"/>
                <w:lang w:val="en-US"/>
              </w:rPr>
              <w:t>"@login"</w:t>
            </w:r>
            <w:r w:rsidRPr="00043082">
              <w:rPr>
                <w:rFonts w:cstheme="minorHAnsi"/>
                <w:color w:val="000000"/>
                <w:lang w:val="en-US"/>
              </w:rPr>
              <w:t>, login);</w:t>
            </w:r>
          </w:p>
          <w:p w14:paraId="78A53000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DataTable dt = </w:t>
            </w:r>
            <w:r w:rsidRPr="00043082">
              <w:rPr>
                <w:rFonts w:cstheme="minorHAnsi"/>
                <w:color w:val="0000FF"/>
                <w:lang w:val="en-US"/>
              </w:rPr>
              <w:t>new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DataTable();</w:t>
            </w:r>
          </w:p>
          <w:p w14:paraId="742F5BF8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da.Fill(dt);</w:t>
            </w:r>
          </w:p>
          <w:p w14:paraId="57E82F8E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</w:t>
            </w:r>
            <w:r w:rsidRPr="00043082">
              <w:rPr>
                <w:rFonts w:cstheme="minorHAnsi"/>
                <w:color w:val="0000FF"/>
              </w:rPr>
              <w:t>if</w:t>
            </w:r>
            <w:r w:rsidRPr="00043082">
              <w:rPr>
                <w:rFonts w:cstheme="minorHAnsi"/>
                <w:color w:val="000000"/>
              </w:rPr>
              <w:t xml:space="preserve"> (dt.Rows.Count</w:t>
            </w:r>
            <w:proofErr w:type="gramStart"/>
            <w:r w:rsidRPr="00043082">
              <w:rPr>
                <w:rFonts w:cstheme="minorHAnsi"/>
                <w:color w:val="000000"/>
              </w:rPr>
              <w:t xml:space="preserve"> !</w:t>
            </w:r>
            <w:proofErr w:type="gramEnd"/>
            <w:r w:rsidRPr="00043082">
              <w:rPr>
                <w:rFonts w:cstheme="minorHAnsi"/>
                <w:color w:val="000000"/>
              </w:rPr>
              <w:t>= 0)</w:t>
            </w:r>
          </w:p>
          <w:p w14:paraId="01753B2C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{</w:t>
            </w:r>
          </w:p>
          <w:p w14:paraId="096BBFA2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MessageBox.Show(</w:t>
            </w:r>
            <w:r w:rsidRPr="00043082">
              <w:rPr>
                <w:rFonts w:cstheme="minorHAnsi"/>
                <w:color w:val="A31515"/>
              </w:rPr>
              <w:t>"Пользователь с таким логином уже существует</w:t>
            </w:r>
            <w:proofErr w:type="gramStart"/>
            <w:r w:rsidRPr="00043082">
              <w:rPr>
                <w:rFonts w:cstheme="minorHAnsi"/>
                <w:color w:val="A31515"/>
              </w:rPr>
              <w:t>."</w:t>
            </w:r>
            <w:r w:rsidRPr="00043082">
              <w:rPr>
                <w:rFonts w:cstheme="minorHAnsi"/>
                <w:color w:val="000000"/>
              </w:rPr>
              <w:t>);</w:t>
            </w:r>
            <w:proofErr w:type="gramEnd"/>
          </w:p>
          <w:p w14:paraId="05A3699F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</w:rPr>
              <w:t xml:space="preserve">     </w:t>
            </w:r>
            <w:r w:rsidRPr="00043082">
              <w:rPr>
                <w:rFonts w:cstheme="minorHAnsi"/>
                <w:color w:val="000000"/>
                <w:lang w:val="en-US"/>
              </w:rPr>
              <w:t>}</w:t>
            </w:r>
          </w:p>
          <w:p w14:paraId="6917A77A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FF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</w:t>
            </w:r>
            <w:r w:rsidRPr="00043082">
              <w:rPr>
                <w:rFonts w:cstheme="minorHAnsi"/>
                <w:color w:val="0000FF"/>
                <w:lang w:val="en-US"/>
              </w:rPr>
              <w:t>else</w:t>
            </w:r>
          </w:p>
          <w:p w14:paraId="4B80EA0B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{</w:t>
            </w:r>
          </w:p>
          <w:p w14:paraId="2B9F8DC0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</w:t>
            </w:r>
            <w:r w:rsidRPr="00043082">
              <w:rPr>
                <w:rFonts w:cstheme="minorHAnsi"/>
                <w:color w:val="0000FF"/>
                <w:lang w:val="en-US"/>
              </w:rPr>
              <w:t>if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(textBox2.Text != textBox3.Text)</w:t>
            </w:r>
          </w:p>
          <w:p w14:paraId="230DCBDA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</w:t>
            </w:r>
            <w:r w:rsidRPr="00043082">
              <w:rPr>
                <w:rFonts w:cstheme="minorHAnsi"/>
                <w:color w:val="000000"/>
              </w:rPr>
              <w:t>{</w:t>
            </w:r>
          </w:p>
          <w:p w14:paraId="63524083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MessageBox.Show(</w:t>
            </w:r>
            <w:r w:rsidRPr="00043082">
              <w:rPr>
                <w:rFonts w:cstheme="minorHAnsi"/>
                <w:color w:val="A31515"/>
              </w:rPr>
              <w:t>"Пароли не совпадают"</w:t>
            </w:r>
            <w:r w:rsidRPr="00043082">
              <w:rPr>
                <w:rFonts w:cstheme="minorHAnsi"/>
                <w:color w:val="000000"/>
              </w:rPr>
              <w:t>);</w:t>
            </w:r>
          </w:p>
          <w:p w14:paraId="6581C505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</w:rPr>
              <w:t xml:space="preserve">         </w:t>
            </w:r>
            <w:r w:rsidRPr="00043082">
              <w:rPr>
                <w:rFonts w:cstheme="minorHAnsi"/>
                <w:color w:val="000000"/>
                <w:lang w:val="en-US"/>
              </w:rPr>
              <w:t>}</w:t>
            </w:r>
          </w:p>
          <w:p w14:paraId="3E702C14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FF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</w:t>
            </w:r>
            <w:r w:rsidRPr="00043082">
              <w:rPr>
                <w:rFonts w:cstheme="minorHAnsi"/>
                <w:color w:val="0000FF"/>
                <w:lang w:val="en-US"/>
              </w:rPr>
              <w:t>else</w:t>
            </w:r>
          </w:p>
          <w:p w14:paraId="7057DE3E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{</w:t>
            </w:r>
          </w:p>
          <w:p w14:paraId="75F5EEB3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    </w:t>
            </w:r>
            <w:r w:rsidRPr="00043082">
              <w:rPr>
                <w:rFonts w:cstheme="minorHAnsi"/>
                <w:color w:val="0000FF"/>
                <w:lang w:val="en-US"/>
              </w:rPr>
              <w:t>using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(SqlCommand cmd = </w:t>
            </w:r>
            <w:r w:rsidRPr="00043082">
              <w:rPr>
                <w:rFonts w:cstheme="minorHAnsi"/>
                <w:color w:val="0000FF"/>
                <w:lang w:val="en-US"/>
              </w:rPr>
              <w:t>new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SqlCommand(</w:t>
            </w:r>
            <w:r w:rsidRPr="00043082">
              <w:rPr>
                <w:rFonts w:cstheme="minorHAnsi"/>
                <w:color w:val="A31515"/>
                <w:lang w:val="en-US"/>
              </w:rPr>
              <w:t>"Insert Into Users (Login, Password, Access) Values (@login, @password, 'guest')"</w:t>
            </w:r>
            <w:r w:rsidRPr="00043082">
              <w:rPr>
                <w:rFonts w:cstheme="minorHAnsi"/>
                <w:color w:val="000000"/>
                <w:lang w:val="en-US"/>
              </w:rPr>
              <w:t>, sqlConnect))</w:t>
            </w:r>
          </w:p>
          <w:p w14:paraId="76D344BB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    {</w:t>
            </w:r>
          </w:p>
          <w:p w14:paraId="2200B5F1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        cmd.Parameters.AddWithValue(</w:t>
            </w:r>
            <w:r w:rsidRPr="00043082">
              <w:rPr>
                <w:rFonts w:cstheme="minorHAnsi"/>
                <w:color w:val="A31515"/>
                <w:lang w:val="en-US"/>
              </w:rPr>
              <w:t>"@login"</w:t>
            </w:r>
            <w:r w:rsidRPr="00043082">
              <w:rPr>
                <w:rFonts w:cstheme="minorHAnsi"/>
                <w:color w:val="000000"/>
                <w:lang w:val="en-US"/>
              </w:rPr>
              <w:t>, login);</w:t>
            </w:r>
          </w:p>
          <w:p w14:paraId="1050A9B5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        cmd.Parameters.AddWithValue(</w:t>
            </w:r>
            <w:r w:rsidRPr="00043082">
              <w:rPr>
                <w:rFonts w:cstheme="minorHAnsi"/>
                <w:color w:val="A31515"/>
                <w:lang w:val="en-US"/>
              </w:rPr>
              <w:t>"@password"</w:t>
            </w:r>
            <w:r w:rsidRPr="00043082">
              <w:rPr>
                <w:rFonts w:cstheme="minorHAnsi"/>
                <w:color w:val="000000"/>
                <w:lang w:val="en-US"/>
              </w:rPr>
              <w:t>, password);</w:t>
            </w:r>
          </w:p>
          <w:p w14:paraId="018B3F5A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FF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        </w:t>
            </w:r>
            <w:r w:rsidRPr="00043082">
              <w:rPr>
                <w:rFonts w:cstheme="minorHAnsi"/>
                <w:color w:val="0000FF"/>
                <w:lang w:val="en-US"/>
              </w:rPr>
              <w:t>try</w:t>
            </w:r>
          </w:p>
          <w:p w14:paraId="560A14D2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        {</w:t>
            </w:r>
          </w:p>
          <w:p w14:paraId="5BCD8DD0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            sqlConnect.Open();</w:t>
            </w:r>
          </w:p>
          <w:p w14:paraId="77C63B7A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            </w:t>
            </w:r>
            <w:r w:rsidRPr="00043082">
              <w:rPr>
                <w:rFonts w:cstheme="minorHAnsi"/>
                <w:color w:val="0000FF"/>
                <w:lang w:val="en-US"/>
              </w:rPr>
              <w:t>int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rowsAffected = cmd.ExecuteNonQuery();</w:t>
            </w:r>
          </w:p>
          <w:p w14:paraId="0AE4AC23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            </w:t>
            </w:r>
            <w:r w:rsidRPr="00043082">
              <w:rPr>
                <w:rFonts w:cstheme="minorHAnsi"/>
                <w:color w:val="0000FF"/>
              </w:rPr>
              <w:t>if</w:t>
            </w:r>
            <w:r w:rsidRPr="00043082">
              <w:rPr>
                <w:rFonts w:cstheme="minorHAnsi"/>
                <w:color w:val="000000"/>
              </w:rPr>
              <w:t xml:space="preserve"> (rowsAffected &gt; 0)</w:t>
            </w:r>
          </w:p>
          <w:p w14:paraId="01AC7517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    {</w:t>
            </w:r>
          </w:p>
          <w:p w14:paraId="50149393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8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        </w:t>
            </w:r>
            <w:r w:rsidRPr="00043082">
              <w:rPr>
                <w:rFonts w:cstheme="minorHAnsi"/>
                <w:color w:val="008000"/>
              </w:rPr>
              <w:t>// Регистрация успешно завершена</w:t>
            </w:r>
          </w:p>
          <w:p w14:paraId="406E4C4A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        MessageBox.Show(</w:t>
            </w:r>
            <w:r w:rsidRPr="00043082">
              <w:rPr>
                <w:rFonts w:cstheme="minorHAnsi"/>
                <w:color w:val="A31515"/>
              </w:rPr>
              <w:t>"Регистрация успешно завершена!"</w:t>
            </w:r>
            <w:r w:rsidRPr="00043082">
              <w:rPr>
                <w:rFonts w:cstheme="minorHAnsi"/>
                <w:color w:val="000000"/>
              </w:rPr>
              <w:t>);</w:t>
            </w:r>
          </w:p>
          <w:p w14:paraId="62719436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</w:rPr>
              <w:lastRenderedPageBreak/>
              <w:t xml:space="preserve">                         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Form2 logForm = </w:t>
            </w:r>
            <w:r w:rsidRPr="00043082">
              <w:rPr>
                <w:rFonts w:cstheme="minorHAnsi"/>
                <w:color w:val="0000FF"/>
                <w:lang w:val="en-US"/>
              </w:rPr>
              <w:t>new</w:t>
            </w:r>
            <w:r w:rsidRPr="00043082">
              <w:rPr>
                <w:rFonts w:cstheme="minorHAnsi"/>
                <w:color w:val="000000"/>
                <w:lang w:val="en-US"/>
              </w:rPr>
              <w:t xml:space="preserve"> Form2();</w:t>
            </w:r>
          </w:p>
          <w:p w14:paraId="3A4FD9F2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                logForm.Show();</w:t>
            </w:r>
          </w:p>
          <w:p w14:paraId="2468FC32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  <w:lang w:val="en-US"/>
              </w:rPr>
              <w:t xml:space="preserve">                         </w:t>
            </w:r>
            <w:r w:rsidRPr="00043082">
              <w:rPr>
                <w:rFonts w:cstheme="minorHAnsi"/>
                <w:color w:val="0000FF"/>
              </w:rPr>
              <w:t>this</w:t>
            </w:r>
            <w:r w:rsidRPr="00043082">
              <w:rPr>
                <w:rFonts w:cstheme="minorHAnsi"/>
                <w:color w:val="000000"/>
              </w:rPr>
              <w:t>.Close();</w:t>
            </w:r>
          </w:p>
          <w:p w14:paraId="6A9FD77D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    }</w:t>
            </w:r>
          </w:p>
          <w:p w14:paraId="111AC1A3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FF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    </w:t>
            </w:r>
            <w:r w:rsidRPr="00043082">
              <w:rPr>
                <w:rFonts w:cstheme="minorHAnsi"/>
                <w:color w:val="0000FF"/>
              </w:rPr>
              <w:t>else</w:t>
            </w:r>
          </w:p>
          <w:p w14:paraId="4A833AEB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    {</w:t>
            </w:r>
          </w:p>
          <w:p w14:paraId="277825C2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8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        </w:t>
            </w:r>
            <w:r w:rsidRPr="00043082">
              <w:rPr>
                <w:rFonts w:cstheme="minorHAnsi"/>
                <w:color w:val="008000"/>
              </w:rPr>
              <w:t>// Вставка не удалась, обработайте это по необходимости</w:t>
            </w:r>
          </w:p>
          <w:p w14:paraId="474D5BE4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        </w:t>
            </w:r>
            <w:proofErr w:type="gramStart"/>
            <w:r w:rsidRPr="00043082">
              <w:rPr>
                <w:rFonts w:cstheme="minorHAnsi"/>
                <w:color w:val="000000"/>
              </w:rPr>
              <w:t>MessageBox.Show(</w:t>
            </w:r>
            <w:r w:rsidRPr="00043082">
              <w:rPr>
                <w:rFonts w:cstheme="minorHAnsi"/>
                <w:color w:val="A31515"/>
              </w:rPr>
              <w:t>"Ошибка при регистрации.</w:t>
            </w:r>
            <w:proofErr w:type="gramEnd"/>
            <w:r w:rsidRPr="00043082">
              <w:rPr>
                <w:rFonts w:cstheme="minorHAnsi"/>
                <w:color w:val="A31515"/>
              </w:rPr>
              <w:t xml:space="preserve"> </w:t>
            </w:r>
            <w:proofErr w:type="gramStart"/>
            <w:r w:rsidRPr="00043082">
              <w:rPr>
                <w:rFonts w:cstheme="minorHAnsi"/>
                <w:color w:val="A31515"/>
              </w:rPr>
              <w:t>Пожалуйста, попробуйте снова."</w:t>
            </w:r>
            <w:r w:rsidRPr="00043082">
              <w:rPr>
                <w:rFonts w:cstheme="minorHAnsi"/>
                <w:color w:val="000000"/>
              </w:rPr>
              <w:t>);</w:t>
            </w:r>
            <w:proofErr w:type="gramEnd"/>
          </w:p>
          <w:p w14:paraId="7DCB208D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    }</w:t>
            </w:r>
          </w:p>
          <w:p w14:paraId="74ACC28C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}</w:t>
            </w:r>
          </w:p>
          <w:p w14:paraId="22B0627B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</w:t>
            </w:r>
            <w:r w:rsidRPr="00043082">
              <w:rPr>
                <w:rFonts w:cstheme="minorHAnsi"/>
                <w:color w:val="0000FF"/>
              </w:rPr>
              <w:t>catch</w:t>
            </w:r>
            <w:r w:rsidRPr="00043082">
              <w:rPr>
                <w:rFonts w:cstheme="minorHAnsi"/>
                <w:color w:val="000000"/>
              </w:rPr>
              <w:t xml:space="preserve"> (Exception ex)</w:t>
            </w:r>
          </w:p>
          <w:p w14:paraId="63BED8A1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{</w:t>
            </w:r>
          </w:p>
          <w:p w14:paraId="2B89916D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8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    </w:t>
            </w:r>
            <w:r w:rsidRPr="00043082">
              <w:rPr>
                <w:rFonts w:cstheme="minorHAnsi"/>
                <w:color w:val="008000"/>
              </w:rPr>
              <w:t>// Обработка ошибок при выполнении SQL-запроса</w:t>
            </w:r>
          </w:p>
          <w:p w14:paraId="579CBC84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    MessageBox.Show(</w:t>
            </w:r>
            <w:r w:rsidRPr="00043082">
              <w:rPr>
                <w:rFonts w:cstheme="minorHAnsi"/>
                <w:color w:val="A31515"/>
              </w:rPr>
              <w:t>"Ошибка при регистрации: "</w:t>
            </w:r>
            <w:r w:rsidRPr="00043082">
              <w:rPr>
                <w:rFonts w:cstheme="minorHAnsi"/>
                <w:color w:val="000000"/>
              </w:rPr>
              <w:t xml:space="preserve"> + ex.Message);</w:t>
            </w:r>
          </w:p>
          <w:p w14:paraId="32F8FD74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    }</w:t>
            </w:r>
          </w:p>
          <w:p w14:paraId="15201B64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    }</w:t>
            </w:r>
          </w:p>
          <w:p w14:paraId="0BC7936A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    }</w:t>
            </w:r>
          </w:p>
          <w:p w14:paraId="026EF2F2" w14:textId="77777777" w:rsidR="00043082" w:rsidRPr="0004308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043082">
              <w:rPr>
                <w:rFonts w:cstheme="minorHAnsi"/>
                <w:color w:val="000000"/>
              </w:rPr>
              <w:t xml:space="preserve">     }</w:t>
            </w:r>
          </w:p>
          <w:p w14:paraId="71FC6543" w14:textId="756AF28C" w:rsidR="0089651E" w:rsidRPr="00043082" w:rsidRDefault="00043082" w:rsidP="00043082">
            <w:pPr>
              <w:jc w:val="both"/>
              <w:rPr>
                <w:rFonts w:cstheme="minorHAnsi"/>
                <w:lang w:val="en-US"/>
              </w:rPr>
            </w:pPr>
            <w:r w:rsidRPr="00043082">
              <w:rPr>
                <w:rFonts w:cstheme="minorHAnsi"/>
                <w:color w:val="000000"/>
              </w:rPr>
              <w:t xml:space="preserve"> }</w:t>
            </w:r>
          </w:p>
        </w:tc>
      </w:tr>
      <w:tr w:rsidR="0089651E" w:rsidRPr="00942181" w14:paraId="15AA0A41" w14:textId="77777777" w:rsidTr="003B6BAB">
        <w:tc>
          <w:tcPr>
            <w:tcW w:w="3746" w:type="dxa"/>
          </w:tcPr>
          <w:p w14:paraId="7900B40B" w14:textId="737E7C50" w:rsidR="0089651E" w:rsidRPr="001376B8" w:rsidRDefault="00043082" w:rsidP="00EF52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Отмена</w:t>
            </w:r>
            <w:r w:rsidR="0015536C" w:rsidRPr="001376B8">
              <w:rPr>
                <w:rFonts w:ascii="Times New Roman" w:hAnsi="Times New Roman" w:cs="Times New Roman"/>
                <w:sz w:val="24"/>
                <w:szCs w:val="28"/>
              </w:rPr>
              <w:t>_Click</w:t>
            </w:r>
          </w:p>
        </w:tc>
        <w:tc>
          <w:tcPr>
            <w:tcW w:w="6108" w:type="dxa"/>
          </w:tcPr>
          <w:p w14:paraId="67D5F521" w14:textId="77777777" w:rsidR="00043082" w:rsidRPr="0053361D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3361D">
              <w:rPr>
                <w:rFonts w:cstheme="minorHAnsi"/>
                <w:color w:val="0000FF"/>
                <w:lang w:val="en-US"/>
              </w:rPr>
              <w:t>private</w:t>
            </w:r>
            <w:r w:rsidRPr="0053361D">
              <w:rPr>
                <w:rFonts w:cstheme="minorHAnsi"/>
                <w:color w:val="000000"/>
                <w:lang w:val="en-US"/>
              </w:rPr>
              <w:t xml:space="preserve"> </w:t>
            </w:r>
            <w:r w:rsidRPr="0053361D">
              <w:rPr>
                <w:rFonts w:cstheme="minorHAnsi"/>
                <w:color w:val="0000FF"/>
                <w:lang w:val="en-US"/>
              </w:rPr>
              <w:t>void</w:t>
            </w:r>
            <w:r w:rsidRPr="0053361D">
              <w:rPr>
                <w:rFonts w:cstheme="minorHAnsi"/>
                <w:color w:val="000000"/>
                <w:lang w:val="en-US"/>
              </w:rPr>
              <w:t xml:space="preserve"> button2_Click(</w:t>
            </w:r>
            <w:r w:rsidRPr="0053361D">
              <w:rPr>
                <w:rFonts w:cstheme="minorHAnsi"/>
                <w:color w:val="0000FF"/>
                <w:lang w:val="en-US"/>
              </w:rPr>
              <w:t>object</w:t>
            </w:r>
            <w:r w:rsidRPr="0053361D">
              <w:rPr>
                <w:rFonts w:cstheme="minorHAnsi"/>
                <w:color w:val="000000"/>
                <w:lang w:val="en-US"/>
              </w:rPr>
              <w:t xml:space="preserve"> sender, EventArgs e)</w:t>
            </w:r>
          </w:p>
          <w:p w14:paraId="1629F105" w14:textId="77777777" w:rsidR="00043082" w:rsidRPr="0053361D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3361D">
              <w:rPr>
                <w:rFonts w:cstheme="minorHAnsi"/>
                <w:color w:val="000000"/>
                <w:lang w:val="en-US"/>
              </w:rPr>
              <w:t>{</w:t>
            </w:r>
          </w:p>
          <w:p w14:paraId="62101439" w14:textId="77777777" w:rsidR="00043082" w:rsidRPr="0053361D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3361D">
              <w:rPr>
                <w:rFonts w:cstheme="minorHAnsi"/>
                <w:color w:val="000000"/>
                <w:lang w:val="en-US"/>
              </w:rPr>
              <w:t xml:space="preserve">    Form2 logForm = </w:t>
            </w:r>
            <w:r w:rsidRPr="0053361D">
              <w:rPr>
                <w:rFonts w:cstheme="minorHAnsi"/>
                <w:color w:val="0000FF"/>
                <w:lang w:val="en-US"/>
              </w:rPr>
              <w:t>new</w:t>
            </w:r>
            <w:r w:rsidRPr="0053361D">
              <w:rPr>
                <w:rFonts w:cstheme="minorHAnsi"/>
                <w:color w:val="000000"/>
                <w:lang w:val="en-US"/>
              </w:rPr>
              <w:t xml:space="preserve"> Form2();</w:t>
            </w:r>
          </w:p>
          <w:p w14:paraId="1DE4AC85" w14:textId="77777777" w:rsidR="00043082" w:rsidRPr="0053361D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3361D">
              <w:rPr>
                <w:rFonts w:cstheme="minorHAnsi"/>
                <w:color w:val="000000"/>
                <w:lang w:val="en-US"/>
              </w:rPr>
              <w:t xml:space="preserve">    logForm.Show();</w:t>
            </w:r>
          </w:p>
          <w:p w14:paraId="68BB2DAD" w14:textId="77777777" w:rsidR="00043082" w:rsidRPr="0053361D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 w:rsidRPr="0053361D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53361D">
              <w:rPr>
                <w:rFonts w:cstheme="minorHAnsi"/>
                <w:color w:val="0000FF"/>
              </w:rPr>
              <w:t>this</w:t>
            </w:r>
            <w:r w:rsidRPr="0053361D">
              <w:rPr>
                <w:rFonts w:cstheme="minorHAnsi"/>
                <w:color w:val="000000"/>
              </w:rPr>
              <w:t>.Close();</w:t>
            </w:r>
          </w:p>
          <w:p w14:paraId="57C0AC97" w14:textId="6FD42B00" w:rsidR="0089651E" w:rsidRPr="008F1F72" w:rsidRDefault="00043082" w:rsidP="00043082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53361D">
              <w:rPr>
                <w:rFonts w:cstheme="minorHAnsi"/>
                <w:color w:val="000000"/>
              </w:rPr>
              <w:t>}</w:t>
            </w:r>
          </w:p>
        </w:tc>
      </w:tr>
    </w:tbl>
    <w:p w14:paraId="1E6ED945" w14:textId="5111CF8F" w:rsidR="008C3AFE" w:rsidRDefault="00A5262C" w:rsidP="00A5262C">
      <w:pPr>
        <w:spacing w:before="120"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A5262C"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37A719F" wp14:editId="30ADE49F">
            <wp:extent cx="3117560" cy="3802380"/>
            <wp:effectExtent l="0" t="0" r="6985" b="762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32220" cy="3820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1EF21" w14:textId="49B0F21B" w:rsidR="008C3AFE" w:rsidRDefault="008C3AFE" w:rsidP="008C3AF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>Рисунок 1</w:t>
      </w:r>
      <w:r w:rsidR="00A61410">
        <w:rPr>
          <w:rFonts w:ascii="Times New Roman" w:eastAsia="Times New Roman" w:hAnsi="Times New Roman" w:cs="Times New Roman"/>
          <w:sz w:val="28"/>
          <w:szCs w:val="28"/>
        </w:rPr>
        <w:t>8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028F8E46" w14:textId="77777777" w:rsidR="004D1530" w:rsidRDefault="008C3AFE" w:rsidP="00F511EC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13</w:t>
      </w:r>
      <w:r w:rsidRPr="00564184">
        <w:rPr>
          <w:rFonts w:ascii="Times New Roman" w:hAnsi="Times New Roman" w:cs="Times New Roman"/>
          <w:sz w:val="28"/>
        </w:rPr>
        <w:t>.</w:t>
      </w:r>
    </w:p>
    <w:p w14:paraId="5851B944" w14:textId="58C7A6A9" w:rsidR="008C3AFE" w:rsidRDefault="008C3AFE" w:rsidP="008C3AF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</w:t>
      </w:r>
      <w:r w:rsidR="00DA268D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 – Свойства элементов формы Администратор</w:t>
      </w:r>
    </w:p>
    <w:tbl>
      <w:tblPr>
        <w:tblStyle w:val="ad"/>
        <w:tblW w:w="0" w:type="auto"/>
        <w:tblInd w:w="250" w:type="dxa"/>
        <w:tblLayout w:type="fixed"/>
        <w:tblLook w:val="04A0" w:firstRow="1" w:lastRow="0" w:firstColumn="1" w:lastColumn="0" w:noHBand="0" w:noVBand="1"/>
      </w:tblPr>
      <w:tblGrid>
        <w:gridCol w:w="3260"/>
        <w:gridCol w:w="2694"/>
        <w:gridCol w:w="3402"/>
      </w:tblGrid>
      <w:tr w:rsidR="00DA268D" w:rsidRPr="00BE4666" w14:paraId="42E71653" w14:textId="77777777" w:rsidTr="00DA268D">
        <w:trPr>
          <w:tblHeader/>
        </w:trPr>
        <w:tc>
          <w:tcPr>
            <w:tcW w:w="3260" w:type="dxa"/>
            <w:shd w:val="clear" w:color="auto" w:fill="F2F2F2" w:themeFill="background1" w:themeFillShade="F2"/>
          </w:tcPr>
          <w:p w14:paraId="04C6A448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2694" w:type="dxa"/>
            <w:shd w:val="clear" w:color="auto" w:fill="F2F2F2" w:themeFill="background1" w:themeFillShade="F2"/>
          </w:tcPr>
          <w:p w14:paraId="539917A0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3402" w:type="dxa"/>
            <w:shd w:val="clear" w:color="auto" w:fill="F2F2F2" w:themeFill="background1" w:themeFillShade="F2"/>
          </w:tcPr>
          <w:p w14:paraId="332C3B2E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DA268D" w:rsidRPr="00BE4666" w14:paraId="6BBF6D6C" w14:textId="77777777" w:rsidTr="00DA268D">
        <w:tc>
          <w:tcPr>
            <w:tcW w:w="3260" w:type="dxa"/>
            <w:vMerge w:val="restart"/>
            <w:vAlign w:val="center"/>
          </w:tcPr>
          <w:p w14:paraId="365033FD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Администратор</w:t>
            </w:r>
          </w:p>
        </w:tc>
        <w:tc>
          <w:tcPr>
            <w:tcW w:w="2694" w:type="dxa"/>
          </w:tcPr>
          <w:p w14:paraId="3DE72F7A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3402" w:type="dxa"/>
          </w:tcPr>
          <w:p w14:paraId="6915287F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DA268D" w:rsidRPr="00BE4666" w14:paraId="78641CC5" w14:textId="77777777" w:rsidTr="00DA268D">
        <w:tc>
          <w:tcPr>
            <w:tcW w:w="3260" w:type="dxa"/>
            <w:vMerge/>
          </w:tcPr>
          <w:p w14:paraId="29D5A78B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04895B23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3402" w:type="dxa"/>
          </w:tcPr>
          <w:p w14:paraId="247A06D0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265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Администратор</w:t>
            </w:r>
          </w:p>
        </w:tc>
      </w:tr>
      <w:tr w:rsidR="00DA268D" w:rsidRPr="00BE4666" w14:paraId="3172A55A" w14:textId="77777777" w:rsidTr="00DA268D">
        <w:tc>
          <w:tcPr>
            <w:tcW w:w="3260" w:type="dxa"/>
            <w:vMerge/>
          </w:tcPr>
          <w:p w14:paraId="33B0AF26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1C3C08C4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3402" w:type="dxa"/>
          </w:tcPr>
          <w:p w14:paraId="46291760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DA268D" w:rsidRPr="00BE4666" w14:paraId="4AA5E968" w14:textId="77777777" w:rsidTr="00DA268D">
        <w:tc>
          <w:tcPr>
            <w:tcW w:w="3260" w:type="dxa"/>
            <w:vMerge/>
          </w:tcPr>
          <w:p w14:paraId="163E419E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6D680EA8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3402" w:type="dxa"/>
          </w:tcPr>
          <w:p w14:paraId="4C072F14" w14:textId="77777777" w:rsidR="00DA268D" w:rsidRPr="003E3F1F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rkGrey</w:t>
            </w:r>
          </w:p>
        </w:tc>
      </w:tr>
      <w:tr w:rsidR="00DA268D" w:rsidRPr="00BE4666" w14:paraId="7E0AA474" w14:textId="77777777" w:rsidTr="00DA268D">
        <w:tc>
          <w:tcPr>
            <w:tcW w:w="3260" w:type="dxa"/>
            <w:vMerge/>
          </w:tcPr>
          <w:p w14:paraId="59F81E23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1EA8F903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3402" w:type="dxa"/>
          </w:tcPr>
          <w:p w14:paraId="5365A8D4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</w:rPr>
              <w:t>356; 483</w:t>
            </w:r>
          </w:p>
        </w:tc>
      </w:tr>
      <w:tr w:rsidR="00DA268D" w:rsidRPr="00BE4666" w14:paraId="297D6C56" w14:textId="77777777" w:rsidTr="00DA268D">
        <w:tc>
          <w:tcPr>
            <w:tcW w:w="3260" w:type="dxa"/>
            <w:vMerge w:val="restart"/>
            <w:vAlign w:val="center"/>
          </w:tcPr>
          <w:p w14:paraId="7953F55E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D3337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ctureBox1</w:t>
            </w:r>
          </w:p>
        </w:tc>
        <w:tc>
          <w:tcPr>
            <w:tcW w:w="2694" w:type="dxa"/>
          </w:tcPr>
          <w:p w14:paraId="24F90179" w14:textId="77777777" w:rsidR="00DA268D" w:rsidRPr="007D5CE7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7FBA4F34" w14:textId="77777777" w:rsidR="00DA268D" w:rsidRPr="007D5CE7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9; 113</w:t>
            </w:r>
          </w:p>
        </w:tc>
      </w:tr>
      <w:tr w:rsidR="00DA268D" w:rsidRPr="00BE4666" w14:paraId="7035263E" w14:textId="77777777" w:rsidTr="00DA268D">
        <w:tc>
          <w:tcPr>
            <w:tcW w:w="3260" w:type="dxa"/>
            <w:vMerge/>
            <w:vAlign w:val="center"/>
          </w:tcPr>
          <w:p w14:paraId="4BB1EF31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0431FD60" w14:textId="77777777" w:rsidR="00DA268D" w:rsidRPr="007D5CE7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D5CE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Mode</w:t>
            </w:r>
          </w:p>
        </w:tc>
        <w:tc>
          <w:tcPr>
            <w:tcW w:w="3402" w:type="dxa"/>
          </w:tcPr>
          <w:p w14:paraId="0CD205CC" w14:textId="77777777" w:rsidR="00DA268D" w:rsidRPr="007D5CE7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D5CE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etchImage</w:t>
            </w:r>
          </w:p>
        </w:tc>
      </w:tr>
      <w:tr w:rsidR="00DA268D" w:rsidRPr="00BE4666" w14:paraId="1D185752" w14:textId="77777777" w:rsidTr="00DA268D">
        <w:tc>
          <w:tcPr>
            <w:tcW w:w="3260" w:type="dxa"/>
            <w:vMerge w:val="restart"/>
          </w:tcPr>
          <w:p w14:paraId="42090F23" w14:textId="77777777" w:rsidR="00DA268D" w:rsidRPr="003E3F1F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2694" w:type="dxa"/>
          </w:tcPr>
          <w:p w14:paraId="709679DE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57CE36C7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DA268D" w:rsidRPr="00BE4666" w14:paraId="3AD09366" w14:textId="77777777" w:rsidTr="00DA268D">
        <w:tc>
          <w:tcPr>
            <w:tcW w:w="3260" w:type="dxa"/>
            <w:vMerge/>
          </w:tcPr>
          <w:p w14:paraId="49DAB543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6668A853" w14:textId="77777777" w:rsidR="00DA268D" w:rsidRPr="006112D4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402" w:type="dxa"/>
          </w:tcPr>
          <w:p w14:paraId="580E61F3" w14:textId="77777777" w:rsidR="00DA268D" w:rsidRPr="00173ABC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</w:tr>
      <w:tr w:rsidR="00DA268D" w:rsidRPr="00BE4666" w14:paraId="5C90F02B" w14:textId="77777777" w:rsidTr="00DA268D">
        <w:tc>
          <w:tcPr>
            <w:tcW w:w="3260" w:type="dxa"/>
            <w:vMerge/>
          </w:tcPr>
          <w:p w14:paraId="6EB38E03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795C00BF" w14:textId="77777777" w:rsidR="00DA268D" w:rsidRPr="006112D4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402" w:type="dxa"/>
          </w:tcPr>
          <w:p w14:paraId="5995A2BC" w14:textId="77777777" w:rsidR="00DA268D" w:rsidRPr="00173ABC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268D" w:rsidRPr="00BE4666" w14:paraId="651D693C" w14:textId="77777777" w:rsidTr="00DA268D">
        <w:tc>
          <w:tcPr>
            <w:tcW w:w="3260" w:type="dxa"/>
            <w:vMerge w:val="restart"/>
          </w:tcPr>
          <w:p w14:paraId="3F5A94B6" w14:textId="77777777" w:rsidR="00DA268D" w:rsidRPr="001B5BE2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694" w:type="dxa"/>
          </w:tcPr>
          <w:p w14:paraId="1107E3F6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76C0FFAC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DA268D" w:rsidRPr="00BE4666" w14:paraId="6C64AB5F" w14:textId="77777777" w:rsidTr="00DA268D">
        <w:tc>
          <w:tcPr>
            <w:tcW w:w="3260" w:type="dxa"/>
            <w:vMerge/>
          </w:tcPr>
          <w:p w14:paraId="345B1776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259FDC97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402" w:type="dxa"/>
          </w:tcPr>
          <w:p w14:paraId="00DE54B7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льзователи</w:t>
            </w:r>
          </w:p>
        </w:tc>
      </w:tr>
      <w:tr w:rsidR="00DA268D" w:rsidRPr="00BE4666" w14:paraId="626E033F" w14:textId="77777777" w:rsidTr="00DA268D">
        <w:tc>
          <w:tcPr>
            <w:tcW w:w="3260" w:type="dxa"/>
            <w:vMerge/>
          </w:tcPr>
          <w:p w14:paraId="6D0F52DF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7FEB2806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402" w:type="dxa"/>
          </w:tcPr>
          <w:p w14:paraId="7B6B677C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268D" w:rsidRPr="00BE4666" w14:paraId="72AA39FC" w14:textId="77777777" w:rsidTr="00DA268D">
        <w:tc>
          <w:tcPr>
            <w:tcW w:w="3260" w:type="dxa"/>
            <w:vMerge w:val="restart"/>
          </w:tcPr>
          <w:p w14:paraId="317F63D3" w14:textId="77777777" w:rsidR="00DA268D" w:rsidRPr="001B5BE2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694" w:type="dxa"/>
          </w:tcPr>
          <w:p w14:paraId="7F256A9E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59782EDA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DA268D" w:rsidRPr="00BE4666" w14:paraId="1BE358E2" w14:textId="77777777" w:rsidTr="00DA268D">
        <w:tc>
          <w:tcPr>
            <w:tcW w:w="3260" w:type="dxa"/>
            <w:vMerge/>
          </w:tcPr>
          <w:p w14:paraId="077F5BC1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3BEFC179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402" w:type="dxa"/>
          </w:tcPr>
          <w:p w14:paraId="77DE07EF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</w:tr>
      <w:tr w:rsidR="00DA268D" w:rsidRPr="00BE4666" w14:paraId="78423C1D" w14:textId="77777777" w:rsidTr="00DA268D">
        <w:tc>
          <w:tcPr>
            <w:tcW w:w="3260" w:type="dxa"/>
            <w:vMerge/>
          </w:tcPr>
          <w:p w14:paraId="7BD58FB8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4AF779D5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402" w:type="dxa"/>
          </w:tcPr>
          <w:p w14:paraId="1309C11D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268D" w:rsidRPr="00BE4666" w14:paraId="5F34F021" w14:textId="77777777" w:rsidTr="00DA268D">
        <w:tc>
          <w:tcPr>
            <w:tcW w:w="3260" w:type="dxa"/>
            <w:vMerge w:val="restart"/>
          </w:tcPr>
          <w:p w14:paraId="200928C9" w14:textId="77777777" w:rsidR="00DA268D" w:rsidRPr="001B5BE2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694" w:type="dxa"/>
          </w:tcPr>
          <w:p w14:paraId="1A6E716D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1A02243D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DA268D" w:rsidRPr="00BE4666" w14:paraId="40E9BDE9" w14:textId="77777777" w:rsidTr="00DA268D">
        <w:tc>
          <w:tcPr>
            <w:tcW w:w="3260" w:type="dxa"/>
            <w:vMerge/>
          </w:tcPr>
          <w:p w14:paraId="0CED1621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7E76B84A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402" w:type="dxa"/>
          </w:tcPr>
          <w:p w14:paraId="2B88F9F4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втомобили</w:t>
            </w:r>
          </w:p>
        </w:tc>
      </w:tr>
      <w:tr w:rsidR="00DA268D" w:rsidRPr="00BE4666" w14:paraId="539559CE" w14:textId="77777777" w:rsidTr="00DA268D">
        <w:tc>
          <w:tcPr>
            <w:tcW w:w="3260" w:type="dxa"/>
            <w:vMerge/>
          </w:tcPr>
          <w:p w14:paraId="62277D4B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1FFE846F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402" w:type="dxa"/>
          </w:tcPr>
          <w:p w14:paraId="022B562B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268D" w:rsidRPr="00BE4666" w14:paraId="4851EFC9" w14:textId="77777777" w:rsidTr="00DA268D">
        <w:tc>
          <w:tcPr>
            <w:tcW w:w="3260" w:type="dxa"/>
            <w:vMerge w:val="restart"/>
          </w:tcPr>
          <w:p w14:paraId="23A317CB" w14:textId="77777777" w:rsidR="00DA268D" w:rsidRPr="001B5BE2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694" w:type="dxa"/>
          </w:tcPr>
          <w:p w14:paraId="42D49D10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719A523D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DA268D" w:rsidRPr="00BE4666" w14:paraId="58C7F01D" w14:textId="77777777" w:rsidTr="00DA268D">
        <w:tc>
          <w:tcPr>
            <w:tcW w:w="3260" w:type="dxa"/>
            <w:vMerge/>
          </w:tcPr>
          <w:p w14:paraId="0A68D527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72C5F88E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402" w:type="dxa"/>
          </w:tcPr>
          <w:p w14:paraId="2FDD530D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вигатели</w:t>
            </w:r>
          </w:p>
        </w:tc>
      </w:tr>
      <w:tr w:rsidR="00DA268D" w:rsidRPr="00BE4666" w14:paraId="17AA644A" w14:textId="77777777" w:rsidTr="00DA268D">
        <w:tc>
          <w:tcPr>
            <w:tcW w:w="3260" w:type="dxa"/>
            <w:vMerge/>
          </w:tcPr>
          <w:p w14:paraId="095372F0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616D11F7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402" w:type="dxa"/>
          </w:tcPr>
          <w:p w14:paraId="30571416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268D" w:rsidRPr="00BE4666" w14:paraId="35AE073C" w14:textId="77777777" w:rsidTr="00DA268D">
        <w:tc>
          <w:tcPr>
            <w:tcW w:w="3260" w:type="dxa"/>
            <w:vMerge w:val="restart"/>
          </w:tcPr>
          <w:p w14:paraId="7ED62B9E" w14:textId="77777777" w:rsidR="00DA268D" w:rsidRPr="001B5BE2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694" w:type="dxa"/>
          </w:tcPr>
          <w:p w14:paraId="79544A33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31AF85D5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DA268D" w:rsidRPr="00BE4666" w14:paraId="73BF987C" w14:textId="77777777" w:rsidTr="00DA268D">
        <w:tc>
          <w:tcPr>
            <w:tcW w:w="3260" w:type="dxa"/>
            <w:vMerge/>
          </w:tcPr>
          <w:p w14:paraId="70584DE1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06B09CB7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402" w:type="dxa"/>
          </w:tcPr>
          <w:p w14:paraId="4078C237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рки</w:t>
            </w:r>
          </w:p>
        </w:tc>
      </w:tr>
      <w:tr w:rsidR="00DA268D" w:rsidRPr="00BE4666" w14:paraId="42D722E0" w14:textId="77777777" w:rsidTr="00DA268D">
        <w:tc>
          <w:tcPr>
            <w:tcW w:w="3260" w:type="dxa"/>
            <w:vMerge/>
          </w:tcPr>
          <w:p w14:paraId="1849CB74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620EE519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402" w:type="dxa"/>
          </w:tcPr>
          <w:p w14:paraId="7077E69E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268D" w:rsidRPr="00BE4666" w14:paraId="733D9DDB" w14:textId="77777777" w:rsidTr="00DA268D">
        <w:tc>
          <w:tcPr>
            <w:tcW w:w="3260" w:type="dxa"/>
            <w:vMerge w:val="restart"/>
          </w:tcPr>
          <w:p w14:paraId="5261BF5E" w14:textId="77777777" w:rsidR="00DA268D" w:rsidRPr="00AD74AD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694" w:type="dxa"/>
          </w:tcPr>
          <w:p w14:paraId="0AF76ABE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50C6BC96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DA268D" w:rsidRPr="00BE4666" w14:paraId="41D10DCE" w14:textId="77777777" w:rsidTr="00DA268D">
        <w:tc>
          <w:tcPr>
            <w:tcW w:w="3260" w:type="dxa"/>
            <w:vMerge/>
          </w:tcPr>
          <w:p w14:paraId="1DDDD2D2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61ED8A4B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402" w:type="dxa"/>
          </w:tcPr>
          <w:p w14:paraId="70DF4E70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узовы</w:t>
            </w:r>
          </w:p>
        </w:tc>
      </w:tr>
      <w:tr w:rsidR="00DA268D" w:rsidRPr="00BE4666" w14:paraId="4A08C2E9" w14:textId="77777777" w:rsidTr="00DA268D">
        <w:tc>
          <w:tcPr>
            <w:tcW w:w="3260" w:type="dxa"/>
            <w:vMerge/>
          </w:tcPr>
          <w:p w14:paraId="0C0B8011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303CB2B1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402" w:type="dxa"/>
          </w:tcPr>
          <w:p w14:paraId="239FF1B7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268D" w:rsidRPr="00BE4666" w14:paraId="363694D6" w14:textId="77777777" w:rsidTr="00DA268D">
        <w:tc>
          <w:tcPr>
            <w:tcW w:w="3260" w:type="dxa"/>
            <w:vMerge w:val="restart"/>
          </w:tcPr>
          <w:p w14:paraId="4D2A3EC8" w14:textId="77777777" w:rsidR="00DA268D" w:rsidRPr="00F75EB5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694" w:type="dxa"/>
          </w:tcPr>
          <w:p w14:paraId="68B76C33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5FBECFCB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DA268D" w:rsidRPr="00BE4666" w14:paraId="7DEE4544" w14:textId="77777777" w:rsidTr="00DA268D">
        <w:tc>
          <w:tcPr>
            <w:tcW w:w="3260" w:type="dxa"/>
            <w:vMerge/>
          </w:tcPr>
          <w:p w14:paraId="66F89368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693BE96D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402" w:type="dxa"/>
          </w:tcPr>
          <w:p w14:paraId="3A76E2F9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илиалы</w:t>
            </w:r>
          </w:p>
        </w:tc>
      </w:tr>
      <w:tr w:rsidR="00DA268D" w:rsidRPr="00BE4666" w14:paraId="6145FE6E" w14:textId="77777777" w:rsidTr="00DA268D">
        <w:tc>
          <w:tcPr>
            <w:tcW w:w="3260" w:type="dxa"/>
            <w:vMerge/>
          </w:tcPr>
          <w:p w14:paraId="38E4479A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289BA933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402" w:type="dxa"/>
          </w:tcPr>
          <w:p w14:paraId="76B6E397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268D" w:rsidRPr="00BE4666" w14:paraId="580893F3" w14:textId="77777777" w:rsidTr="00DA268D">
        <w:tc>
          <w:tcPr>
            <w:tcW w:w="3260" w:type="dxa"/>
            <w:vMerge w:val="restart"/>
          </w:tcPr>
          <w:p w14:paraId="553EB56D" w14:textId="77777777" w:rsidR="00DA268D" w:rsidRPr="00F75EB5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694" w:type="dxa"/>
          </w:tcPr>
          <w:p w14:paraId="61C2ECEA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0E07B071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DA268D" w:rsidRPr="00BE4666" w14:paraId="2C983C00" w14:textId="77777777" w:rsidTr="00DA268D">
        <w:tc>
          <w:tcPr>
            <w:tcW w:w="3260" w:type="dxa"/>
            <w:vMerge/>
          </w:tcPr>
          <w:p w14:paraId="5C20B442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6DB01FCA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402" w:type="dxa"/>
          </w:tcPr>
          <w:p w14:paraId="18C08418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иректорский персонал</w:t>
            </w:r>
          </w:p>
        </w:tc>
      </w:tr>
      <w:tr w:rsidR="00DA268D" w:rsidRPr="00BE4666" w14:paraId="2685B8DC" w14:textId="77777777" w:rsidTr="00DA268D">
        <w:tc>
          <w:tcPr>
            <w:tcW w:w="3260" w:type="dxa"/>
            <w:vMerge/>
          </w:tcPr>
          <w:p w14:paraId="67429713" w14:textId="77777777" w:rsidR="00DA268D" w:rsidRPr="00F2654B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00AAB442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402" w:type="dxa"/>
          </w:tcPr>
          <w:p w14:paraId="2FD20139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268D" w:rsidRPr="00BE4666" w14:paraId="354B7620" w14:textId="77777777" w:rsidTr="00DA268D">
        <w:tc>
          <w:tcPr>
            <w:tcW w:w="3260" w:type="dxa"/>
            <w:vMerge w:val="restart"/>
          </w:tcPr>
          <w:p w14:paraId="73118408" w14:textId="77777777" w:rsidR="00DA268D" w:rsidRPr="00F75EB5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694" w:type="dxa"/>
          </w:tcPr>
          <w:p w14:paraId="020320A2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4D078A24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DA268D" w:rsidRPr="00BE4666" w14:paraId="5A0F3F3A" w14:textId="77777777" w:rsidTr="00DA268D">
        <w:tc>
          <w:tcPr>
            <w:tcW w:w="3260" w:type="dxa"/>
            <w:vMerge/>
          </w:tcPr>
          <w:p w14:paraId="2AFF7B73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262FABBE" w14:textId="77777777" w:rsidR="00DA268D" w:rsidRPr="007D5CE7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402" w:type="dxa"/>
          </w:tcPr>
          <w:p w14:paraId="0DDC5E03" w14:textId="77777777" w:rsidR="00DA268D" w:rsidRPr="007D5CE7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йти из профиля</w:t>
            </w:r>
          </w:p>
        </w:tc>
      </w:tr>
      <w:tr w:rsidR="00DA268D" w:rsidRPr="00BE4666" w14:paraId="256A6866" w14:textId="77777777" w:rsidTr="00DA268D">
        <w:tc>
          <w:tcPr>
            <w:tcW w:w="3260" w:type="dxa"/>
            <w:vMerge/>
          </w:tcPr>
          <w:p w14:paraId="15F97F5F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1F981730" w14:textId="77777777" w:rsidR="00DA268D" w:rsidRPr="007D5CE7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402" w:type="dxa"/>
          </w:tcPr>
          <w:p w14:paraId="28BE3E57" w14:textId="77777777" w:rsidR="00DA268D" w:rsidRPr="00097A62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268D" w:rsidRPr="00BE4666" w14:paraId="37185B79" w14:textId="77777777" w:rsidTr="00DA268D">
        <w:tc>
          <w:tcPr>
            <w:tcW w:w="3260" w:type="dxa"/>
            <w:vMerge w:val="restart"/>
          </w:tcPr>
          <w:p w14:paraId="7E33CDE5" w14:textId="77777777" w:rsidR="00DA268D" w:rsidRPr="00F75EB5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694" w:type="dxa"/>
          </w:tcPr>
          <w:p w14:paraId="246EB6EA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466BF810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DA268D" w:rsidRPr="00BE4666" w14:paraId="28E2F6DC" w14:textId="77777777" w:rsidTr="00DA268D">
        <w:tc>
          <w:tcPr>
            <w:tcW w:w="3260" w:type="dxa"/>
            <w:vMerge/>
          </w:tcPr>
          <w:p w14:paraId="3C7A0CBF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3147C26C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3402" w:type="dxa"/>
          </w:tcPr>
          <w:p w14:paraId="28FA6434" w14:textId="77777777" w:rsidR="00DA268D" w:rsidRPr="003E3F1F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ход</w:t>
            </w:r>
          </w:p>
        </w:tc>
      </w:tr>
      <w:tr w:rsidR="00DA268D" w:rsidRPr="00BE4666" w14:paraId="2ADF9438" w14:textId="77777777" w:rsidTr="00DA268D">
        <w:tc>
          <w:tcPr>
            <w:tcW w:w="3260" w:type="dxa"/>
            <w:vMerge/>
          </w:tcPr>
          <w:p w14:paraId="262512D7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77508F6E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3402" w:type="dxa"/>
          </w:tcPr>
          <w:p w14:paraId="689B5A2E" w14:textId="77777777" w:rsidR="00DA268D" w:rsidRPr="003E3F1F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268D" w:rsidRPr="00BE4666" w14:paraId="6A386073" w14:textId="77777777" w:rsidTr="00DA268D">
        <w:tc>
          <w:tcPr>
            <w:tcW w:w="3260" w:type="dxa"/>
            <w:vMerge w:val="restart"/>
          </w:tcPr>
          <w:p w14:paraId="5E45E555" w14:textId="77777777" w:rsidR="00DA268D" w:rsidRPr="00924086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upBox1</w:t>
            </w:r>
          </w:p>
        </w:tc>
        <w:tc>
          <w:tcPr>
            <w:tcW w:w="2694" w:type="dxa"/>
          </w:tcPr>
          <w:p w14:paraId="3A7BE88A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cation</w:t>
            </w:r>
          </w:p>
        </w:tc>
        <w:tc>
          <w:tcPr>
            <w:tcW w:w="3402" w:type="dxa"/>
          </w:tcPr>
          <w:p w14:paraId="3E94B6DF" w14:textId="77777777" w:rsidR="00DA268D" w:rsidRPr="00636889" w:rsidRDefault="00DA268D" w:rsidP="00DA268D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24086">
              <w:rPr>
                <w:rFonts w:ascii="Times New Roman" w:hAnsi="Times New Roman" w:cs="Times New Roman"/>
                <w:sz w:val="24"/>
                <w:szCs w:val="24"/>
              </w:rPr>
              <w:t>12; 12</w:t>
            </w:r>
          </w:p>
        </w:tc>
      </w:tr>
      <w:tr w:rsidR="00DA268D" w:rsidRPr="00BE4666" w14:paraId="6C47CCDD" w14:textId="77777777" w:rsidTr="00DA268D">
        <w:tc>
          <w:tcPr>
            <w:tcW w:w="3260" w:type="dxa"/>
            <w:vMerge/>
          </w:tcPr>
          <w:p w14:paraId="0FD91B02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16EDDF8A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3402" w:type="dxa"/>
          </w:tcPr>
          <w:p w14:paraId="3EA5735F" w14:textId="77777777" w:rsidR="00DA268D" w:rsidRPr="003E3F1F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B5BE2">
              <w:rPr>
                <w:rFonts w:ascii="Times New Roman" w:hAnsi="Times New Roman" w:cs="Times New Roman"/>
                <w:sz w:val="24"/>
                <w:szCs w:val="24"/>
              </w:rPr>
              <w:t>332; 462</w:t>
            </w:r>
          </w:p>
        </w:tc>
      </w:tr>
      <w:tr w:rsidR="00DA268D" w:rsidRPr="00BE4666" w14:paraId="63A2F9C6" w14:textId="77777777" w:rsidTr="00DA268D">
        <w:tc>
          <w:tcPr>
            <w:tcW w:w="3260" w:type="dxa"/>
            <w:vMerge/>
          </w:tcPr>
          <w:p w14:paraId="198B33D2" w14:textId="77777777" w:rsidR="00DA268D" w:rsidRPr="0063688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694" w:type="dxa"/>
          </w:tcPr>
          <w:p w14:paraId="0C4FCABF" w14:textId="77777777" w:rsidR="00DA268D" w:rsidRPr="00B33D69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oSizeMode</w:t>
            </w:r>
          </w:p>
        </w:tc>
        <w:tc>
          <w:tcPr>
            <w:tcW w:w="3402" w:type="dxa"/>
          </w:tcPr>
          <w:p w14:paraId="6C21B17D" w14:textId="77777777" w:rsidR="00DA268D" w:rsidRPr="003E3F1F" w:rsidRDefault="00DA268D" w:rsidP="00DA268D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wOnly</w:t>
            </w:r>
          </w:p>
        </w:tc>
      </w:tr>
    </w:tbl>
    <w:p w14:paraId="3E22C8CF" w14:textId="77777777" w:rsidR="008C3AFE" w:rsidRDefault="008C3AFE" w:rsidP="00E74ADD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577E7C79" w14:textId="55DEB636" w:rsidR="008C3AFE" w:rsidRDefault="008C3AFE" w:rsidP="008C3AF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1</w:t>
      </w:r>
      <w:r w:rsidR="005E6172">
        <w:rPr>
          <w:rFonts w:ascii="Times New Roman" w:hAnsi="Times New Roman" w:cs="Times New Roman"/>
          <w:sz w:val="28"/>
        </w:rPr>
        <w:t>9</w:t>
      </w:r>
    </w:p>
    <w:p w14:paraId="2A7A0E8B" w14:textId="31055E4E" w:rsidR="008C3AFE" w:rsidRDefault="008C3AFE" w:rsidP="008C3AF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1</w:t>
      </w:r>
      <w:r w:rsidR="005E6172">
        <w:rPr>
          <w:rFonts w:ascii="Times New Roman" w:hAnsi="Times New Roman" w:cs="Times New Roman"/>
          <w:sz w:val="28"/>
        </w:rPr>
        <w:t>9</w:t>
      </w:r>
      <w:r>
        <w:rPr>
          <w:rFonts w:ascii="Times New Roman" w:hAnsi="Times New Roman" w:cs="Times New Roman"/>
          <w:sz w:val="28"/>
        </w:rPr>
        <w:t xml:space="preserve">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5"/>
        <w:gridCol w:w="7009"/>
      </w:tblGrid>
      <w:tr w:rsidR="005E6172" w:rsidRPr="00942181" w14:paraId="5D78CA1A" w14:textId="77777777" w:rsidTr="004F41FA">
        <w:trPr>
          <w:tblHeader/>
        </w:trPr>
        <w:tc>
          <w:tcPr>
            <w:tcW w:w="2845" w:type="dxa"/>
            <w:shd w:val="clear" w:color="auto" w:fill="F2F2F2" w:themeFill="background1" w:themeFillShade="F2"/>
          </w:tcPr>
          <w:p w14:paraId="4903CA1F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009" w:type="dxa"/>
            <w:shd w:val="clear" w:color="auto" w:fill="F2F2F2" w:themeFill="background1" w:themeFillShade="F2"/>
          </w:tcPr>
          <w:p w14:paraId="316DD45D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5E6172" w:rsidRPr="00942181" w14:paraId="359A7604" w14:textId="77777777" w:rsidTr="004F41FA">
        <w:tc>
          <w:tcPr>
            <w:tcW w:w="2845" w:type="dxa"/>
            <w:shd w:val="clear" w:color="auto" w:fill="FFFFFF" w:themeFill="background1"/>
          </w:tcPr>
          <w:p w14:paraId="7DEE2ADF" w14:textId="77777777" w:rsidR="005E6172" w:rsidRPr="001B5BE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class МенюАдмина</w:t>
            </w:r>
          </w:p>
        </w:tc>
        <w:tc>
          <w:tcPr>
            <w:tcW w:w="7009" w:type="dxa"/>
            <w:shd w:val="clear" w:color="auto" w:fill="FFFFFF" w:themeFill="background1"/>
          </w:tcPr>
          <w:p w14:paraId="34EFAEA4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МенюАдмина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</w:t>
            </w:r>
          </w:p>
          <w:p w14:paraId="6A0B8658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{</w:t>
            </w:r>
          </w:p>
          <w:p w14:paraId="572DC3B8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InitializeComponent();</w:t>
            </w:r>
          </w:p>
          <w:p w14:paraId="11BA5D50" w14:textId="77777777" w:rsidR="005E6172" w:rsidRPr="008F1F72" w:rsidRDefault="005E6172" w:rsidP="004F41FA">
            <w:pPr>
              <w:jc w:val="both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E6172" w:rsidRPr="00942181" w14:paraId="6B8BB9FF" w14:textId="77777777" w:rsidTr="004F41FA">
        <w:tc>
          <w:tcPr>
            <w:tcW w:w="2845" w:type="dxa"/>
            <w:shd w:val="clear" w:color="auto" w:fill="FFFFFF" w:themeFill="background1"/>
          </w:tcPr>
          <w:p w14:paraId="01AE5AE3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5_Click</w:t>
            </w:r>
          </w:p>
        </w:tc>
        <w:tc>
          <w:tcPr>
            <w:tcW w:w="7009" w:type="dxa"/>
            <w:shd w:val="clear" w:color="auto" w:fill="FFFFFF" w:themeFill="background1"/>
          </w:tcPr>
          <w:p w14:paraId="18E16B5E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5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1AE0B1C5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5E617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39109B06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УправлениеПользователями userLog =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УправлениеПользователями();</w:t>
            </w:r>
          </w:p>
          <w:p w14:paraId="4D180175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userLog.Show();</w:t>
            </w:r>
          </w:p>
          <w:p w14:paraId="2CFCBBE6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76C12A96" w14:textId="77777777" w:rsidR="005E6172" w:rsidRPr="008F1F72" w:rsidRDefault="005E6172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 xml:space="preserve">        }</w:t>
            </w:r>
          </w:p>
        </w:tc>
      </w:tr>
      <w:tr w:rsidR="005E6172" w:rsidRPr="00942181" w14:paraId="16620A38" w14:textId="77777777" w:rsidTr="004F41FA">
        <w:tc>
          <w:tcPr>
            <w:tcW w:w="2845" w:type="dxa"/>
          </w:tcPr>
          <w:p w14:paraId="6A6B4F10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button4_Click</w:t>
            </w:r>
          </w:p>
        </w:tc>
        <w:tc>
          <w:tcPr>
            <w:tcW w:w="7009" w:type="dxa"/>
          </w:tcPr>
          <w:p w14:paraId="31C51A84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4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7196FD89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48896AD4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Application.Exit();</w:t>
            </w:r>
          </w:p>
          <w:p w14:paraId="5AD41CCF" w14:textId="77777777" w:rsidR="005E6172" w:rsidRPr="008F1F72" w:rsidRDefault="005E6172" w:rsidP="004F41FA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E6172" w:rsidRPr="00942181" w14:paraId="42211D4E" w14:textId="77777777" w:rsidTr="004F41FA">
        <w:tc>
          <w:tcPr>
            <w:tcW w:w="2845" w:type="dxa"/>
          </w:tcPr>
          <w:p w14:paraId="4A2EB1BA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3_Click</w:t>
            </w:r>
          </w:p>
        </w:tc>
        <w:tc>
          <w:tcPr>
            <w:tcW w:w="7009" w:type="dxa"/>
          </w:tcPr>
          <w:p w14:paraId="7C650CED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3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4BADD091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662716E0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Form2 logForm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orm2();</w:t>
            </w:r>
          </w:p>
          <w:p w14:paraId="04A5852B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logForm.Show();</w:t>
            </w:r>
          </w:p>
          <w:p w14:paraId="5CF2646A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5A030D46" w14:textId="77777777" w:rsidR="005E6172" w:rsidRPr="008F1F72" w:rsidRDefault="005E6172" w:rsidP="004F41FA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E6172" w:rsidRPr="00942181" w14:paraId="7CB168A3" w14:textId="77777777" w:rsidTr="004F41FA">
        <w:tc>
          <w:tcPr>
            <w:tcW w:w="2845" w:type="dxa"/>
          </w:tcPr>
          <w:p w14:paraId="0B6E223D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009" w:type="dxa"/>
          </w:tcPr>
          <w:p w14:paraId="1B243D07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1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5845F83A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0F50BC3D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ПросмотрЗаказов</w:t>
            </w:r>
            <w:proofErr w:type="gramStart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order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ПросмотрЗаказов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();</w:t>
            </w:r>
          </w:p>
          <w:p w14:paraId="27522A9B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order.Show();</w:t>
            </w:r>
          </w:p>
          <w:p w14:paraId="163949DD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2ED356B0" w14:textId="77777777" w:rsidR="005E6172" w:rsidRPr="008F1F72" w:rsidRDefault="005E6172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E6172" w:rsidRPr="00942181" w14:paraId="27DD3C07" w14:textId="77777777" w:rsidTr="004F41FA">
        <w:tc>
          <w:tcPr>
            <w:tcW w:w="2845" w:type="dxa"/>
          </w:tcPr>
          <w:p w14:paraId="3D083917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6_Click</w:t>
            </w:r>
          </w:p>
        </w:tc>
        <w:tc>
          <w:tcPr>
            <w:tcW w:w="7009" w:type="dxa"/>
          </w:tcPr>
          <w:p w14:paraId="7F82F534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6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5E05C187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1DDE38C7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лиенты</w:t>
            </w:r>
            <w:proofErr w:type="gramStart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lient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лиенты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();</w:t>
            </w:r>
          </w:p>
          <w:p w14:paraId="7134F0DF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client.Show();</w:t>
            </w:r>
          </w:p>
          <w:p w14:paraId="17099F43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672F97BE" w14:textId="77777777" w:rsidR="005E6172" w:rsidRPr="008F1F72" w:rsidRDefault="005E6172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E6172" w:rsidRPr="00942181" w14:paraId="1F7F3E73" w14:textId="77777777" w:rsidTr="004F41FA">
        <w:tc>
          <w:tcPr>
            <w:tcW w:w="2845" w:type="dxa"/>
          </w:tcPr>
          <w:p w14:paraId="6D549083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009" w:type="dxa"/>
          </w:tcPr>
          <w:p w14:paraId="6038E5BA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2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01D1FF65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703F6B9A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Автомобили</w:t>
            </w:r>
            <w:proofErr w:type="gramStart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ar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Автомобили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();</w:t>
            </w:r>
          </w:p>
          <w:p w14:paraId="4C0FEFB4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car.Show();</w:t>
            </w:r>
          </w:p>
          <w:p w14:paraId="1A6BA76E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2F02F50A" w14:textId="77777777" w:rsidR="005E6172" w:rsidRPr="008F1F72" w:rsidRDefault="005E6172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E6172" w:rsidRPr="00942181" w14:paraId="7D384D09" w14:textId="77777777" w:rsidTr="004F41FA">
        <w:tc>
          <w:tcPr>
            <w:tcW w:w="2845" w:type="dxa"/>
          </w:tcPr>
          <w:p w14:paraId="6F8B95FF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7_Click</w:t>
            </w:r>
          </w:p>
        </w:tc>
        <w:tc>
          <w:tcPr>
            <w:tcW w:w="7009" w:type="dxa"/>
          </w:tcPr>
          <w:p w14:paraId="590637C5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7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5E965C34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495C1659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Двигатели</w:t>
            </w:r>
            <w:proofErr w:type="gramStart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gine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Двигатели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();</w:t>
            </w:r>
          </w:p>
          <w:p w14:paraId="6CD23DE7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engine.Show();</w:t>
            </w:r>
          </w:p>
          <w:p w14:paraId="589DC47F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37882676" w14:textId="77777777" w:rsidR="005E6172" w:rsidRPr="008F1F72" w:rsidRDefault="005E6172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E6172" w:rsidRPr="00942181" w14:paraId="443A3B79" w14:textId="77777777" w:rsidTr="004F41FA">
        <w:tc>
          <w:tcPr>
            <w:tcW w:w="2845" w:type="dxa"/>
          </w:tcPr>
          <w:p w14:paraId="73F0601B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8_Click</w:t>
            </w:r>
          </w:p>
        </w:tc>
        <w:tc>
          <w:tcPr>
            <w:tcW w:w="7009" w:type="dxa"/>
          </w:tcPr>
          <w:p w14:paraId="67A3E62A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8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15C1CAED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4692AEA1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арки</w:t>
            </w:r>
            <w:proofErr w:type="gramStart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odel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арки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();</w:t>
            </w:r>
          </w:p>
          <w:p w14:paraId="044229BD" w14:textId="77777777" w:rsidR="005E6172" w:rsidRPr="001B5BE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model.Show();</w:t>
            </w:r>
          </w:p>
          <w:p w14:paraId="7947E391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55F21C73" w14:textId="77777777" w:rsidR="005E6172" w:rsidRPr="008F1F72" w:rsidRDefault="005E6172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E6172" w:rsidRPr="00942181" w14:paraId="2237BD5F" w14:textId="77777777" w:rsidTr="004F41FA">
        <w:tc>
          <w:tcPr>
            <w:tcW w:w="2845" w:type="dxa"/>
          </w:tcPr>
          <w:p w14:paraId="090866AE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AD74AD">
              <w:rPr>
                <w:rFonts w:ascii="Times New Roman" w:hAnsi="Times New Roman" w:cs="Times New Roman"/>
                <w:sz w:val="24"/>
                <w:szCs w:val="28"/>
              </w:rPr>
              <w:t>button9_Click</w:t>
            </w:r>
          </w:p>
        </w:tc>
        <w:tc>
          <w:tcPr>
            <w:tcW w:w="7009" w:type="dxa"/>
          </w:tcPr>
          <w:p w14:paraId="2257CCE5" w14:textId="77777777" w:rsidR="005E6172" w:rsidRPr="00AD74AD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9_Click(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1D5C4310" w14:textId="77777777" w:rsidR="005E6172" w:rsidRPr="00AD74AD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7785766E" w14:textId="77777777" w:rsidR="005E6172" w:rsidRPr="00AD74AD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узовы</w:t>
            </w:r>
            <w:proofErr w:type="gramStart"/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ody = 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узовы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();</w:t>
            </w:r>
          </w:p>
          <w:p w14:paraId="561D4DF3" w14:textId="77777777" w:rsidR="005E6172" w:rsidRPr="00AD74AD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ody.Show();</w:t>
            </w:r>
          </w:p>
          <w:p w14:paraId="3D444403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7EF1EDAB" w14:textId="77777777" w:rsidR="005E6172" w:rsidRPr="008F1F72" w:rsidRDefault="005E6172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E6172" w:rsidRPr="00942181" w14:paraId="69502336" w14:textId="77777777" w:rsidTr="004F41FA">
        <w:tc>
          <w:tcPr>
            <w:tcW w:w="2845" w:type="dxa"/>
          </w:tcPr>
          <w:p w14:paraId="4F68AFEA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AD74AD">
              <w:rPr>
                <w:rFonts w:ascii="Times New Roman" w:hAnsi="Times New Roman" w:cs="Times New Roman"/>
                <w:sz w:val="24"/>
                <w:szCs w:val="28"/>
              </w:rPr>
              <w:t>button10_Click</w:t>
            </w:r>
          </w:p>
        </w:tc>
        <w:tc>
          <w:tcPr>
            <w:tcW w:w="7009" w:type="dxa"/>
          </w:tcPr>
          <w:p w14:paraId="7E318C01" w14:textId="77777777" w:rsidR="005E6172" w:rsidRPr="00AD74AD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10_Click(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4DD50710" w14:textId="77777777" w:rsidR="005E6172" w:rsidRPr="00AD74AD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007CBEAB" w14:textId="77777777" w:rsidR="005E6172" w:rsidRPr="00AD74AD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Филиалы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ranch = 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Филиалы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4CAB4F08" w14:textId="77777777" w:rsidR="005E6172" w:rsidRPr="00AD74AD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ranch.Show();</w:t>
            </w:r>
          </w:p>
          <w:p w14:paraId="6303C67D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22E293E3" w14:textId="77777777" w:rsidR="005E6172" w:rsidRPr="008F1F72" w:rsidRDefault="005E6172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E6172" w:rsidRPr="00942181" w14:paraId="2101BC78" w14:textId="77777777" w:rsidTr="004F41FA">
        <w:tc>
          <w:tcPr>
            <w:tcW w:w="2845" w:type="dxa"/>
          </w:tcPr>
          <w:p w14:paraId="4263ADDA" w14:textId="77777777" w:rsidR="005E6172" w:rsidRPr="00097A62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AD74AD">
              <w:rPr>
                <w:rFonts w:ascii="Times New Roman" w:hAnsi="Times New Roman" w:cs="Times New Roman"/>
                <w:sz w:val="24"/>
                <w:szCs w:val="28"/>
              </w:rPr>
              <w:t>button11_Click</w:t>
            </w:r>
          </w:p>
        </w:tc>
        <w:tc>
          <w:tcPr>
            <w:tcW w:w="7009" w:type="dxa"/>
          </w:tcPr>
          <w:p w14:paraId="051158DE" w14:textId="77777777" w:rsidR="005E6172" w:rsidRPr="00AD74AD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11_Click(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058AF9DE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5E617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3FA07C7C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 xml:space="preserve">            ДиректорскийПерсонал staff =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ДиректорскийПерсонал();</w:t>
            </w:r>
          </w:p>
          <w:p w14:paraId="0AD47BCA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staff.Show();</w:t>
            </w:r>
          </w:p>
          <w:p w14:paraId="149DA696" w14:textId="77777777" w:rsidR="005E6172" w:rsidRDefault="005E6172" w:rsidP="004F41FA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7F0C96CA" w14:textId="77777777" w:rsidR="005E6172" w:rsidRPr="008F1F72" w:rsidRDefault="005E6172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</w:tbl>
    <w:p w14:paraId="13FE9F0D" w14:textId="77777777" w:rsidR="005E6172" w:rsidRDefault="005E6172" w:rsidP="005E6172">
      <w:pPr>
        <w:spacing w:after="0" w:line="360" w:lineRule="auto"/>
        <w:rPr>
          <w:rFonts w:ascii="Times New Roman" w:eastAsia="Times New Roman" w:hAnsi="Times New Roman" w:cs="Times New Roman"/>
          <w:sz w:val="28"/>
          <w:szCs w:val="28"/>
          <w:lang w:val="en-US"/>
        </w:rPr>
      </w:pPr>
    </w:p>
    <w:p w14:paraId="2A286B13" w14:textId="77777777" w:rsidR="005E6172" w:rsidRPr="00AD74AD" w:rsidRDefault="005E6172" w:rsidP="005E617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43A29A9" wp14:editId="765D2291">
            <wp:extent cx="6120130" cy="1655445"/>
            <wp:effectExtent l="0" t="0" r="0" b="190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автомобили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5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077F7" w14:textId="50B35616" w:rsidR="005E6172" w:rsidRDefault="005E6172" w:rsidP="005E6172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>Рисунок 1</w:t>
      </w:r>
      <w:r>
        <w:rPr>
          <w:rFonts w:ascii="Times New Roman" w:eastAsia="Times New Roman" w:hAnsi="Times New Roman" w:cs="Times New Roman"/>
          <w:sz w:val="28"/>
          <w:szCs w:val="28"/>
        </w:rPr>
        <w:t>9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06272430" w14:textId="77777777" w:rsidR="005E6172" w:rsidRDefault="005E6172" w:rsidP="005E6172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13</w:t>
      </w:r>
      <w:r w:rsidRPr="00564184">
        <w:rPr>
          <w:rFonts w:ascii="Times New Roman" w:hAnsi="Times New Roman" w:cs="Times New Roman"/>
          <w:sz w:val="28"/>
        </w:rPr>
        <w:t>.</w:t>
      </w:r>
    </w:p>
    <w:p w14:paraId="26A3F6D1" w14:textId="4E783C12" w:rsidR="005E6172" w:rsidRDefault="005E6172" w:rsidP="005E6172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20 – Свойства элементов формы Администратор</w:t>
      </w:r>
    </w:p>
    <w:tbl>
      <w:tblPr>
        <w:tblStyle w:val="ad"/>
        <w:tblW w:w="0" w:type="auto"/>
        <w:tblInd w:w="250" w:type="dxa"/>
        <w:tblLook w:val="04A0" w:firstRow="1" w:lastRow="0" w:firstColumn="1" w:lastColumn="0" w:noHBand="0" w:noVBand="1"/>
      </w:tblPr>
      <w:tblGrid>
        <w:gridCol w:w="5627"/>
        <w:gridCol w:w="1896"/>
        <w:gridCol w:w="2081"/>
      </w:tblGrid>
      <w:tr w:rsidR="005E6172" w:rsidRPr="00BE4666" w14:paraId="70700879" w14:textId="77777777" w:rsidTr="005E6172">
        <w:trPr>
          <w:tblHeader/>
        </w:trPr>
        <w:tc>
          <w:tcPr>
            <w:tcW w:w="5627" w:type="dxa"/>
            <w:shd w:val="clear" w:color="auto" w:fill="F2F2F2" w:themeFill="background1" w:themeFillShade="F2"/>
          </w:tcPr>
          <w:p w14:paraId="0E09BE69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26DA8C66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2948FF1F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5E6172" w:rsidRPr="00BE4666" w14:paraId="6EF8E3BA" w14:textId="77777777" w:rsidTr="005E6172">
        <w:tc>
          <w:tcPr>
            <w:tcW w:w="5627" w:type="dxa"/>
            <w:vMerge w:val="restart"/>
            <w:vAlign w:val="center"/>
          </w:tcPr>
          <w:p w14:paraId="1501FD59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Автомобиль</w:t>
            </w:r>
            <w:proofErr w:type="gramStart"/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</w:t>
            </w:r>
            <w:proofErr w:type="gramEnd"/>
          </w:p>
        </w:tc>
        <w:tc>
          <w:tcPr>
            <w:tcW w:w="1896" w:type="dxa"/>
          </w:tcPr>
          <w:p w14:paraId="08610EAF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0E7D10C4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5E6172" w:rsidRPr="00BE4666" w14:paraId="364527EB" w14:textId="77777777" w:rsidTr="005E6172">
        <w:tc>
          <w:tcPr>
            <w:tcW w:w="5627" w:type="dxa"/>
            <w:vMerge/>
          </w:tcPr>
          <w:p w14:paraId="5D453D12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444C7F6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1DB7FBD7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Автомобиль</w:t>
            </w:r>
            <w:proofErr w:type="gramStart"/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</w:t>
            </w:r>
            <w:proofErr w:type="gramEnd"/>
          </w:p>
        </w:tc>
      </w:tr>
      <w:tr w:rsidR="005E6172" w:rsidRPr="00BE4666" w14:paraId="6D66B505" w14:textId="77777777" w:rsidTr="005E6172">
        <w:tc>
          <w:tcPr>
            <w:tcW w:w="5627" w:type="dxa"/>
            <w:vMerge/>
          </w:tcPr>
          <w:p w14:paraId="161940C9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1D70D66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1229EC9B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5E6172" w:rsidRPr="00BE4666" w14:paraId="1752FC26" w14:textId="77777777" w:rsidTr="005E6172">
        <w:tc>
          <w:tcPr>
            <w:tcW w:w="5627" w:type="dxa"/>
            <w:vMerge/>
          </w:tcPr>
          <w:p w14:paraId="183B824C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E024C4A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793592F0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5E6172" w:rsidRPr="00BE4666" w14:paraId="027919B7" w14:textId="77777777" w:rsidTr="005E6172">
        <w:tc>
          <w:tcPr>
            <w:tcW w:w="5627" w:type="dxa"/>
            <w:vMerge/>
          </w:tcPr>
          <w:p w14:paraId="659FF420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46563EA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00B6DE41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5E6172" w:rsidRPr="00BE4666" w14:paraId="2445F86C" w14:textId="77777777" w:rsidTr="005E6172">
        <w:tc>
          <w:tcPr>
            <w:tcW w:w="5627" w:type="dxa"/>
            <w:vMerge w:val="restart"/>
          </w:tcPr>
          <w:p w14:paraId="7ADC3A80" w14:textId="77777777" w:rsidR="005E6172" w:rsidRPr="00AD74AD" w:rsidRDefault="005E6172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6DBD2E9A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DB1C368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77A23130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5E6172" w:rsidRPr="00BE4666" w14:paraId="47475B09" w14:textId="77777777" w:rsidTr="005E6172">
        <w:trPr>
          <w:trHeight w:val="395"/>
        </w:trPr>
        <w:tc>
          <w:tcPr>
            <w:tcW w:w="5627" w:type="dxa"/>
            <w:vMerge/>
          </w:tcPr>
          <w:p w14:paraId="2B5815FC" w14:textId="77777777" w:rsidR="005E6172" w:rsidRPr="001226B7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D503AB6" w14:textId="77777777" w:rsidR="005E6172" w:rsidRPr="00636889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39E953F9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5E6172" w:rsidRPr="00BE4666" w14:paraId="50709FB7" w14:textId="77777777" w:rsidTr="005E6172">
        <w:tc>
          <w:tcPr>
            <w:tcW w:w="5627" w:type="dxa"/>
            <w:vMerge w:val="restart"/>
          </w:tcPr>
          <w:p w14:paraId="177C5179" w14:textId="77777777" w:rsidR="005E6172" w:rsidRPr="003E3F1F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174E4356" w14:textId="77777777" w:rsidR="005E6172" w:rsidRPr="00B33D6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3079EC72" w14:textId="77777777" w:rsidR="005E6172" w:rsidRPr="00B33D6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5E6172" w:rsidRPr="00BE4666" w14:paraId="4515B6F0" w14:textId="77777777" w:rsidTr="005E6172">
        <w:tc>
          <w:tcPr>
            <w:tcW w:w="5627" w:type="dxa"/>
            <w:vMerge/>
          </w:tcPr>
          <w:p w14:paraId="0BAC0234" w14:textId="77777777" w:rsidR="005E6172" w:rsidRPr="00F2654B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0DD4CBF" w14:textId="77777777" w:rsidR="005E6172" w:rsidRPr="00636889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24D61CA5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5E6172" w:rsidRPr="00BE4666" w14:paraId="561EF34F" w14:textId="77777777" w:rsidTr="005E6172">
        <w:tc>
          <w:tcPr>
            <w:tcW w:w="5627" w:type="dxa"/>
            <w:vMerge/>
          </w:tcPr>
          <w:p w14:paraId="6D17FC96" w14:textId="77777777" w:rsidR="005E6172" w:rsidRPr="00F2654B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C41F9CE" w14:textId="77777777" w:rsidR="005E6172" w:rsidRPr="00636889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1A1942A8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5E6172" w:rsidRPr="00BE4666" w14:paraId="2CA577F8" w14:textId="77777777" w:rsidTr="005E6172">
        <w:tc>
          <w:tcPr>
            <w:tcW w:w="5627" w:type="dxa"/>
            <w:vMerge w:val="restart"/>
          </w:tcPr>
          <w:p w14:paraId="7C68F417" w14:textId="77777777" w:rsidR="005E6172" w:rsidRPr="0042247D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616900C0" w14:textId="77777777" w:rsidR="005E6172" w:rsidRPr="00B33D6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144EC342" w14:textId="77777777" w:rsidR="005E6172" w:rsidRPr="00B33D6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5E6172" w:rsidRPr="00BE4666" w14:paraId="551EFF43" w14:textId="77777777" w:rsidTr="005E6172">
        <w:tc>
          <w:tcPr>
            <w:tcW w:w="5627" w:type="dxa"/>
            <w:vMerge/>
          </w:tcPr>
          <w:p w14:paraId="62F83963" w14:textId="77777777" w:rsidR="005E6172" w:rsidRPr="00F2654B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7BE7210" w14:textId="77777777" w:rsidR="005E6172" w:rsidRPr="00636889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102ACD9F" w14:textId="77777777" w:rsidR="005E6172" w:rsidRPr="00AD74AD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5E6172" w:rsidRPr="00BE4666" w14:paraId="1FB11BB4" w14:textId="77777777" w:rsidTr="005E6172">
        <w:tc>
          <w:tcPr>
            <w:tcW w:w="5627" w:type="dxa"/>
            <w:vMerge/>
          </w:tcPr>
          <w:p w14:paraId="21339784" w14:textId="77777777" w:rsidR="005E6172" w:rsidRPr="00F2654B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3486530" w14:textId="77777777" w:rsidR="005E6172" w:rsidRPr="00636889" w:rsidRDefault="005E6172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1B5ED228" w14:textId="77777777" w:rsidR="005E6172" w:rsidRPr="00636889" w:rsidRDefault="005E6172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5233FD5C" w14:textId="29A8F6E6" w:rsidR="005E6172" w:rsidRDefault="005E6172" w:rsidP="005E6172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21</w:t>
      </w:r>
    </w:p>
    <w:p w14:paraId="2F8B8EF6" w14:textId="0C845498" w:rsidR="005E6172" w:rsidRDefault="005E6172" w:rsidP="005E6172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блица 21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C931D1" w:rsidRPr="00942181" w14:paraId="66A139DC" w14:textId="77777777" w:rsidTr="004F41FA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4FCCE601" w14:textId="77777777" w:rsidR="00C931D1" w:rsidRPr="00097A62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02A09C85" w14:textId="77777777" w:rsidR="00C931D1" w:rsidRPr="00097A62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C931D1" w:rsidRPr="00942181" w14:paraId="6CD89827" w14:textId="77777777" w:rsidTr="004F41FA">
        <w:tc>
          <w:tcPr>
            <w:tcW w:w="2743" w:type="dxa"/>
            <w:shd w:val="clear" w:color="auto" w:fill="FFFFFF" w:themeFill="background1"/>
          </w:tcPr>
          <w:p w14:paraId="523598D2" w14:textId="77777777" w:rsidR="00C931D1" w:rsidRPr="001B5BE2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class Автомобили</w:t>
            </w:r>
            <w:proofErr w:type="gramStart"/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ADM</w:t>
            </w:r>
            <w:proofErr w:type="gramEnd"/>
          </w:p>
        </w:tc>
        <w:tc>
          <w:tcPr>
            <w:tcW w:w="7111" w:type="dxa"/>
            <w:shd w:val="clear" w:color="auto" w:fill="FFFFFF" w:themeFill="background1"/>
          </w:tcPr>
          <w:p w14:paraId="6D349058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C931D1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C931D1">
              <w:rPr>
                <w:rFonts w:cs="Consolas"/>
                <w:color w:val="0000FF"/>
              </w:rPr>
              <w:t>public</w:t>
            </w:r>
            <w:r w:rsidRPr="00C931D1">
              <w:rPr>
                <w:rFonts w:cs="Consolas"/>
                <w:color w:val="000000"/>
              </w:rPr>
              <w:t xml:space="preserve"> </w:t>
            </w:r>
            <w:r w:rsidRPr="00C931D1">
              <w:rPr>
                <w:rFonts w:cs="Consolas"/>
                <w:color w:val="2B91AF"/>
              </w:rPr>
              <w:t>Автомобили</w:t>
            </w:r>
            <w:proofErr w:type="gramStart"/>
            <w:r w:rsidRPr="00C931D1">
              <w:rPr>
                <w:rFonts w:cs="Consolas"/>
                <w:color w:val="2B91AF"/>
              </w:rPr>
              <w:t>ADM</w:t>
            </w:r>
            <w:proofErr w:type="gramEnd"/>
            <w:r w:rsidRPr="00C931D1">
              <w:rPr>
                <w:rFonts w:cs="Consolas"/>
                <w:color w:val="000000"/>
              </w:rPr>
              <w:t>()</w:t>
            </w:r>
          </w:p>
          <w:p w14:paraId="14927AEE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C931D1">
              <w:rPr>
                <w:rFonts w:cs="Consolas"/>
                <w:color w:val="000000"/>
              </w:rPr>
              <w:t xml:space="preserve">        {</w:t>
            </w:r>
          </w:p>
          <w:p w14:paraId="5282B2C8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C931D1">
              <w:rPr>
                <w:rFonts w:cs="Consolas"/>
                <w:color w:val="000000"/>
              </w:rPr>
              <w:t xml:space="preserve">            InitializeComponent();</w:t>
            </w:r>
          </w:p>
          <w:p w14:paraId="7B1196F1" w14:textId="77777777" w:rsidR="00C931D1" w:rsidRPr="00C931D1" w:rsidRDefault="00C931D1" w:rsidP="004F41FA">
            <w:pPr>
              <w:jc w:val="both"/>
              <w:rPr>
                <w:rFonts w:cstheme="minorHAnsi"/>
                <w:color w:val="000000"/>
                <w:lang w:val="en-US"/>
              </w:rPr>
            </w:pPr>
            <w:r w:rsidRPr="00C931D1">
              <w:rPr>
                <w:rFonts w:cs="Consolas"/>
                <w:color w:val="000000"/>
              </w:rPr>
              <w:t xml:space="preserve">        }</w:t>
            </w:r>
          </w:p>
        </w:tc>
      </w:tr>
      <w:tr w:rsidR="00C931D1" w:rsidRPr="00942181" w14:paraId="62CE37C9" w14:textId="77777777" w:rsidTr="004F41FA">
        <w:tc>
          <w:tcPr>
            <w:tcW w:w="2743" w:type="dxa"/>
            <w:shd w:val="clear" w:color="auto" w:fill="FFFFFF" w:themeFill="background1"/>
          </w:tcPr>
          <w:p w14:paraId="4C521311" w14:textId="77777777" w:rsidR="00C931D1" w:rsidRPr="00097A62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Автомобили</w:t>
            </w:r>
            <w:proofErr w:type="gramStart"/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ADM</w:t>
            </w:r>
            <w:proofErr w:type="gramEnd"/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03B2599B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C931D1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C931D1">
              <w:rPr>
                <w:rFonts w:cs="Consolas"/>
                <w:color w:val="0000FF"/>
                <w:lang w:val="en-US"/>
              </w:rPr>
              <w:t>private</w:t>
            </w:r>
            <w:r w:rsidRPr="00C931D1">
              <w:rPr>
                <w:rFonts w:cs="Consolas"/>
                <w:color w:val="000000"/>
                <w:lang w:val="en-US"/>
              </w:rPr>
              <w:t xml:space="preserve"> </w:t>
            </w:r>
            <w:r w:rsidRPr="00C931D1">
              <w:rPr>
                <w:rFonts w:cs="Consolas"/>
                <w:color w:val="0000FF"/>
                <w:lang w:val="en-US"/>
              </w:rPr>
              <w:t>void</w:t>
            </w:r>
            <w:r w:rsidRPr="00C931D1">
              <w:rPr>
                <w:rFonts w:cs="Consolas"/>
                <w:color w:val="000000"/>
                <w:lang w:val="en-US"/>
              </w:rPr>
              <w:t xml:space="preserve"> </w:t>
            </w:r>
            <w:r w:rsidRPr="00C931D1">
              <w:rPr>
                <w:rFonts w:cs="Consolas"/>
                <w:color w:val="000000"/>
              </w:rPr>
              <w:t>Автомобили</w:t>
            </w:r>
            <w:r w:rsidRPr="00C931D1">
              <w:rPr>
                <w:rFonts w:cs="Consolas"/>
                <w:color w:val="000000"/>
                <w:lang w:val="en-US"/>
              </w:rPr>
              <w:t>ADM_Load(</w:t>
            </w:r>
            <w:r w:rsidRPr="00C931D1">
              <w:rPr>
                <w:rFonts w:cs="Consolas"/>
                <w:color w:val="0000FF"/>
                <w:lang w:val="en-US"/>
              </w:rPr>
              <w:t>object</w:t>
            </w:r>
            <w:r w:rsidRPr="00C931D1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6C244E65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C931D1">
              <w:rPr>
                <w:rFonts w:cs="Consolas"/>
                <w:color w:val="000000"/>
                <w:lang w:val="en-US"/>
              </w:rPr>
              <w:t xml:space="preserve">        </w:t>
            </w:r>
            <w:r w:rsidRPr="00C931D1">
              <w:rPr>
                <w:rFonts w:cs="Consolas"/>
                <w:color w:val="000000"/>
              </w:rPr>
              <w:t>{</w:t>
            </w:r>
          </w:p>
          <w:p w14:paraId="47E076A5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C931D1">
              <w:rPr>
                <w:rFonts w:cs="Consolas"/>
                <w:color w:val="000000"/>
              </w:rPr>
              <w:t xml:space="preserve">            </w:t>
            </w:r>
            <w:r w:rsidRPr="00C931D1">
              <w:rPr>
                <w:rFonts w:cs="Consolas"/>
                <w:color w:val="008000"/>
              </w:rPr>
              <w:t>// TODO: данная строка кода позволяет загрузить данные в таблицу "autoShopDataSet.Автомобиль". При необходимости она может быть перемещена или удалена.</w:t>
            </w:r>
          </w:p>
          <w:p w14:paraId="09347ED2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C931D1">
              <w:rPr>
                <w:rFonts w:cs="Consolas"/>
                <w:color w:val="000000"/>
              </w:rPr>
              <w:t xml:space="preserve">            </w:t>
            </w:r>
            <w:r w:rsidRPr="00C931D1">
              <w:rPr>
                <w:rFonts w:cs="Consolas"/>
                <w:color w:val="0000FF"/>
              </w:rPr>
              <w:t>this</w:t>
            </w:r>
            <w:r w:rsidRPr="00C931D1">
              <w:rPr>
                <w:rFonts w:cs="Consolas"/>
                <w:color w:val="000000"/>
              </w:rPr>
              <w:t>.</w:t>
            </w:r>
            <w:proofErr w:type="gramStart"/>
            <w:r w:rsidRPr="00C931D1">
              <w:rPr>
                <w:rFonts w:cs="Consolas"/>
                <w:color w:val="000000"/>
              </w:rPr>
              <w:t>автомобиль</w:t>
            </w:r>
            <w:proofErr w:type="gramEnd"/>
            <w:r w:rsidRPr="00C931D1">
              <w:rPr>
                <w:rFonts w:cs="Consolas"/>
                <w:color w:val="000000"/>
              </w:rPr>
              <w:t>TableAdapter.Fill(</w:t>
            </w:r>
            <w:r w:rsidRPr="00C931D1">
              <w:rPr>
                <w:rFonts w:cs="Consolas"/>
                <w:color w:val="0000FF"/>
              </w:rPr>
              <w:t>this</w:t>
            </w:r>
            <w:r w:rsidRPr="00C931D1">
              <w:rPr>
                <w:rFonts w:cs="Consolas"/>
                <w:color w:val="000000"/>
              </w:rPr>
              <w:t>.autoShopDataSet.Автомобиль);</w:t>
            </w:r>
          </w:p>
          <w:p w14:paraId="3DF200D3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</w:p>
          <w:p w14:paraId="081683E2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C931D1">
              <w:rPr>
                <w:rFonts w:cs="Consolas"/>
                <w:color w:val="000000"/>
              </w:rPr>
              <w:t xml:space="preserve">        }</w:t>
            </w:r>
          </w:p>
        </w:tc>
      </w:tr>
      <w:tr w:rsidR="00C931D1" w:rsidRPr="00942181" w14:paraId="16CD4CF0" w14:textId="77777777" w:rsidTr="004F41FA">
        <w:tc>
          <w:tcPr>
            <w:tcW w:w="2743" w:type="dxa"/>
          </w:tcPr>
          <w:p w14:paraId="1C3F0D30" w14:textId="77777777" w:rsidR="00C931D1" w:rsidRPr="00097A62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39E9A4E2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C931D1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C931D1">
              <w:rPr>
                <w:rFonts w:cs="Consolas"/>
                <w:color w:val="0000FF"/>
                <w:lang w:val="en-US"/>
              </w:rPr>
              <w:t>private</w:t>
            </w:r>
            <w:r w:rsidRPr="00C931D1">
              <w:rPr>
                <w:rFonts w:cs="Consolas"/>
                <w:color w:val="000000"/>
                <w:lang w:val="en-US"/>
              </w:rPr>
              <w:t xml:space="preserve"> </w:t>
            </w:r>
            <w:r w:rsidRPr="00C931D1">
              <w:rPr>
                <w:rFonts w:cs="Consolas"/>
                <w:color w:val="0000FF"/>
                <w:lang w:val="en-US"/>
              </w:rPr>
              <w:t>void</w:t>
            </w:r>
            <w:r w:rsidRPr="00C931D1">
              <w:rPr>
                <w:rFonts w:cs="Consolas"/>
                <w:color w:val="000000"/>
                <w:lang w:val="en-US"/>
              </w:rPr>
              <w:t xml:space="preserve"> button2_Click(</w:t>
            </w:r>
            <w:r w:rsidRPr="00C931D1">
              <w:rPr>
                <w:rFonts w:cs="Consolas"/>
                <w:color w:val="0000FF"/>
                <w:lang w:val="en-US"/>
              </w:rPr>
              <w:t>object</w:t>
            </w:r>
            <w:r w:rsidRPr="00C931D1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53673FA7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C931D1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3B01C36F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C931D1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C931D1">
              <w:rPr>
                <w:rFonts w:cs="Consolas"/>
                <w:color w:val="000000"/>
              </w:rPr>
              <w:t>автомобиль</w:t>
            </w:r>
            <w:proofErr w:type="gramEnd"/>
            <w:r w:rsidRPr="00C931D1">
              <w:rPr>
                <w:rFonts w:cs="Consolas"/>
                <w:color w:val="000000"/>
                <w:lang w:val="en-US"/>
              </w:rPr>
              <w:t>BindingSource.EndEdit();</w:t>
            </w:r>
          </w:p>
          <w:p w14:paraId="4DB34407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C931D1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C931D1">
              <w:rPr>
                <w:rFonts w:cs="Consolas"/>
                <w:color w:val="000000"/>
              </w:rPr>
              <w:t>автомобиль</w:t>
            </w:r>
            <w:proofErr w:type="gramEnd"/>
            <w:r w:rsidRPr="00C931D1">
              <w:rPr>
                <w:rFonts w:cs="Consolas"/>
                <w:color w:val="000000"/>
                <w:lang w:val="en-US"/>
              </w:rPr>
              <w:t>TableAdapter.Update(autoShopDataSet);</w:t>
            </w:r>
          </w:p>
          <w:p w14:paraId="71459E0D" w14:textId="77777777" w:rsidR="00C931D1" w:rsidRPr="00C931D1" w:rsidRDefault="00C931D1" w:rsidP="004F41FA">
            <w:pPr>
              <w:jc w:val="both"/>
              <w:rPr>
                <w:rFonts w:cstheme="minorHAnsi"/>
                <w:lang w:val="en-US"/>
              </w:rPr>
            </w:pPr>
            <w:r w:rsidRPr="00C931D1">
              <w:rPr>
                <w:rFonts w:cs="Consolas"/>
                <w:color w:val="000000"/>
                <w:lang w:val="en-US"/>
              </w:rPr>
              <w:t xml:space="preserve">        </w:t>
            </w:r>
            <w:r w:rsidRPr="00C931D1">
              <w:rPr>
                <w:rFonts w:cs="Consolas"/>
                <w:color w:val="000000"/>
              </w:rPr>
              <w:t>}</w:t>
            </w:r>
          </w:p>
        </w:tc>
      </w:tr>
      <w:tr w:rsidR="00C931D1" w:rsidRPr="00942181" w14:paraId="369CB6BF" w14:textId="77777777" w:rsidTr="004F41FA">
        <w:tc>
          <w:tcPr>
            <w:tcW w:w="2743" w:type="dxa"/>
          </w:tcPr>
          <w:p w14:paraId="5D0D6289" w14:textId="77777777" w:rsidR="00C931D1" w:rsidRPr="00097A62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111" w:type="dxa"/>
          </w:tcPr>
          <w:p w14:paraId="658A0952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C931D1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C931D1">
              <w:rPr>
                <w:rFonts w:cs="Consolas"/>
                <w:color w:val="0000FF"/>
                <w:lang w:val="en-US"/>
              </w:rPr>
              <w:t>private</w:t>
            </w:r>
            <w:r w:rsidRPr="00C931D1">
              <w:rPr>
                <w:rFonts w:cs="Consolas"/>
                <w:color w:val="000000"/>
                <w:lang w:val="en-US"/>
              </w:rPr>
              <w:t xml:space="preserve"> </w:t>
            </w:r>
            <w:r w:rsidRPr="00C931D1">
              <w:rPr>
                <w:rFonts w:cs="Consolas"/>
                <w:color w:val="0000FF"/>
                <w:lang w:val="en-US"/>
              </w:rPr>
              <w:t>void</w:t>
            </w:r>
            <w:r w:rsidRPr="00C931D1">
              <w:rPr>
                <w:rFonts w:cs="Consolas"/>
                <w:color w:val="000000"/>
                <w:lang w:val="en-US"/>
              </w:rPr>
              <w:t xml:space="preserve"> button1_Click(</w:t>
            </w:r>
            <w:r w:rsidRPr="00C931D1">
              <w:rPr>
                <w:rFonts w:cs="Consolas"/>
                <w:color w:val="0000FF"/>
                <w:lang w:val="en-US"/>
              </w:rPr>
              <w:t>object</w:t>
            </w:r>
            <w:r w:rsidRPr="00C931D1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7B9469AC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C931D1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07A6F85A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C931D1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C931D1">
              <w:rPr>
                <w:rFonts w:cs="Consolas"/>
                <w:color w:val="000000"/>
              </w:rPr>
              <w:t>МенюАдмина</w:t>
            </w:r>
            <w:r w:rsidRPr="00C931D1">
              <w:rPr>
                <w:rFonts w:cs="Consolas"/>
                <w:color w:val="000000"/>
                <w:lang w:val="en-US"/>
              </w:rPr>
              <w:t xml:space="preserve"> adminForm = </w:t>
            </w:r>
            <w:r w:rsidRPr="00C931D1">
              <w:rPr>
                <w:rFonts w:cs="Consolas"/>
                <w:color w:val="0000FF"/>
                <w:lang w:val="en-US"/>
              </w:rPr>
              <w:t>new</w:t>
            </w:r>
            <w:r w:rsidRPr="00C931D1">
              <w:rPr>
                <w:rFonts w:cs="Consolas"/>
                <w:color w:val="000000"/>
                <w:lang w:val="en-US"/>
              </w:rPr>
              <w:t xml:space="preserve"> </w:t>
            </w:r>
            <w:r w:rsidRPr="00C931D1">
              <w:rPr>
                <w:rFonts w:cs="Consolas"/>
                <w:color w:val="000000"/>
              </w:rPr>
              <w:t>МенюАдмина</w:t>
            </w:r>
            <w:r w:rsidRPr="00C931D1">
              <w:rPr>
                <w:rFonts w:cs="Consolas"/>
                <w:color w:val="000000"/>
                <w:lang w:val="en-US"/>
              </w:rPr>
              <w:t>();</w:t>
            </w:r>
          </w:p>
          <w:p w14:paraId="2B925AC1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C931D1">
              <w:rPr>
                <w:rFonts w:cs="Consolas"/>
                <w:color w:val="000000"/>
                <w:lang w:val="en-US"/>
              </w:rPr>
              <w:t xml:space="preserve">            adminForm.Show();</w:t>
            </w:r>
          </w:p>
          <w:p w14:paraId="28B07196" w14:textId="77777777" w:rsidR="00C931D1" w:rsidRPr="00C931D1" w:rsidRDefault="00C931D1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C931D1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C931D1">
              <w:rPr>
                <w:rFonts w:cs="Consolas"/>
                <w:color w:val="0000FF"/>
              </w:rPr>
              <w:t>this</w:t>
            </w:r>
            <w:r w:rsidRPr="00C931D1">
              <w:rPr>
                <w:rFonts w:cs="Consolas"/>
                <w:color w:val="000000"/>
              </w:rPr>
              <w:t>.Close();</w:t>
            </w:r>
          </w:p>
          <w:p w14:paraId="1402484F" w14:textId="77777777" w:rsidR="00C931D1" w:rsidRPr="00C931D1" w:rsidRDefault="00C931D1" w:rsidP="004F41FA">
            <w:pPr>
              <w:jc w:val="both"/>
              <w:rPr>
                <w:rFonts w:cstheme="minorHAnsi"/>
                <w:lang w:val="en-US"/>
              </w:rPr>
            </w:pPr>
            <w:r w:rsidRPr="00C931D1">
              <w:rPr>
                <w:rFonts w:cs="Consolas"/>
                <w:color w:val="000000"/>
              </w:rPr>
              <w:t xml:space="preserve">        }</w:t>
            </w:r>
          </w:p>
        </w:tc>
      </w:tr>
    </w:tbl>
    <w:p w14:paraId="72552789" w14:textId="77777777" w:rsidR="00C931D1" w:rsidRPr="00AD74AD" w:rsidRDefault="00C931D1" w:rsidP="00C931D1">
      <w:pPr>
        <w:spacing w:before="120" w:after="12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F6004EB" wp14:editId="01A995B3">
            <wp:extent cx="4467849" cy="2067213"/>
            <wp:effectExtent l="0" t="0" r="9525" b="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вигатели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2067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AB871" w14:textId="40B0462A" w:rsidR="00C931D1" w:rsidRDefault="00C931D1" w:rsidP="00C931D1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20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2CE2A2B1" w14:textId="77777777" w:rsidR="00C931D1" w:rsidRDefault="00C931D1" w:rsidP="00C931D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13</w:t>
      </w:r>
      <w:r w:rsidRPr="00564184">
        <w:rPr>
          <w:rFonts w:ascii="Times New Roman" w:hAnsi="Times New Roman" w:cs="Times New Roman"/>
          <w:sz w:val="28"/>
        </w:rPr>
        <w:t>.</w:t>
      </w:r>
    </w:p>
    <w:p w14:paraId="0D881966" w14:textId="022EEC55" w:rsidR="00C931D1" w:rsidRDefault="00C931D1" w:rsidP="00C931D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22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877"/>
        <w:gridCol w:w="1896"/>
        <w:gridCol w:w="2081"/>
      </w:tblGrid>
      <w:tr w:rsidR="00C931D1" w:rsidRPr="00BE4666" w14:paraId="443B3A66" w14:textId="77777777" w:rsidTr="004F41FA">
        <w:trPr>
          <w:tblHeader/>
        </w:trPr>
        <w:tc>
          <w:tcPr>
            <w:tcW w:w="5877" w:type="dxa"/>
            <w:shd w:val="clear" w:color="auto" w:fill="F2F2F2" w:themeFill="background1" w:themeFillShade="F2"/>
          </w:tcPr>
          <w:p w14:paraId="4B981F8C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25FF2E54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49A118A4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C931D1" w:rsidRPr="00BE4666" w14:paraId="4B77775F" w14:textId="77777777" w:rsidTr="004F41FA">
        <w:tc>
          <w:tcPr>
            <w:tcW w:w="5877" w:type="dxa"/>
            <w:vMerge w:val="restart"/>
            <w:vAlign w:val="center"/>
          </w:tcPr>
          <w:p w14:paraId="2F3C2755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вигатели</w:t>
            </w:r>
            <w:proofErr w:type="gramStart"/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</w:t>
            </w:r>
            <w:proofErr w:type="gramEnd"/>
          </w:p>
        </w:tc>
        <w:tc>
          <w:tcPr>
            <w:tcW w:w="1896" w:type="dxa"/>
          </w:tcPr>
          <w:p w14:paraId="31BDBE46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57394777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C931D1" w:rsidRPr="00BE4666" w14:paraId="5B9DEC1C" w14:textId="77777777" w:rsidTr="004F41FA">
        <w:tc>
          <w:tcPr>
            <w:tcW w:w="5877" w:type="dxa"/>
            <w:vMerge/>
          </w:tcPr>
          <w:p w14:paraId="412B5ADE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749CAF2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24FB66A7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вигатели</w:t>
            </w:r>
            <w:proofErr w:type="gramStart"/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M</w:t>
            </w:r>
            <w:proofErr w:type="gramEnd"/>
          </w:p>
        </w:tc>
      </w:tr>
      <w:tr w:rsidR="00C931D1" w:rsidRPr="00BE4666" w14:paraId="645F6905" w14:textId="77777777" w:rsidTr="004F41FA">
        <w:tc>
          <w:tcPr>
            <w:tcW w:w="5877" w:type="dxa"/>
            <w:vMerge/>
          </w:tcPr>
          <w:p w14:paraId="5477C709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21B8E72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46346DA7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C931D1" w:rsidRPr="00BE4666" w14:paraId="6B30BAA6" w14:textId="77777777" w:rsidTr="004F41FA">
        <w:tc>
          <w:tcPr>
            <w:tcW w:w="5877" w:type="dxa"/>
            <w:vMerge/>
          </w:tcPr>
          <w:p w14:paraId="3B4CDE5A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EFAEE00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4B893E88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C931D1" w:rsidRPr="00BE4666" w14:paraId="05853798" w14:textId="77777777" w:rsidTr="004F41FA">
        <w:tc>
          <w:tcPr>
            <w:tcW w:w="5877" w:type="dxa"/>
            <w:vMerge/>
          </w:tcPr>
          <w:p w14:paraId="47756AF0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E94641B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1DD167BB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C931D1" w:rsidRPr="00BE4666" w14:paraId="0EFCAE44" w14:textId="77777777" w:rsidTr="004F41FA">
        <w:tc>
          <w:tcPr>
            <w:tcW w:w="5877" w:type="dxa"/>
            <w:vMerge w:val="restart"/>
          </w:tcPr>
          <w:p w14:paraId="62B280B5" w14:textId="77777777" w:rsidR="00C931D1" w:rsidRPr="00AD74AD" w:rsidRDefault="00C931D1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75008C52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1142D8F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6E24A5E2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C931D1" w:rsidRPr="00BE4666" w14:paraId="10678E22" w14:textId="77777777" w:rsidTr="004F41FA">
        <w:trPr>
          <w:trHeight w:val="395"/>
        </w:trPr>
        <w:tc>
          <w:tcPr>
            <w:tcW w:w="5877" w:type="dxa"/>
            <w:vMerge/>
          </w:tcPr>
          <w:p w14:paraId="0EB60E32" w14:textId="77777777" w:rsidR="00C931D1" w:rsidRPr="001226B7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94B3D12" w14:textId="77777777" w:rsidR="00C931D1" w:rsidRPr="00636889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5672E27C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C931D1" w:rsidRPr="00BE4666" w14:paraId="52CC28B9" w14:textId="77777777" w:rsidTr="004F41FA">
        <w:tc>
          <w:tcPr>
            <w:tcW w:w="5877" w:type="dxa"/>
            <w:vMerge w:val="restart"/>
          </w:tcPr>
          <w:p w14:paraId="6FC47515" w14:textId="77777777" w:rsidR="00C931D1" w:rsidRPr="003E3F1F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5ECC9273" w14:textId="77777777" w:rsidR="00C931D1" w:rsidRPr="00B33D6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691B2E4D" w14:textId="77777777" w:rsidR="00C931D1" w:rsidRPr="00B33D6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C931D1" w:rsidRPr="00BE4666" w14:paraId="205F7BF1" w14:textId="77777777" w:rsidTr="004F41FA">
        <w:tc>
          <w:tcPr>
            <w:tcW w:w="5877" w:type="dxa"/>
            <w:vMerge/>
          </w:tcPr>
          <w:p w14:paraId="7D43187F" w14:textId="77777777" w:rsidR="00C931D1" w:rsidRPr="00F2654B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20FB16E" w14:textId="77777777" w:rsidR="00C931D1" w:rsidRPr="00636889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7F169502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C931D1" w:rsidRPr="00BE4666" w14:paraId="564DC27C" w14:textId="77777777" w:rsidTr="004F41FA">
        <w:tc>
          <w:tcPr>
            <w:tcW w:w="5877" w:type="dxa"/>
            <w:vMerge/>
          </w:tcPr>
          <w:p w14:paraId="0A229D1A" w14:textId="77777777" w:rsidR="00C931D1" w:rsidRPr="00F2654B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CF1AC09" w14:textId="77777777" w:rsidR="00C931D1" w:rsidRPr="00636889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0E61BAF3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C931D1" w:rsidRPr="00BE4666" w14:paraId="4129D2E4" w14:textId="77777777" w:rsidTr="004F41FA">
        <w:tc>
          <w:tcPr>
            <w:tcW w:w="5877" w:type="dxa"/>
            <w:vMerge w:val="restart"/>
          </w:tcPr>
          <w:p w14:paraId="002AF075" w14:textId="77777777" w:rsidR="00C931D1" w:rsidRPr="0042247D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0A577114" w14:textId="77777777" w:rsidR="00C931D1" w:rsidRPr="00B33D6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5799C510" w14:textId="77777777" w:rsidR="00C931D1" w:rsidRPr="00B33D6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C931D1" w:rsidRPr="00BE4666" w14:paraId="2B963BFC" w14:textId="77777777" w:rsidTr="004F41FA">
        <w:tc>
          <w:tcPr>
            <w:tcW w:w="5877" w:type="dxa"/>
            <w:vMerge/>
          </w:tcPr>
          <w:p w14:paraId="7C8C4872" w14:textId="77777777" w:rsidR="00C931D1" w:rsidRPr="00F2654B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CC43287" w14:textId="77777777" w:rsidR="00C931D1" w:rsidRPr="00636889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7DD33B48" w14:textId="77777777" w:rsidR="00C931D1" w:rsidRPr="00AD74AD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C931D1" w:rsidRPr="00BE4666" w14:paraId="0F233922" w14:textId="77777777" w:rsidTr="004F41FA">
        <w:tc>
          <w:tcPr>
            <w:tcW w:w="5877" w:type="dxa"/>
            <w:vMerge/>
          </w:tcPr>
          <w:p w14:paraId="3D87EBB8" w14:textId="77777777" w:rsidR="00C931D1" w:rsidRPr="00F2654B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26ABC06" w14:textId="77777777" w:rsidR="00C931D1" w:rsidRPr="00636889" w:rsidRDefault="00C931D1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73BC0546" w14:textId="77777777" w:rsidR="00C931D1" w:rsidRPr="00636889" w:rsidRDefault="00C931D1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2E7F1884" w14:textId="5CAF61A2" w:rsidR="00C931D1" w:rsidRDefault="00C931D1" w:rsidP="00C931D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23</w:t>
      </w:r>
    </w:p>
    <w:p w14:paraId="5CDC4988" w14:textId="7BD5A842" w:rsidR="00C931D1" w:rsidRDefault="00C931D1" w:rsidP="00C931D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24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337DB0" w:rsidRPr="00942181" w14:paraId="7C8F8B8E" w14:textId="77777777" w:rsidTr="004F41FA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48639A3D" w14:textId="77777777" w:rsidR="00337DB0" w:rsidRPr="00097A62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3020FCD0" w14:textId="77777777" w:rsidR="00337DB0" w:rsidRPr="00097A62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337DB0" w:rsidRPr="00942181" w14:paraId="1A2C5F42" w14:textId="77777777" w:rsidTr="004F41FA">
        <w:tc>
          <w:tcPr>
            <w:tcW w:w="2743" w:type="dxa"/>
            <w:shd w:val="clear" w:color="auto" w:fill="FFFFFF" w:themeFill="background1"/>
          </w:tcPr>
          <w:p w14:paraId="29E9B82E" w14:textId="77777777" w:rsidR="00337DB0" w:rsidRPr="001B5BE2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Двигатели</w:t>
            </w:r>
            <w:proofErr w:type="gramStart"/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ADM</w:t>
            </w:r>
            <w:proofErr w:type="gramEnd"/>
          </w:p>
        </w:tc>
        <w:tc>
          <w:tcPr>
            <w:tcW w:w="7111" w:type="dxa"/>
            <w:shd w:val="clear" w:color="auto" w:fill="FFFFFF" w:themeFill="background1"/>
          </w:tcPr>
          <w:p w14:paraId="064B7E47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337DB0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337DB0">
              <w:rPr>
                <w:rFonts w:cs="Consolas"/>
                <w:color w:val="0000FF"/>
              </w:rPr>
              <w:t>public</w:t>
            </w:r>
            <w:r w:rsidRPr="00337DB0">
              <w:rPr>
                <w:rFonts w:cs="Consolas"/>
                <w:color w:val="000000"/>
              </w:rPr>
              <w:t xml:space="preserve"> </w:t>
            </w:r>
            <w:r w:rsidRPr="00337DB0">
              <w:rPr>
                <w:rFonts w:cs="Consolas"/>
                <w:color w:val="2B91AF"/>
              </w:rPr>
              <w:t>Двигатели</w:t>
            </w:r>
            <w:proofErr w:type="gramStart"/>
            <w:r w:rsidRPr="00337DB0">
              <w:rPr>
                <w:rFonts w:cs="Consolas"/>
                <w:color w:val="2B91AF"/>
              </w:rPr>
              <w:t>ADM</w:t>
            </w:r>
            <w:proofErr w:type="gramEnd"/>
            <w:r w:rsidRPr="00337DB0">
              <w:rPr>
                <w:rFonts w:cs="Consolas"/>
                <w:color w:val="000000"/>
              </w:rPr>
              <w:t>()</w:t>
            </w:r>
          </w:p>
          <w:p w14:paraId="19381ACC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337DB0">
              <w:rPr>
                <w:rFonts w:cs="Consolas"/>
                <w:color w:val="000000"/>
              </w:rPr>
              <w:t xml:space="preserve">        {</w:t>
            </w:r>
          </w:p>
          <w:p w14:paraId="1868D602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337DB0">
              <w:rPr>
                <w:rFonts w:cs="Consolas"/>
                <w:color w:val="000000"/>
              </w:rPr>
              <w:t xml:space="preserve">            InitializeComponent();</w:t>
            </w:r>
          </w:p>
          <w:p w14:paraId="08E6D2A9" w14:textId="77777777" w:rsidR="00337DB0" w:rsidRPr="00337DB0" w:rsidRDefault="00337DB0" w:rsidP="004F41FA">
            <w:pPr>
              <w:jc w:val="both"/>
              <w:rPr>
                <w:rFonts w:cstheme="minorHAnsi"/>
                <w:color w:val="000000"/>
                <w:lang w:val="en-US"/>
              </w:rPr>
            </w:pPr>
            <w:r w:rsidRPr="00337DB0">
              <w:rPr>
                <w:rFonts w:cs="Consolas"/>
                <w:color w:val="000000"/>
              </w:rPr>
              <w:t xml:space="preserve">        }</w:t>
            </w:r>
          </w:p>
        </w:tc>
      </w:tr>
      <w:tr w:rsidR="00337DB0" w:rsidRPr="00942181" w14:paraId="2F780409" w14:textId="77777777" w:rsidTr="004F41FA">
        <w:tc>
          <w:tcPr>
            <w:tcW w:w="2743" w:type="dxa"/>
            <w:shd w:val="clear" w:color="auto" w:fill="FFFFFF" w:themeFill="background1"/>
          </w:tcPr>
          <w:p w14:paraId="334F33DB" w14:textId="77777777" w:rsidR="00337DB0" w:rsidRPr="00097A62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2247D">
              <w:rPr>
                <w:rFonts w:ascii="Times New Roman" w:hAnsi="Times New Roman" w:cs="Times New Roman"/>
                <w:sz w:val="24"/>
                <w:szCs w:val="28"/>
              </w:rPr>
              <w:t>Двигатели</w:t>
            </w:r>
            <w:r w:rsidRPr="0042247D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008519FA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337DB0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337DB0">
              <w:rPr>
                <w:rFonts w:cs="Consolas"/>
                <w:color w:val="0000FF"/>
                <w:lang w:val="en-US"/>
              </w:rPr>
              <w:t>private</w:t>
            </w:r>
            <w:r w:rsidRPr="00337DB0">
              <w:rPr>
                <w:rFonts w:cs="Consolas"/>
                <w:color w:val="000000"/>
                <w:lang w:val="en-US"/>
              </w:rPr>
              <w:t xml:space="preserve"> </w:t>
            </w:r>
            <w:r w:rsidRPr="00337DB0">
              <w:rPr>
                <w:rFonts w:cs="Consolas"/>
                <w:color w:val="0000FF"/>
                <w:lang w:val="en-US"/>
              </w:rPr>
              <w:t>void</w:t>
            </w:r>
            <w:r w:rsidRPr="00337DB0">
              <w:rPr>
                <w:rFonts w:cs="Consolas"/>
                <w:color w:val="000000"/>
                <w:lang w:val="en-US"/>
              </w:rPr>
              <w:t xml:space="preserve"> </w:t>
            </w:r>
            <w:r w:rsidRPr="00337DB0">
              <w:rPr>
                <w:rFonts w:cs="Consolas"/>
                <w:color w:val="000000"/>
              </w:rPr>
              <w:t>Двигатели</w:t>
            </w:r>
            <w:r w:rsidRPr="00337DB0">
              <w:rPr>
                <w:rFonts w:cs="Consolas"/>
                <w:color w:val="000000"/>
                <w:lang w:val="en-US"/>
              </w:rPr>
              <w:t>_Load(</w:t>
            </w:r>
            <w:r w:rsidRPr="00337DB0">
              <w:rPr>
                <w:rFonts w:cs="Consolas"/>
                <w:color w:val="0000FF"/>
                <w:lang w:val="en-US"/>
              </w:rPr>
              <w:t>object</w:t>
            </w:r>
            <w:r w:rsidRPr="00337DB0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0D422EE4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337DB0">
              <w:rPr>
                <w:rFonts w:cs="Consolas"/>
                <w:color w:val="000000"/>
                <w:lang w:val="en-US"/>
              </w:rPr>
              <w:t xml:space="preserve">        </w:t>
            </w:r>
            <w:r w:rsidRPr="00337DB0">
              <w:rPr>
                <w:rFonts w:cs="Consolas"/>
                <w:color w:val="000000"/>
              </w:rPr>
              <w:t>{</w:t>
            </w:r>
          </w:p>
          <w:p w14:paraId="3F0D949B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337DB0">
              <w:rPr>
                <w:rFonts w:cs="Consolas"/>
                <w:color w:val="000000"/>
              </w:rPr>
              <w:t xml:space="preserve">            </w:t>
            </w:r>
            <w:r w:rsidRPr="00337DB0">
              <w:rPr>
                <w:rFonts w:cs="Consolas"/>
                <w:color w:val="008000"/>
              </w:rPr>
              <w:t>// TODO: данная строка кода позволяет загрузить данные в таблицу "autoShopDataSet.Двигатели". При необходимости она может быть перемещена или удалена.</w:t>
            </w:r>
          </w:p>
          <w:p w14:paraId="070AD0FF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337DB0">
              <w:rPr>
                <w:rFonts w:cs="Consolas"/>
                <w:color w:val="000000"/>
              </w:rPr>
              <w:t xml:space="preserve">            </w:t>
            </w:r>
            <w:r w:rsidRPr="00337DB0">
              <w:rPr>
                <w:rFonts w:cs="Consolas"/>
                <w:color w:val="0000FF"/>
              </w:rPr>
              <w:t>this</w:t>
            </w:r>
            <w:r w:rsidRPr="00337DB0">
              <w:rPr>
                <w:rFonts w:cs="Consolas"/>
                <w:color w:val="000000"/>
              </w:rPr>
              <w:t>.</w:t>
            </w:r>
            <w:proofErr w:type="gramStart"/>
            <w:r w:rsidRPr="00337DB0">
              <w:rPr>
                <w:rFonts w:cs="Consolas"/>
                <w:color w:val="000000"/>
              </w:rPr>
              <w:t>двигатели</w:t>
            </w:r>
            <w:proofErr w:type="gramEnd"/>
            <w:r w:rsidRPr="00337DB0">
              <w:rPr>
                <w:rFonts w:cs="Consolas"/>
                <w:color w:val="000000"/>
              </w:rPr>
              <w:t>TableAdapter.Fill(</w:t>
            </w:r>
            <w:r w:rsidRPr="00337DB0">
              <w:rPr>
                <w:rFonts w:cs="Consolas"/>
                <w:color w:val="0000FF"/>
              </w:rPr>
              <w:t>this</w:t>
            </w:r>
            <w:r w:rsidRPr="00337DB0">
              <w:rPr>
                <w:rFonts w:cs="Consolas"/>
                <w:color w:val="000000"/>
              </w:rPr>
              <w:t>.autoShopDataSet.Двигатели);</w:t>
            </w:r>
          </w:p>
          <w:p w14:paraId="450077CA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</w:p>
          <w:p w14:paraId="3E006037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337DB0">
              <w:rPr>
                <w:rFonts w:cs="Consolas"/>
                <w:color w:val="000000"/>
              </w:rPr>
              <w:t xml:space="preserve">        }</w:t>
            </w:r>
          </w:p>
        </w:tc>
      </w:tr>
      <w:tr w:rsidR="00337DB0" w:rsidRPr="000C17A8" w14:paraId="3E353501" w14:textId="77777777" w:rsidTr="004F41FA">
        <w:tc>
          <w:tcPr>
            <w:tcW w:w="2743" w:type="dxa"/>
          </w:tcPr>
          <w:p w14:paraId="2A3F8FE2" w14:textId="77777777" w:rsidR="00337DB0" w:rsidRPr="00097A62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637F96EF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337DB0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337DB0">
              <w:rPr>
                <w:rFonts w:cs="Consolas"/>
                <w:color w:val="0000FF"/>
                <w:lang w:val="en-US"/>
              </w:rPr>
              <w:t>private</w:t>
            </w:r>
            <w:r w:rsidRPr="00337DB0">
              <w:rPr>
                <w:rFonts w:cs="Consolas"/>
                <w:color w:val="000000"/>
                <w:lang w:val="en-US"/>
              </w:rPr>
              <w:t xml:space="preserve"> </w:t>
            </w:r>
            <w:r w:rsidRPr="00337DB0">
              <w:rPr>
                <w:rFonts w:cs="Consolas"/>
                <w:color w:val="0000FF"/>
                <w:lang w:val="en-US"/>
              </w:rPr>
              <w:t>void</w:t>
            </w:r>
            <w:r w:rsidRPr="00337DB0">
              <w:rPr>
                <w:rFonts w:cs="Consolas"/>
                <w:color w:val="000000"/>
                <w:lang w:val="en-US"/>
              </w:rPr>
              <w:t xml:space="preserve"> button2_Click(</w:t>
            </w:r>
            <w:r w:rsidRPr="00337DB0">
              <w:rPr>
                <w:rFonts w:cs="Consolas"/>
                <w:color w:val="0000FF"/>
                <w:lang w:val="en-US"/>
              </w:rPr>
              <w:t>object</w:t>
            </w:r>
            <w:r w:rsidRPr="00337DB0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30CE33C1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337DB0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71A44049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337DB0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337DB0">
              <w:rPr>
                <w:rFonts w:cs="Consolas"/>
                <w:color w:val="000000"/>
              </w:rPr>
              <w:t>двигатели</w:t>
            </w:r>
            <w:proofErr w:type="gramEnd"/>
            <w:r w:rsidRPr="00337DB0">
              <w:rPr>
                <w:rFonts w:cs="Consolas"/>
                <w:color w:val="000000"/>
                <w:lang w:val="en-US"/>
              </w:rPr>
              <w:t>BindingSource.EndEdit();</w:t>
            </w:r>
          </w:p>
          <w:p w14:paraId="4543342B" w14:textId="77777777" w:rsidR="00337DB0" w:rsidRPr="00337DB0" w:rsidRDefault="00337DB0" w:rsidP="004F41FA">
            <w:pPr>
              <w:jc w:val="both"/>
              <w:rPr>
                <w:rFonts w:cstheme="minorHAnsi"/>
                <w:lang w:val="en-US"/>
              </w:rPr>
            </w:pPr>
            <w:r w:rsidRPr="00337DB0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337DB0">
              <w:rPr>
                <w:rFonts w:cs="Consolas"/>
                <w:color w:val="000000"/>
              </w:rPr>
              <w:t>двигатели</w:t>
            </w:r>
            <w:r w:rsidRPr="00337DB0">
              <w:rPr>
                <w:rFonts w:cs="Consolas"/>
                <w:color w:val="000000"/>
                <w:lang w:val="en-US"/>
              </w:rPr>
              <w:t>TableAdapter.Update(autoShopDataSet);</w:t>
            </w:r>
            <w:proofErr w:type="gramStart"/>
            <w:r w:rsidRPr="00337DB0">
              <w:rPr>
                <w:rFonts w:cs="Consolas"/>
                <w:color w:val="000000"/>
                <w:lang w:val="en-US"/>
              </w:rPr>
              <w:t xml:space="preserve">        }</w:t>
            </w:r>
            <w:proofErr w:type="gramEnd"/>
          </w:p>
        </w:tc>
      </w:tr>
      <w:tr w:rsidR="00337DB0" w:rsidRPr="00942181" w14:paraId="42699AAD" w14:textId="77777777" w:rsidTr="004F41FA">
        <w:tc>
          <w:tcPr>
            <w:tcW w:w="2743" w:type="dxa"/>
          </w:tcPr>
          <w:p w14:paraId="1A3F49F9" w14:textId="77777777" w:rsidR="00337DB0" w:rsidRPr="00097A62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111" w:type="dxa"/>
          </w:tcPr>
          <w:p w14:paraId="09058A6F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337DB0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337DB0">
              <w:rPr>
                <w:rFonts w:cs="Consolas"/>
                <w:color w:val="0000FF"/>
                <w:lang w:val="en-US"/>
              </w:rPr>
              <w:t>private</w:t>
            </w:r>
            <w:r w:rsidRPr="00337DB0">
              <w:rPr>
                <w:rFonts w:cs="Consolas"/>
                <w:color w:val="000000"/>
                <w:lang w:val="en-US"/>
              </w:rPr>
              <w:t xml:space="preserve"> </w:t>
            </w:r>
            <w:r w:rsidRPr="00337DB0">
              <w:rPr>
                <w:rFonts w:cs="Consolas"/>
                <w:color w:val="0000FF"/>
                <w:lang w:val="en-US"/>
              </w:rPr>
              <w:t>void</w:t>
            </w:r>
            <w:r w:rsidRPr="00337DB0">
              <w:rPr>
                <w:rFonts w:cs="Consolas"/>
                <w:color w:val="000000"/>
                <w:lang w:val="en-US"/>
              </w:rPr>
              <w:t xml:space="preserve"> button1_Click(</w:t>
            </w:r>
            <w:r w:rsidRPr="00337DB0">
              <w:rPr>
                <w:rFonts w:cs="Consolas"/>
                <w:color w:val="0000FF"/>
                <w:lang w:val="en-US"/>
              </w:rPr>
              <w:t>object</w:t>
            </w:r>
            <w:r w:rsidRPr="00337DB0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349C87E9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337DB0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7416C956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337DB0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337DB0">
              <w:rPr>
                <w:rFonts w:cs="Consolas"/>
                <w:color w:val="000000"/>
              </w:rPr>
              <w:t>МенюАдмина</w:t>
            </w:r>
            <w:r w:rsidRPr="00337DB0">
              <w:rPr>
                <w:rFonts w:cs="Consolas"/>
                <w:color w:val="000000"/>
                <w:lang w:val="en-US"/>
              </w:rPr>
              <w:t xml:space="preserve"> adminForm = </w:t>
            </w:r>
            <w:r w:rsidRPr="00337DB0">
              <w:rPr>
                <w:rFonts w:cs="Consolas"/>
                <w:color w:val="0000FF"/>
                <w:lang w:val="en-US"/>
              </w:rPr>
              <w:t>new</w:t>
            </w:r>
            <w:r w:rsidRPr="00337DB0">
              <w:rPr>
                <w:rFonts w:cs="Consolas"/>
                <w:color w:val="000000"/>
                <w:lang w:val="en-US"/>
              </w:rPr>
              <w:t xml:space="preserve"> </w:t>
            </w:r>
            <w:r w:rsidRPr="00337DB0">
              <w:rPr>
                <w:rFonts w:cs="Consolas"/>
                <w:color w:val="000000"/>
              </w:rPr>
              <w:t>МенюАдмина</w:t>
            </w:r>
            <w:r w:rsidRPr="00337DB0">
              <w:rPr>
                <w:rFonts w:cs="Consolas"/>
                <w:color w:val="000000"/>
                <w:lang w:val="en-US"/>
              </w:rPr>
              <w:t>();</w:t>
            </w:r>
          </w:p>
          <w:p w14:paraId="2936E453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337DB0">
              <w:rPr>
                <w:rFonts w:cs="Consolas"/>
                <w:color w:val="000000"/>
                <w:lang w:val="en-US"/>
              </w:rPr>
              <w:t xml:space="preserve">            adminForm.Show();</w:t>
            </w:r>
          </w:p>
          <w:p w14:paraId="39E21633" w14:textId="77777777" w:rsidR="00337DB0" w:rsidRPr="00337DB0" w:rsidRDefault="00337DB0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337DB0">
              <w:rPr>
                <w:rFonts w:cs="Consolas"/>
                <w:color w:val="000000"/>
                <w:lang w:val="en-US"/>
              </w:rPr>
              <w:lastRenderedPageBreak/>
              <w:t xml:space="preserve">            </w:t>
            </w:r>
            <w:r w:rsidRPr="00337DB0">
              <w:rPr>
                <w:rFonts w:cs="Consolas"/>
                <w:color w:val="0000FF"/>
              </w:rPr>
              <w:t>this</w:t>
            </w:r>
            <w:r w:rsidRPr="00337DB0">
              <w:rPr>
                <w:rFonts w:cs="Consolas"/>
                <w:color w:val="000000"/>
              </w:rPr>
              <w:t>.Close();</w:t>
            </w:r>
          </w:p>
          <w:p w14:paraId="317A7865" w14:textId="77777777" w:rsidR="00337DB0" w:rsidRPr="00337DB0" w:rsidRDefault="00337DB0" w:rsidP="004F41FA">
            <w:pPr>
              <w:jc w:val="both"/>
              <w:rPr>
                <w:rFonts w:cstheme="minorHAnsi"/>
                <w:lang w:val="en-US"/>
              </w:rPr>
            </w:pPr>
            <w:r w:rsidRPr="00337DB0">
              <w:rPr>
                <w:rFonts w:cs="Consolas"/>
                <w:color w:val="000000"/>
              </w:rPr>
              <w:t xml:space="preserve">        }</w:t>
            </w:r>
          </w:p>
        </w:tc>
      </w:tr>
    </w:tbl>
    <w:p w14:paraId="584B8F1E" w14:textId="77777777" w:rsidR="00337DB0" w:rsidRPr="00AD74AD" w:rsidRDefault="00337DB0" w:rsidP="00337DB0">
      <w:pPr>
        <w:spacing w:before="120"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5FCE376F" wp14:editId="053180C2">
            <wp:extent cx="6120130" cy="1489075"/>
            <wp:effectExtent l="0" t="0" r="0" b="0"/>
            <wp:docPr id="132" name="Рисунок 1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иенты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8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BE5507" w14:textId="6955A940" w:rsidR="00337DB0" w:rsidRDefault="00337DB0" w:rsidP="00337DB0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21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51D0D34B" w14:textId="77777777" w:rsidR="00337DB0" w:rsidRDefault="00337DB0" w:rsidP="00337DB0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13</w:t>
      </w:r>
      <w:r w:rsidRPr="00564184">
        <w:rPr>
          <w:rFonts w:ascii="Times New Roman" w:hAnsi="Times New Roman" w:cs="Times New Roman"/>
          <w:sz w:val="28"/>
        </w:rPr>
        <w:t>.</w:t>
      </w:r>
    </w:p>
    <w:p w14:paraId="5346D7B6" w14:textId="11FF5D4C" w:rsidR="00337DB0" w:rsidRDefault="00337DB0" w:rsidP="00337DB0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25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877"/>
        <w:gridCol w:w="1896"/>
        <w:gridCol w:w="2081"/>
      </w:tblGrid>
      <w:tr w:rsidR="00337DB0" w:rsidRPr="00BE4666" w14:paraId="7A30C90C" w14:textId="77777777" w:rsidTr="004F41FA">
        <w:trPr>
          <w:tblHeader/>
        </w:trPr>
        <w:tc>
          <w:tcPr>
            <w:tcW w:w="5877" w:type="dxa"/>
            <w:shd w:val="clear" w:color="auto" w:fill="F2F2F2" w:themeFill="background1" w:themeFillShade="F2"/>
          </w:tcPr>
          <w:p w14:paraId="0F9334CB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1D5D0240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142C1510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337DB0" w:rsidRPr="00BE4666" w14:paraId="635C50B1" w14:textId="77777777" w:rsidTr="004F41FA">
        <w:tc>
          <w:tcPr>
            <w:tcW w:w="5877" w:type="dxa"/>
            <w:vMerge w:val="restart"/>
            <w:vAlign w:val="center"/>
          </w:tcPr>
          <w:p w14:paraId="3C9DC114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2247D"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  <w:proofErr w:type="gramStart"/>
            <w:r w:rsidRPr="0042247D">
              <w:rPr>
                <w:rFonts w:ascii="Times New Roman" w:hAnsi="Times New Roman" w:cs="Times New Roman"/>
                <w:sz w:val="24"/>
                <w:szCs w:val="24"/>
              </w:rPr>
              <w:t>ADM</w:t>
            </w:r>
            <w:proofErr w:type="gramEnd"/>
          </w:p>
        </w:tc>
        <w:tc>
          <w:tcPr>
            <w:tcW w:w="1896" w:type="dxa"/>
          </w:tcPr>
          <w:p w14:paraId="0B04EF84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576546DC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337DB0" w:rsidRPr="00BE4666" w14:paraId="5829F34A" w14:textId="77777777" w:rsidTr="004F41FA">
        <w:tc>
          <w:tcPr>
            <w:tcW w:w="5877" w:type="dxa"/>
            <w:vMerge/>
          </w:tcPr>
          <w:p w14:paraId="67909048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FFC0F45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73E2A03B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2247D"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  <w:proofErr w:type="gramStart"/>
            <w:r w:rsidRPr="0042247D">
              <w:rPr>
                <w:rFonts w:ascii="Times New Roman" w:hAnsi="Times New Roman" w:cs="Times New Roman"/>
                <w:sz w:val="24"/>
                <w:szCs w:val="24"/>
              </w:rPr>
              <w:t>ADM</w:t>
            </w:r>
            <w:proofErr w:type="gramEnd"/>
          </w:p>
        </w:tc>
      </w:tr>
      <w:tr w:rsidR="00337DB0" w:rsidRPr="00BE4666" w14:paraId="0DF59494" w14:textId="77777777" w:rsidTr="004F41FA">
        <w:tc>
          <w:tcPr>
            <w:tcW w:w="5877" w:type="dxa"/>
            <w:vMerge/>
          </w:tcPr>
          <w:p w14:paraId="5C674176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0473512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46CBA7EA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337DB0" w:rsidRPr="00BE4666" w14:paraId="5D4BCD84" w14:textId="77777777" w:rsidTr="004F41FA">
        <w:tc>
          <w:tcPr>
            <w:tcW w:w="5877" w:type="dxa"/>
            <w:vMerge/>
          </w:tcPr>
          <w:p w14:paraId="2151A817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4AA4848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23A3C867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337DB0" w:rsidRPr="00BE4666" w14:paraId="78F488A4" w14:textId="77777777" w:rsidTr="004F41FA">
        <w:tc>
          <w:tcPr>
            <w:tcW w:w="5877" w:type="dxa"/>
            <w:vMerge/>
          </w:tcPr>
          <w:p w14:paraId="40182056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89D65D8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4959112B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337DB0" w:rsidRPr="00BE4666" w14:paraId="533B3671" w14:textId="77777777" w:rsidTr="004F41FA">
        <w:tc>
          <w:tcPr>
            <w:tcW w:w="5877" w:type="dxa"/>
            <w:vMerge w:val="restart"/>
          </w:tcPr>
          <w:p w14:paraId="582AFC9A" w14:textId="77777777" w:rsidR="00337DB0" w:rsidRPr="00AD74AD" w:rsidRDefault="00337DB0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0429980F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ABB3172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0A64AC86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337DB0" w:rsidRPr="00BE4666" w14:paraId="082916D5" w14:textId="77777777" w:rsidTr="004F41FA">
        <w:trPr>
          <w:trHeight w:val="395"/>
        </w:trPr>
        <w:tc>
          <w:tcPr>
            <w:tcW w:w="5877" w:type="dxa"/>
            <w:vMerge/>
          </w:tcPr>
          <w:p w14:paraId="21A47BDF" w14:textId="77777777" w:rsidR="00337DB0" w:rsidRPr="001226B7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E30E64A" w14:textId="77777777" w:rsidR="00337DB0" w:rsidRPr="00636889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74FF7B46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337DB0" w:rsidRPr="00BE4666" w14:paraId="67521C93" w14:textId="77777777" w:rsidTr="004F41FA">
        <w:tc>
          <w:tcPr>
            <w:tcW w:w="5877" w:type="dxa"/>
            <w:vMerge w:val="restart"/>
          </w:tcPr>
          <w:p w14:paraId="2B5D9A29" w14:textId="77777777" w:rsidR="00337DB0" w:rsidRPr="003E3F1F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40EFD3E3" w14:textId="77777777" w:rsidR="00337DB0" w:rsidRPr="00B33D6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4BA07FC2" w14:textId="77777777" w:rsidR="00337DB0" w:rsidRPr="00B33D6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337DB0" w:rsidRPr="00BE4666" w14:paraId="3E514F24" w14:textId="77777777" w:rsidTr="004F41FA">
        <w:tc>
          <w:tcPr>
            <w:tcW w:w="5877" w:type="dxa"/>
            <w:vMerge/>
          </w:tcPr>
          <w:p w14:paraId="541F3135" w14:textId="77777777" w:rsidR="00337DB0" w:rsidRPr="00F2654B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BAF971E" w14:textId="77777777" w:rsidR="00337DB0" w:rsidRPr="00636889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2A454413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337DB0" w:rsidRPr="00BE4666" w14:paraId="1FF6A095" w14:textId="77777777" w:rsidTr="004F41FA">
        <w:tc>
          <w:tcPr>
            <w:tcW w:w="5877" w:type="dxa"/>
            <w:vMerge/>
          </w:tcPr>
          <w:p w14:paraId="5055E16F" w14:textId="77777777" w:rsidR="00337DB0" w:rsidRPr="00F2654B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9B63280" w14:textId="77777777" w:rsidR="00337DB0" w:rsidRPr="00636889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2DBBFD71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337DB0" w:rsidRPr="00BE4666" w14:paraId="0DABEF9B" w14:textId="77777777" w:rsidTr="004F41FA">
        <w:tc>
          <w:tcPr>
            <w:tcW w:w="5877" w:type="dxa"/>
            <w:vMerge w:val="restart"/>
          </w:tcPr>
          <w:p w14:paraId="537B4760" w14:textId="77777777" w:rsidR="00337DB0" w:rsidRPr="007640FF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3B6E0026" w14:textId="77777777" w:rsidR="00337DB0" w:rsidRPr="00B33D6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06087638" w14:textId="77777777" w:rsidR="00337DB0" w:rsidRPr="00B33D6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337DB0" w:rsidRPr="00BE4666" w14:paraId="26B9A985" w14:textId="77777777" w:rsidTr="004F41FA">
        <w:tc>
          <w:tcPr>
            <w:tcW w:w="5877" w:type="dxa"/>
            <w:vMerge/>
          </w:tcPr>
          <w:p w14:paraId="1813B5B3" w14:textId="77777777" w:rsidR="00337DB0" w:rsidRPr="00F2654B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72E43D5" w14:textId="77777777" w:rsidR="00337DB0" w:rsidRPr="00636889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54ED17DF" w14:textId="77777777" w:rsidR="00337DB0" w:rsidRPr="00AD74AD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337DB0" w:rsidRPr="00BE4666" w14:paraId="1C7D0C47" w14:textId="77777777" w:rsidTr="004F41FA">
        <w:tc>
          <w:tcPr>
            <w:tcW w:w="5877" w:type="dxa"/>
            <w:vMerge/>
          </w:tcPr>
          <w:p w14:paraId="3BA90F2F" w14:textId="77777777" w:rsidR="00337DB0" w:rsidRPr="00F2654B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FB85CEF" w14:textId="77777777" w:rsidR="00337DB0" w:rsidRPr="00636889" w:rsidRDefault="00337DB0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3ED21504" w14:textId="77777777" w:rsidR="00337DB0" w:rsidRPr="00636889" w:rsidRDefault="00337DB0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2B4ADB73" w14:textId="05A6E4D5" w:rsidR="00337DB0" w:rsidRDefault="00337DB0" w:rsidP="00337DB0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26.</w:t>
      </w:r>
    </w:p>
    <w:p w14:paraId="71D1A30A" w14:textId="6AC6D3DB" w:rsidR="00337DB0" w:rsidRDefault="00337DB0" w:rsidP="00337DB0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блица </w:t>
      </w:r>
      <w:r w:rsidR="008E4C5F">
        <w:rPr>
          <w:rFonts w:ascii="Times New Roman" w:hAnsi="Times New Roman" w:cs="Times New Roman"/>
          <w:sz w:val="28"/>
        </w:rPr>
        <w:t>27</w:t>
      </w:r>
      <w:r>
        <w:rPr>
          <w:rFonts w:ascii="Times New Roman" w:hAnsi="Times New Roman" w:cs="Times New Roman"/>
          <w:sz w:val="28"/>
        </w:rPr>
        <w:t xml:space="preserve">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8E4C5F" w:rsidRPr="00942181" w14:paraId="1AFFC10C" w14:textId="77777777" w:rsidTr="004F41FA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0960CA4E" w14:textId="77777777" w:rsidR="008E4C5F" w:rsidRPr="00097A6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613DCD74" w14:textId="77777777" w:rsidR="008E4C5F" w:rsidRPr="00097A6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8E4C5F" w:rsidRPr="00942181" w14:paraId="044B7DA1" w14:textId="77777777" w:rsidTr="004F41FA">
        <w:tc>
          <w:tcPr>
            <w:tcW w:w="2743" w:type="dxa"/>
            <w:shd w:val="clear" w:color="auto" w:fill="FFFFFF" w:themeFill="background1"/>
          </w:tcPr>
          <w:p w14:paraId="609D9E08" w14:textId="77777777" w:rsidR="008E4C5F" w:rsidRPr="001B5BE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 w:rsidRPr="0042247D">
              <w:rPr>
                <w:rFonts w:ascii="Times New Roman" w:hAnsi="Times New Roman" w:cs="Times New Roman"/>
                <w:sz w:val="24"/>
                <w:szCs w:val="28"/>
              </w:rPr>
              <w:t>Клиенты</w:t>
            </w:r>
            <w:proofErr w:type="gramStart"/>
            <w:r w:rsidRPr="0042247D">
              <w:rPr>
                <w:rFonts w:ascii="Times New Roman" w:hAnsi="Times New Roman" w:cs="Times New Roman"/>
                <w:sz w:val="24"/>
                <w:szCs w:val="28"/>
              </w:rPr>
              <w:t>ADM</w:t>
            </w:r>
            <w:proofErr w:type="gramEnd"/>
          </w:p>
        </w:tc>
        <w:tc>
          <w:tcPr>
            <w:tcW w:w="7111" w:type="dxa"/>
            <w:shd w:val="clear" w:color="auto" w:fill="FFFFFF" w:themeFill="background1"/>
          </w:tcPr>
          <w:p w14:paraId="19C48D59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8E4C5F">
              <w:rPr>
                <w:rFonts w:cs="Consolas"/>
                <w:color w:val="0000FF"/>
              </w:rPr>
              <w:t>public</w:t>
            </w:r>
            <w:r w:rsidRPr="008E4C5F">
              <w:rPr>
                <w:rFonts w:cs="Consolas"/>
                <w:color w:val="000000"/>
              </w:rPr>
              <w:t xml:space="preserve"> </w:t>
            </w:r>
            <w:r w:rsidRPr="008E4C5F">
              <w:rPr>
                <w:rFonts w:cs="Consolas"/>
                <w:color w:val="2B91AF"/>
              </w:rPr>
              <w:t>Клиенты</w:t>
            </w:r>
            <w:proofErr w:type="gramStart"/>
            <w:r w:rsidRPr="008E4C5F">
              <w:rPr>
                <w:rFonts w:cs="Consolas"/>
                <w:color w:val="2B91AF"/>
              </w:rPr>
              <w:t>ADM</w:t>
            </w:r>
            <w:proofErr w:type="gramEnd"/>
            <w:r w:rsidRPr="008E4C5F">
              <w:rPr>
                <w:rFonts w:cs="Consolas"/>
                <w:color w:val="2B91AF"/>
              </w:rPr>
              <w:t xml:space="preserve"> </w:t>
            </w:r>
            <w:r w:rsidRPr="008E4C5F">
              <w:rPr>
                <w:rFonts w:cs="Consolas"/>
                <w:color w:val="000000"/>
              </w:rPr>
              <w:t>()</w:t>
            </w:r>
          </w:p>
          <w:p w14:paraId="246F4D26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</w:rPr>
              <w:t xml:space="preserve">        {</w:t>
            </w:r>
          </w:p>
          <w:p w14:paraId="5CEF7F06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</w:rPr>
              <w:lastRenderedPageBreak/>
              <w:t xml:space="preserve">            InitializeComponent();</w:t>
            </w:r>
          </w:p>
          <w:p w14:paraId="6AE8E94F" w14:textId="77777777" w:rsidR="008E4C5F" w:rsidRPr="008E4C5F" w:rsidRDefault="008E4C5F" w:rsidP="004F41FA">
            <w:pPr>
              <w:jc w:val="both"/>
              <w:rPr>
                <w:rFonts w:cstheme="minorHAnsi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</w:rPr>
              <w:t xml:space="preserve">        }</w:t>
            </w:r>
          </w:p>
        </w:tc>
      </w:tr>
      <w:tr w:rsidR="008E4C5F" w:rsidRPr="00942181" w14:paraId="59A502FB" w14:textId="77777777" w:rsidTr="004F41FA">
        <w:tc>
          <w:tcPr>
            <w:tcW w:w="2743" w:type="dxa"/>
            <w:shd w:val="clear" w:color="auto" w:fill="FFFFFF" w:themeFill="background1"/>
          </w:tcPr>
          <w:p w14:paraId="5F1F3BC3" w14:textId="77777777" w:rsidR="008E4C5F" w:rsidRPr="00097A6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2247D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Клиенты</w:t>
            </w:r>
            <w:proofErr w:type="gramStart"/>
            <w:r w:rsidRPr="0042247D">
              <w:rPr>
                <w:rFonts w:ascii="Times New Roman" w:hAnsi="Times New Roman" w:cs="Times New Roman"/>
                <w:sz w:val="24"/>
                <w:szCs w:val="28"/>
              </w:rPr>
              <w:t>ADM</w:t>
            </w:r>
            <w:proofErr w:type="gramEnd"/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4C44A379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8E4C5F">
              <w:rPr>
                <w:rFonts w:cs="Consolas"/>
                <w:color w:val="0000FF"/>
                <w:lang w:val="en-US"/>
              </w:rPr>
              <w:t>private</w:t>
            </w:r>
            <w:r w:rsidRPr="008E4C5F">
              <w:rPr>
                <w:rFonts w:cs="Consolas"/>
                <w:color w:val="000000"/>
                <w:lang w:val="en-US"/>
              </w:rPr>
              <w:t xml:space="preserve"> </w:t>
            </w:r>
            <w:r w:rsidRPr="008E4C5F">
              <w:rPr>
                <w:rFonts w:cs="Consolas"/>
                <w:color w:val="0000FF"/>
                <w:lang w:val="en-US"/>
              </w:rPr>
              <w:t>void</w:t>
            </w:r>
            <w:r w:rsidRPr="008E4C5F">
              <w:rPr>
                <w:rFonts w:cs="Consolas"/>
                <w:color w:val="000000"/>
                <w:lang w:val="en-US"/>
              </w:rPr>
              <w:t xml:space="preserve"> </w:t>
            </w:r>
            <w:r w:rsidRPr="008E4C5F">
              <w:rPr>
                <w:rFonts w:cs="Consolas"/>
                <w:color w:val="000000"/>
              </w:rPr>
              <w:t>Клиенты</w:t>
            </w:r>
            <w:r w:rsidRPr="008E4C5F">
              <w:rPr>
                <w:rFonts w:cs="Consolas"/>
                <w:color w:val="000000"/>
                <w:lang w:val="en-US"/>
              </w:rPr>
              <w:t>ADM_Load(</w:t>
            </w:r>
            <w:r w:rsidRPr="008E4C5F">
              <w:rPr>
                <w:rFonts w:cs="Consolas"/>
                <w:color w:val="0000FF"/>
                <w:lang w:val="en-US"/>
              </w:rPr>
              <w:t>object</w:t>
            </w:r>
            <w:r w:rsidRPr="008E4C5F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00402790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</w:t>
            </w:r>
            <w:r w:rsidRPr="008E4C5F">
              <w:rPr>
                <w:rFonts w:cs="Consolas"/>
                <w:color w:val="000000"/>
              </w:rPr>
              <w:t>{</w:t>
            </w:r>
          </w:p>
          <w:p w14:paraId="383A612E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</w:rPr>
              <w:t xml:space="preserve">            </w:t>
            </w:r>
            <w:r w:rsidRPr="008E4C5F">
              <w:rPr>
                <w:rFonts w:cs="Consolas"/>
                <w:color w:val="008000"/>
              </w:rPr>
              <w:t>// TODO: данная строка кода позволяет загрузить данные в таблицу "autoShopDataSet.Клиент". При необходимости она может быть перемещена или удалена.</w:t>
            </w:r>
          </w:p>
          <w:p w14:paraId="32AEFF73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</w:rPr>
              <w:t xml:space="preserve">            </w:t>
            </w:r>
            <w:r w:rsidRPr="008E4C5F">
              <w:rPr>
                <w:rFonts w:cs="Consolas"/>
                <w:color w:val="0000FF"/>
              </w:rPr>
              <w:t>this</w:t>
            </w:r>
            <w:r w:rsidRPr="008E4C5F">
              <w:rPr>
                <w:rFonts w:cs="Consolas"/>
                <w:color w:val="000000"/>
              </w:rPr>
              <w:t>.</w:t>
            </w:r>
            <w:proofErr w:type="gramStart"/>
            <w:r w:rsidRPr="008E4C5F">
              <w:rPr>
                <w:rFonts w:cs="Consolas"/>
                <w:color w:val="000000"/>
              </w:rPr>
              <w:t>клиент</w:t>
            </w:r>
            <w:proofErr w:type="gramEnd"/>
            <w:r w:rsidRPr="008E4C5F">
              <w:rPr>
                <w:rFonts w:cs="Consolas"/>
                <w:color w:val="000000"/>
              </w:rPr>
              <w:t>TableAdapter.Fill(</w:t>
            </w:r>
            <w:r w:rsidRPr="008E4C5F">
              <w:rPr>
                <w:rFonts w:cs="Consolas"/>
                <w:color w:val="0000FF"/>
              </w:rPr>
              <w:t>this</w:t>
            </w:r>
            <w:r w:rsidRPr="008E4C5F">
              <w:rPr>
                <w:rFonts w:cs="Consolas"/>
                <w:color w:val="000000"/>
              </w:rPr>
              <w:t>.autoShopDataSet.Клиент);</w:t>
            </w:r>
          </w:p>
          <w:p w14:paraId="7E8AA98D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</w:p>
          <w:p w14:paraId="28979111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</w:rPr>
              <w:t xml:space="preserve">        }</w:t>
            </w:r>
          </w:p>
        </w:tc>
      </w:tr>
      <w:tr w:rsidR="008E4C5F" w:rsidRPr="00942181" w14:paraId="0C3E6B32" w14:textId="77777777" w:rsidTr="004F41FA">
        <w:tc>
          <w:tcPr>
            <w:tcW w:w="2743" w:type="dxa"/>
          </w:tcPr>
          <w:p w14:paraId="2A702DCD" w14:textId="77777777" w:rsidR="008E4C5F" w:rsidRPr="00097A6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2C99EA6A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8E4C5F">
              <w:rPr>
                <w:rFonts w:cs="Consolas"/>
                <w:color w:val="0000FF"/>
                <w:lang w:val="en-US"/>
              </w:rPr>
              <w:t>private</w:t>
            </w:r>
            <w:r w:rsidRPr="008E4C5F">
              <w:rPr>
                <w:rFonts w:cs="Consolas"/>
                <w:color w:val="000000"/>
                <w:lang w:val="en-US"/>
              </w:rPr>
              <w:t xml:space="preserve"> </w:t>
            </w:r>
            <w:r w:rsidRPr="008E4C5F">
              <w:rPr>
                <w:rFonts w:cs="Consolas"/>
                <w:color w:val="0000FF"/>
                <w:lang w:val="en-US"/>
              </w:rPr>
              <w:t>void</w:t>
            </w:r>
            <w:r w:rsidRPr="008E4C5F">
              <w:rPr>
                <w:rFonts w:cs="Consolas"/>
                <w:color w:val="000000"/>
                <w:lang w:val="en-US"/>
              </w:rPr>
              <w:t xml:space="preserve"> button2_Click(</w:t>
            </w:r>
            <w:r w:rsidRPr="008E4C5F">
              <w:rPr>
                <w:rFonts w:cs="Consolas"/>
                <w:color w:val="0000FF"/>
                <w:lang w:val="en-US"/>
              </w:rPr>
              <w:t>object</w:t>
            </w:r>
            <w:r w:rsidRPr="008E4C5F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27C2AF4A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72CB67FF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8E4C5F">
              <w:rPr>
                <w:rFonts w:cs="Consolas"/>
                <w:color w:val="000000"/>
              </w:rPr>
              <w:t>клиент</w:t>
            </w:r>
            <w:proofErr w:type="gramEnd"/>
            <w:r w:rsidRPr="008E4C5F">
              <w:rPr>
                <w:rFonts w:cs="Consolas"/>
                <w:color w:val="000000"/>
                <w:lang w:val="en-US"/>
              </w:rPr>
              <w:t>BindingSource.EndEdit();</w:t>
            </w:r>
          </w:p>
          <w:p w14:paraId="006191BC" w14:textId="77777777" w:rsidR="008E4C5F" w:rsidRPr="008E4C5F" w:rsidRDefault="008E4C5F" w:rsidP="004F41FA">
            <w:pPr>
              <w:jc w:val="both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8E4C5F">
              <w:rPr>
                <w:rFonts w:cs="Consolas"/>
                <w:color w:val="000000"/>
              </w:rPr>
              <w:t>клиент</w:t>
            </w:r>
            <w:proofErr w:type="gramEnd"/>
            <w:r w:rsidRPr="008E4C5F">
              <w:rPr>
                <w:rFonts w:cs="Consolas"/>
                <w:color w:val="000000"/>
                <w:lang w:val="en-US"/>
              </w:rPr>
              <w:t>TableAdapter.Update(autoShopDataSet);</w:t>
            </w:r>
          </w:p>
          <w:p w14:paraId="3A208295" w14:textId="77777777" w:rsidR="008E4C5F" w:rsidRPr="008E4C5F" w:rsidRDefault="008E4C5F" w:rsidP="004F41FA">
            <w:pPr>
              <w:jc w:val="both"/>
              <w:rPr>
                <w:rFonts w:cstheme="minorHAnsi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</w:t>
            </w:r>
            <w:r w:rsidRPr="008E4C5F">
              <w:rPr>
                <w:rFonts w:cs="Consolas"/>
                <w:color w:val="000000"/>
              </w:rPr>
              <w:t>}</w:t>
            </w:r>
          </w:p>
        </w:tc>
      </w:tr>
      <w:tr w:rsidR="008E4C5F" w:rsidRPr="00942181" w14:paraId="6038894E" w14:textId="77777777" w:rsidTr="004F41FA">
        <w:tc>
          <w:tcPr>
            <w:tcW w:w="2743" w:type="dxa"/>
          </w:tcPr>
          <w:p w14:paraId="51A30F97" w14:textId="77777777" w:rsidR="008E4C5F" w:rsidRPr="00097A6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111" w:type="dxa"/>
          </w:tcPr>
          <w:p w14:paraId="7799F70F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8E4C5F">
              <w:rPr>
                <w:rFonts w:cs="Consolas"/>
                <w:color w:val="0000FF"/>
                <w:lang w:val="en-US"/>
              </w:rPr>
              <w:t>private</w:t>
            </w:r>
            <w:r w:rsidRPr="008E4C5F">
              <w:rPr>
                <w:rFonts w:cs="Consolas"/>
                <w:color w:val="000000"/>
                <w:lang w:val="en-US"/>
              </w:rPr>
              <w:t xml:space="preserve"> </w:t>
            </w:r>
            <w:r w:rsidRPr="008E4C5F">
              <w:rPr>
                <w:rFonts w:cs="Consolas"/>
                <w:color w:val="0000FF"/>
                <w:lang w:val="en-US"/>
              </w:rPr>
              <w:t>void</w:t>
            </w:r>
            <w:r w:rsidRPr="008E4C5F">
              <w:rPr>
                <w:rFonts w:cs="Consolas"/>
                <w:color w:val="000000"/>
                <w:lang w:val="en-US"/>
              </w:rPr>
              <w:t xml:space="preserve"> button1_Click(</w:t>
            </w:r>
            <w:r w:rsidRPr="008E4C5F">
              <w:rPr>
                <w:rFonts w:cs="Consolas"/>
                <w:color w:val="0000FF"/>
                <w:lang w:val="en-US"/>
              </w:rPr>
              <w:t>object</w:t>
            </w:r>
            <w:r w:rsidRPr="008E4C5F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68A7E72B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0C5C4C0B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8E4C5F">
              <w:rPr>
                <w:rFonts w:cs="Consolas"/>
                <w:color w:val="000000"/>
              </w:rPr>
              <w:t>МенюАдмина</w:t>
            </w:r>
            <w:r w:rsidRPr="008E4C5F">
              <w:rPr>
                <w:rFonts w:cs="Consolas"/>
                <w:color w:val="000000"/>
                <w:lang w:val="en-US"/>
              </w:rPr>
              <w:t xml:space="preserve"> adminForm = </w:t>
            </w:r>
            <w:r w:rsidRPr="008E4C5F">
              <w:rPr>
                <w:rFonts w:cs="Consolas"/>
                <w:color w:val="0000FF"/>
                <w:lang w:val="en-US"/>
              </w:rPr>
              <w:t>new</w:t>
            </w:r>
            <w:r w:rsidRPr="008E4C5F">
              <w:rPr>
                <w:rFonts w:cs="Consolas"/>
                <w:color w:val="000000"/>
                <w:lang w:val="en-US"/>
              </w:rPr>
              <w:t xml:space="preserve"> </w:t>
            </w:r>
            <w:r w:rsidRPr="008E4C5F">
              <w:rPr>
                <w:rFonts w:cs="Consolas"/>
                <w:color w:val="000000"/>
              </w:rPr>
              <w:t>МенюАдмина</w:t>
            </w:r>
            <w:r w:rsidRPr="008E4C5F">
              <w:rPr>
                <w:rFonts w:cs="Consolas"/>
                <w:color w:val="000000"/>
                <w:lang w:val="en-US"/>
              </w:rPr>
              <w:t>();</w:t>
            </w:r>
          </w:p>
          <w:p w14:paraId="4BDDF94B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    adminForm.Show();</w:t>
            </w:r>
          </w:p>
          <w:p w14:paraId="1DB18E09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8E4C5F">
              <w:rPr>
                <w:rFonts w:cs="Consolas"/>
                <w:color w:val="0000FF"/>
              </w:rPr>
              <w:t>this</w:t>
            </w:r>
            <w:r w:rsidRPr="008E4C5F">
              <w:rPr>
                <w:rFonts w:cs="Consolas"/>
                <w:color w:val="000000"/>
              </w:rPr>
              <w:t>.Close();</w:t>
            </w:r>
          </w:p>
          <w:p w14:paraId="3FA2B64D" w14:textId="77777777" w:rsidR="008E4C5F" w:rsidRPr="008E4C5F" w:rsidRDefault="008E4C5F" w:rsidP="004F41FA">
            <w:pPr>
              <w:jc w:val="both"/>
              <w:rPr>
                <w:rFonts w:cstheme="minorHAnsi"/>
                <w:lang w:val="en-US"/>
              </w:rPr>
            </w:pPr>
            <w:r w:rsidRPr="008E4C5F">
              <w:rPr>
                <w:rFonts w:cs="Consolas"/>
                <w:color w:val="000000"/>
              </w:rPr>
              <w:t xml:space="preserve">        }</w:t>
            </w:r>
          </w:p>
        </w:tc>
      </w:tr>
    </w:tbl>
    <w:p w14:paraId="1BEF07C5" w14:textId="77777777" w:rsidR="008E4C5F" w:rsidRPr="00AD74AD" w:rsidRDefault="008E4C5F" w:rsidP="008E4C5F">
      <w:pPr>
        <w:spacing w:before="120" w:after="12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CE8A487" wp14:editId="33FCC116">
            <wp:extent cx="5410955" cy="1933845"/>
            <wp:effectExtent l="0" t="0" r="0" b="9525"/>
            <wp:docPr id="133" name="Рисунок 1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узовы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0955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09CC23" w14:textId="2F266AE3" w:rsidR="008E4C5F" w:rsidRDefault="008E4C5F" w:rsidP="008E4C5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22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5EE91DB3" w14:textId="77777777" w:rsidR="008E4C5F" w:rsidRDefault="008E4C5F" w:rsidP="008E4C5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13</w:t>
      </w:r>
      <w:r w:rsidRPr="00564184">
        <w:rPr>
          <w:rFonts w:ascii="Times New Roman" w:hAnsi="Times New Roman" w:cs="Times New Roman"/>
          <w:sz w:val="28"/>
        </w:rPr>
        <w:t>.</w:t>
      </w:r>
    </w:p>
    <w:p w14:paraId="302544B4" w14:textId="3ADEC87A" w:rsidR="008E4C5F" w:rsidRDefault="008E4C5F" w:rsidP="008E4C5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28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877"/>
        <w:gridCol w:w="1896"/>
        <w:gridCol w:w="2081"/>
      </w:tblGrid>
      <w:tr w:rsidR="008E4C5F" w:rsidRPr="00BE4666" w14:paraId="5E280D50" w14:textId="77777777" w:rsidTr="004F41FA">
        <w:trPr>
          <w:tblHeader/>
        </w:trPr>
        <w:tc>
          <w:tcPr>
            <w:tcW w:w="5877" w:type="dxa"/>
            <w:shd w:val="clear" w:color="auto" w:fill="F2F2F2" w:themeFill="background1" w:themeFillShade="F2"/>
          </w:tcPr>
          <w:p w14:paraId="255DAB62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158489CC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18A71D9F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8E4C5F" w:rsidRPr="00BE4666" w14:paraId="79314C1B" w14:textId="77777777" w:rsidTr="004F41FA">
        <w:tc>
          <w:tcPr>
            <w:tcW w:w="5877" w:type="dxa"/>
            <w:vMerge w:val="restart"/>
            <w:vAlign w:val="center"/>
          </w:tcPr>
          <w:p w14:paraId="4193AAE0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2247D">
              <w:rPr>
                <w:rFonts w:ascii="Times New Roman" w:hAnsi="Times New Roman" w:cs="Times New Roman"/>
                <w:sz w:val="24"/>
                <w:szCs w:val="24"/>
              </w:rPr>
              <w:t>Кузовы</w:t>
            </w:r>
            <w:proofErr w:type="gramStart"/>
            <w:r w:rsidRPr="0042247D">
              <w:rPr>
                <w:rFonts w:ascii="Times New Roman" w:hAnsi="Times New Roman" w:cs="Times New Roman"/>
                <w:sz w:val="24"/>
                <w:szCs w:val="24"/>
              </w:rPr>
              <w:t>ADM</w:t>
            </w:r>
            <w:proofErr w:type="gramEnd"/>
          </w:p>
        </w:tc>
        <w:tc>
          <w:tcPr>
            <w:tcW w:w="1896" w:type="dxa"/>
          </w:tcPr>
          <w:p w14:paraId="590F3408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374BFCE2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8E4C5F" w:rsidRPr="00BE4666" w14:paraId="3347BA6F" w14:textId="77777777" w:rsidTr="004F41FA">
        <w:tc>
          <w:tcPr>
            <w:tcW w:w="5877" w:type="dxa"/>
            <w:vMerge/>
          </w:tcPr>
          <w:p w14:paraId="73419820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675E841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645BDD5A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42247D">
              <w:rPr>
                <w:rFonts w:ascii="Times New Roman" w:hAnsi="Times New Roman" w:cs="Times New Roman"/>
                <w:sz w:val="24"/>
                <w:szCs w:val="24"/>
              </w:rPr>
              <w:t>Кузовы</w:t>
            </w:r>
            <w:proofErr w:type="gramStart"/>
            <w:r w:rsidRPr="0042247D">
              <w:rPr>
                <w:rFonts w:ascii="Times New Roman" w:hAnsi="Times New Roman" w:cs="Times New Roman"/>
                <w:sz w:val="24"/>
                <w:szCs w:val="24"/>
              </w:rPr>
              <w:t>ADM</w:t>
            </w:r>
            <w:proofErr w:type="gramEnd"/>
          </w:p>
        </w:tc>
      </w:tr>
      <w:tr w:rsidR="008E4C5F" w:rsidRPr="00BE4666" w14:paraId="282BB204" w14:textId="77777777" w:rsidTr="004F41FA">
        <w:tc>
          <w:tcPr>
            <w:tcW w:w="5877" w:type="dxa"/>
            <w:vMerge/>
          </w:tcPr>
          <w:p w14:paraId="61C80E03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2CE7330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5525DA11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8E4C5F" w:rsidRPr="00BE4666" w14:paraId="5498F301" w14:textId="77777777" w:rsidTr="004F41FA">
        <w:tc>
          <w:tcPr>
            <w:tcW w:w="5877" w:type="dxa"/>
            <w:vMerge/>
          </w:tcPr>
          <w:p w14:paraId="2F591640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7B76414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21870A0A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8E4C5F" w:rsidRPr="00BE4666" w14:paraId="55083ACA" w14:textId="77777777" w:rsidTr="004F41FA">
        <w:tc>
          <w:tcPr>
            <w:tcW w:w="5877" w:type="dxa"/>
            <w:vMerge/>
          </w:tcPr>
          <w:p w14:paraId="0AAF513F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2CC963D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7DAC460C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8E4C5F" w:rsidRPr="00BE4666" w14:paraId="5194B28F" w14:textId="77777777" w:rsidTr="004F41FA">
        <w:tc>
          <w:tcPr>
            <w:tcW w:w="5877" w:type="dxa"/>
            <w:vMerge w:val="restart"/>
          </w:tcPr>
          <w:p w14:paraId="37C42EAD" w14:textId="77777777" w:rsidR="008E4C5F" w:rsidRPr="00AD74AD" w:rsidRDefault="008E4C5F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7C3F6DC6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8633759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014F12E6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8E4C5F" w:rsidRPr="00BE4666" w14:paraId="01EBD854" w14:textId="77777777" w:rsidTr="004F41FA">
        <w:trPr>
          <w:trHeight w:val="395"/>
        </w:trPr>
        <w:tc>
          <w:tcPr>
            <w:tcW w:w="5877" w:type="dxa"/>
            <w:vMerge/>
          </w:tcPr>
          <w:p w14:paraId="5092E9D9" w14:textId="77777777" w:rsidR="008E4C5F" w:rsidRPr="001226B7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F21FD3B" w14:textId="77777777" w:rsidR="008E4C5F" w:rsidRPr="00636889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45FC7A47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8E4C5F" w:rsidRPr="00BE4666" w14:paraId="0BF70F22" w14:textId="77777777" w:rsidTr="004F41FA">
        <w:tc>
          <w:tcPr>
            <w:tcW w:w="5877" w:type="dxa"/>
            <w:vMerge w:val="restart"/>
          </w:tcPr>
          <w:p w14:paraId="4FD6BC85" w14:textId="77777777" w:rsidR="008E4C5F" w:rsidRPr="003E3F1F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7C0B2863" w14:textId="77777777" w:rsidR="008E4C5F" w:rsidRPr="00B33D6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5319484A" w14:textId="77777777" w:rsidR="008E4C5F" w:rsidRPr="00B33D6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8E4C5F" w:rsidRPr="00BE4666" w14:paraId="4B363D80" w14:textId="77777777" w:rsidTr="004F41FA">
        <w:tc>
          <w:tcPr>
            <w:tcW w:w="5877" w:type="dxa"/>
            <w:vMerge/>
          </w:tcPr>
          <w:p w14:paraId="200C536F" w14:textId="77777777" w:rsidR="008E4C5F" w:rsidRPr="00F2654B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3E99920" w14:textId="77777777" w:rsidR="008E4C5F" w:rsidRPr="00636889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03A42543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8E4C5F" w:rsidRPr="00BE4666" w14:paraId="422E6285" w14:textId="77777777" w:rsidTr="004F41FA">
        <w:tc>
          <w:tcPr>
            <w:tcW w:w="5877" w:type="dxa"/>
            <w:vMerge/>
          </w:tcPr>
          <w:p w14:paraId="7AE2403F" w14:textId="77777777" w:rsidR="008E4C5F" w:rsidRPr="00F2654B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4C7AE8A" w14:textId="77777777" w:rsidR="008E4C5F" w:rsidRPr="00636889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0B7FD581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8E4C5F" w:rsidRPr="00BE4666" w14:paraId="77CDC125" w14:textId="77777777" w:rsidTr="004F41FA">
        <w:tc>
          <w:tcPr>
            <w:tcW w:w="5877" w:type="dxa"/>
            <w:vMerge w:val="restart"/>
          </w:tcPr>
          <w:p w14:paraId="08866C0D" w14:textId="77777777" w:rsidR="008E4C5F" w:rsidRPr="007640FF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27EBD922" w14:textId="77777777" w:rsidR="008E4C5F" w:rsidRPr="00B33D6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1DF5BFDA" w14:textId="77777777" w:rsidR="008E4C5F" w:rsidRPr="00B33D6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8E4C5F" w:rsidRPr="00BE4666" w14:paraId="239C266E" w14:textId="77777777" w:rsidTr="004F41FA">
        <w:tc>
          <w:tcPr>
            <w:tcW w:w="5877" w:type="dxa"/>
            <w:vMerge/>
          </w:tcPr>
          <w:p w14:paraId="2B779610" w14:textId="77777777" w:rsidR="008E4C5F" w:rsidRPr="00F2654B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5C4B3C3" w14:textId="77777777" w:rsidR="008E4C5F" w:rsidRPr="00636889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0631126A" w14:textId="77777777" w:rsidR="008E4C5F" w:rsidRPr="00AD74AD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8E4C5F" w:rsidRPr="00BE4666" w14:paraId="5B31292A" w14:textId="77777777" w:rsidTr="004F41FA">
        <w:tc>
          <w:tcPr>
            <w:tcW w:w="5877" w:type="dxa"/>
            <w:vMerge/>
          </w:tcPr>
          <w:p w14:paraId="387B0D19" w14:textId="77777777" w:rsidR="008E4C5F" w:rsidRPr="00F2654B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3B24854" w14:textId="77777777" w:rsidR="008E4C5F" w:rsidRPr="00636889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498DACF6" w14:textId="77777777" w:rsidR="008E4C5F" w:rsidRPr="00636889" w:rsidRDefault="008E4C5F" w:rsidP="004F41FA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4902439C" w14:textId="39F3C61D" w:rsidR="008E4C5F" w:rsidRDefault="008E4C5F" w:rsidP="008E4C5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29</w:t>
      </w:r>
    </w:p>
    <w:p w14:paraId="76E883B9" w14:textId="72C02508" w:rsidR="008E4C5F" w:rsidRDefault="008E4C5F" w:rsidP="008E4C5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29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8E4C5F" w:rsidRPr="00942181" w14:paraId="2EFA318C" w14:textId="77777777" w:rsidTr="004F41FA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3D457D8D" w14:textId="77777777" w:rsidR="008E4C5F" w:rsidRPr="00097A6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2DEE6DE2" w14:textId="77777777" w:rsidR="008E4C5F" w:rsidRPr="00097A6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8E4C5F" w:rsidRPr="00942181" w14:paraId="4A473F10" w14:textId="77777777" w:rsidTr="004F41FA">
        <w:tc>
          <w:tcPr>
            <w:tcW w:w="2743" w:type="dxa"/>
            <w:shd w:val="clear" w:color="auto" w:fill="FFFFFF" w:themeFill="background1"/>
          </w:tcPr>
          <w:p w14:paraId="4F4B9569" w14:textId="77777777" w:rsidR="008E4C5F" w:rsidRPr="001B5BE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 w:rsidRPr="0042247D">
              <w:rPr>
                <w:rFonts w:ascii="Times New Roman" w:hAnsi="Times New Roman" w:cs="Times New Roman"/>
                <w:sz w:val="24"/>
                <w:szCs w:val="28"/>
              </w:rPr>
              <w:t>Кузовы</w:t>
            </w:r>
            <w:proofErr w:type="gramStart"/>
            <w:r w:rsidRPr="0042247D">
              <w:rPr>
                <w:rFonts w:ascii="Times New Roman" w:hAnsi="Times New Roman" w:cs="Times New Roman"/>
                <w:sz w:val="24"/>
                <w:szCs w:val="28"/>
              </w:rPr>
              <w:t>ADM</w:t>
            </w:r>
            <w:proofErr w:type="gramEnd"/>
          </w:p>
        </w:tc>
        <w:tc>
          <w:tcPr>
            <w:tcW w:w="7111" w:type="dxa"/>
            <w:shd w:val="clear" w:color="auto" w:fill="FFFFFF" w:themeFill="background1"/>
          </w:tcPr>
          <w:p w14:paraId="21AFB6E9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8E4C5F">
              <w:rPr>
                <w:rFonts w:cs="Consolas"/>
                <w:color w:val="0000FF"/>
              </w:rPr>
              <w:t>public</w:t>
            </w:r>
            <w:r w:rsidRPr="008E4C5F">
              <w:rPr>
                <w:rFonts w:cs="Consolas"/>
                <w:color w:val="000000"/>
              </w:rPr>
              <w:t xml:space="preserve"> </w:t>
            </w:r>
            <w:r w:rsidRPr="008E4C5F">
              <w:rPr>
                <w:rFonts w:cs="Consolas"/>
                <w:color w:val="2B91AF"/>
              </w:rPr>
              <w:t>Кузовы</w:t>
            </w:r>
            <w:proofErr w:type="gramStart"/>
            <w:r w:rsidRPr="008E4C5F">
              <w:rPr>
                <w:rFonts w:cs="Consolas"/>
                <w:color w:val="2B91AF"/>
              </w:rPr>
              <w:t>ADM</w:t>
            </w:r>
            <w:proofErr w:type="gramEnd"/>
            <w:r w:rsidRPr="008E4C5F">
              <w:rPr>
                <w:rFonts w:cs="Consolas"/>
                <w:color w:val="2B91AF"/>
              </w:rPr>
              <w:t xml:space="preserve"> </w:t>
            </w:r>
            <w:r w:rsidRPr="008E4C5F">
              <w:rPr>
                <w:rFonts w:cs="Consolas"/>
                <w:color w:val="000000"/>
              </w:rPr>
              <w:t>()</w:t>
            </w:r>
          </w:p>
          <w:p w14:paraId="6D08D358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</w:rPr>
              <w:t xml:space="preserve">        {</w:t>
            </w:r>
          </w:p>
          <w:p w14:paraId="06A0DAD9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</w:rPr>
              <w:t xml:space="preserve">            InitializeComponent();</w:t>
            </w:r>
          </w:p>
          <w:p w14:paraId="63F85E51" w14:textId="77777777" w:rsidR="008E4C5F" w:rsidRPr="008E4C5F" w:rsidRDefault="008E4C5F" w:rsidP="004F41FA">
            <w:pPr>
              <w:jc w:val="both"/>
              <w:rPr>
                <w:rFonts w:cstheme="minorHAnsi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</w:rPr>
              <w:t xml:space="preserve">        }</w:t>
            </w:r>
          </w:p>
        </w:tc>
      </w:tr>
      <w:tr w:rsidR="008E4C5F" w:rsidRPr="00942181" w14:paraId="77CE592E" w14:textId="77777777" w:rsidTr="004F41FA">
        <w:tc>
          <w:tcPr>
            <w:tcW w:w="2743" w:type="dxa"/>
            <w:shd w:val="clear" w:color="auto" w:fill="FFFFFF" w:themeFill="background1"/>
          </w:tcPr>
          <w:p w14:paraId="2A4B2966" w14:textId="77777777" w:rsidR="008E4C5F" w:rsidRPr="00097A6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2247D">
              <w:rPr>
                <w:rFonts w:ascii="Times New Roman" w:hAnsi="Times New Roman" w:cs="Times New Roman"/>
                <w:sz w:val="24"/>
                <w:szCs w:val="28"/>
              </w:rPr>
              <w:t>Кузовы</w:t>
            </w:r>
            <w:proofErr w:type="gramStart"/>
            <w:r w:rsidRPr="0042247D">
              <w:rPr>
                <w:rFonts w:ascii="Times New Roman" w:hAnsi="Times New Roman" w:cs="Times New Roman"/>
                <w:sz w:val="24"/>
                <w:szCs w:val="28"/>
              </w:rPr>
              <w:t>ADM</w:t>
            </w:r>
            <w:proofErr w:type="gramEnd"/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207FE6B4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FF"/>
                <w:lang w:val="en-US"/>
              </w:rPr>
              <w:t>private</w:t>
            </w:r>
            <w:r w:rsidRPr="008E4C5F">
              <w:rPr>
                <w:rFonts w:cs="Consolas"/>
                <w:color w:val="000000"/>
                <w:lang w:val="en-US"/>
              </w:rPr>
              <w:t xml:space="preserve"> </w:t>
            </w:r>
            <w:r w:rsidRPr="008E4C5F">
              <w:rPr>
                <w:rFonts w:cs="Consolas"/>
                <w:color w:val="0000FF"/>
                <w:lang w:val="en-US"/>
              </w:rPr>
              <w:t>void</w:t>
            </w:r>
            <w:r w:rsidRPr="008E4C5F">
              <w:rPr>
                <w:rFonts w:cs="Consolas"/>
                <w:color w:val="000000"/>
                <w:lang w:val="en-US"/>
              </w:rPr>
              <w:t xml:space="preserve"> </w:t>
            </w:r>
            <w:r w:rsidRPr="008E4C5F">
              <w:rPr>
                <w:rFonts w:cs="Consolas"/>
                <w:color w:val="000000"/>
              </w:rPr>
              <w:t>Кузовы</w:t>
            </w:r>
            <w:r w:rsidRPr="008E4C5F">
              <w:rPr>
                <w:rFonts w:cs="Consolas"/>
                <w:color w:val="000000"/>
                <w:lang w:val="en-US"/>
              </w:rPr>
              <w:t>_Load(</w:t>
            </w:r>
            <w:r w:rsidRPr="008E4C5F">
              <w:rPr>
                <w:rFonts w:cs="Consolas"/>
                <w:color w:val="0000FF"/>
                <w:lang w:val="en-US"/>
              </w:rPr>
              <w:t>object</w:t>
            </w:r>
            <w:r w:rsidRPr="008E4C5F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65C24727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</w:t>
            </w:r>
            <w:r w:rsidRPr="008E4C5F">
              <w:rPr>
                <w:rFonts w:cs="Consolas"/>
                <w:color w:val="000000"/>
              </w:rPr>
              <w:t>{</w:t>
            </w:r>
          </w:p>
          <w:p w14:paraId="6930931C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</w:rPr>
              <w:t xml:space="preserve">            </w:t>
            </w:r>
            <w:r w:rsidRPr="008E4C5F">
              <w:rPr>
                <w:rFonts w:cs="Consolas"/>
                <w:color w:val="008000"/>
              </w:rPr>
              <w:t>// TODO: данная строка кода позволяет загрузить данные в таблицу "autoShopDataSet.Кузов". При необходимости она может быть перемещена или удалена.</w:t>
            </w:r>
          </w:p>
          <w:p w14:paraId="07888140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</w:rPr>
              <w:t xml:space="preserve">            </w:t>
            </w:r>
            <w:r w:rsidRPr="008E4C5F">
              <w:rPr>
                <w:rFonts w:cs="Consolas"/>
                <w:color w:val="0000FF"/>
              </w:rPr>
              <w:t>this</w:t>
            </w:r>
            <w:r w:rsidRPr="008E4C5F">
              <w:rPr>
                <w:rFonts w:cs="Consolas"/>
                <w:color w:val="000000"/>
              </w:rPr>
              <w:t>.</w:t>
            </w:r>
            <w:proofErr w:type="gramStart"/>
            <w:r w:rsidRPr="008E4C5F">
              <w:rPr>
                <w:rFonts w:cs="Consolas"/>
                <w:color w:val="000000"/>
              </w:rPr>
              <w:t>кузов</w:t>
            </w:r>
            <w:proofErr w:type="gramEnd"/>
            <w:r w:rsidRPr="008E4C5F">
              <w:rPr>
                <w:rFonts w:cs="Consolas"/>
                <w:color w:val="000000"/>
              </w:rPr>
              <w:t>TableAdapter.Fill(</w:t>
            </w:r>
            <w:r w:rsidRPr="008E4C5F">
              <w:rPr>
                <w:rFonts w:cs="Consolas"/>
                <w:color w:val="0000FF"/>
              </w:rPr>
              <w:t>this</w:t>
            </w:r>
            <w:r w:rsidRPr="008E4C5F">
              <w:rPr>
                <w:rFonts w:cs="Consolas"/>
                <w:color w:val="000000"/>
              </w:rPr>
              <w:t>.autoShopDataSet.Кузов);</w:t>
            </w:r>
          </w:p>
          <w:p w14:paraId="1AD33331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</w:p>
          <w:p w14:paraId="335FA875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</w:rPr>
              <w:t xml:space="preserve">        }</w:t>
            </w:r>
          </w:p>
        </w:tc>
      </w:tr>
      <w:tr w:rsidR="008E4C5F" w:rsidRPr="00942181" w14:paraId="4810A224" w14:textId="77777777" w:rsidTr="004F41FA">
        <w:tc>
          <w:tcPr>
            <w:tcW w:w="2743" w:type="dxa"/>
          </w:tcPr>
          <w:p w14:paraId="42404142" w14:textId="77777777" w:rsidR="008E4C5F" w:rsidRPr="00097A6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36144B15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8E4C5F">
              <w:rPr>
                <w:rFonts w:cs="Consolas"/>
                <w:color w:val="0000FF"/>
                <w:lang w:val="en-US"/>
              </w:rPr>
              <w:t>private</w:t>
            </w:r>
            <w:r w:rsidRPr="008E4C5F">
              <w:rPr>
                <w:rFonts w:cs="Consolas"/>
                <w:color w:val="000000"/>
                <w:lang w:val="en-US"/>
              </w:rPr>
              <w:t xml:space="preserve"> </w:t>
            </w:r>
            <w:r w:rsidRPr="008E4C5F">
              <w:rPr>
                <w:rFonts w:cs="Consolas"/>
                <w:color w:val="0000FF"/>
                <w:lang w:val="en-US"/>
              </w:rPr>
              <w:t>void</w:t>
            </w:r>
            <w:r w:rsidRPr="008E4C5F">
              <w:rPr>
                <w:rFonts w:cs="Consolas"/>
                <w:color w:val="000000"/>
                <w:lang w:val="en-US"/>
              </w:rPr>
              <w:t xml:space="preserve"> button2_Click(</w:t>
            </w:r>
            <w:r w:rsidRPr="008E4C5F">
              <w:rPr>
                <w:rFonts w:cs="Consolas"/>
                <w:color w:val="0000FF"/>
                <w:lang w:val="en-US"/>
              </w:rPr>
              <w:t>object</w:t>
            </w:r>
            <w:r w:rsidRPr="008E4C5F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439130C2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34084AEF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8E4C5F">
              <w:rPr>
                <w:rFonts w:cs="Consolas"/>
                <w:color w:val="000000"/>
              </w:rPr>
              <w:t>кузов</w:t>
            </w:r>
            <w:proofErr w:type="gramEnd"/>
            <w:r w:rsidRPr="008E4C5F">
              <w:rPr>
                <w:rFonts w:cs="Consolas"/>
                <w:color w:val="000000"/>
                <w:lang w:val="en-US"/>
              </w:rPr>
              <w:t>BindingSource.EndEdit();</w:t>
            </w:r>
          </w:p>
          <w:p w14:paraId="3D2F7F1A" w14:textId="77777777" w:rsidR="008E4C5F" w:rsidRPr="008E4C5F" w:rsidRDefault="008E4C5F" w:rsidP="004F41FA">
            <w:pPr>
              <w:jc w:val="both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8E4C5F">
              <w:rPr>
                <w:rFonts w:cs="Consolas"/>
                <w:color w:val="000000"/>
              </w:rPr>
              <w:t>кузов</w:t>
            </w:r>
            <w:proofErr w:type="gramEnd"/>
            <w:r w:rsidRPr="008E4C5F">
              <w:rPr>
                <w:rFonts w:cs="Consolas"/>
                <w:color w:val="000000"/>
                <w:lang w:val="en-US"/>
              </w:rPr>
              <w:t>TableAdapter.Update(autoShopDataSet);</w:t>
            </w:r>
          </w:p>
          <w:p w14:paraId="622BDED6" w14:textId="77777777" w:rsidR="008E4C5F" w:rsidRPr="008E4C5F" w:rsidRDefault="008E4C5F" w:rsidP="004F41FA">
            <w:pPr>
              <w:jc w:val="both"/>
              <w:rPr>
                <w:rFonts w:cstheme="minorHAnsi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</w:t>
            </w:r>
            <w:r w:rsidRPr="008E4C5F">
              <w:rPr>
                <w:rFonts w:cs="Consolas"/>
                <w:color w:val="000000"/>
              </w:rPr>
              <w:t>}</w:t>
            </w:r>
          </w:p>
        </w:tc>
      </w:tr>
      <w:tr w:rsidR="008E4C5F" w:rsidRPr="00942181" w14:paraId="29BC68E3" w14:textId="77777777" w:rsidTr="004F41FA">
        <w:tc>
          <w:tcPr>
            <w:tcW w:w="2743" w:type="dxa"/>
          </w:tcPr>
          <w:p w14:paraId="41291638" w14:textId="77777777" w:rsidR="008E4C5F" w:rsidRPr="00097A62" w:rsidRDefault="008E4C5F" w:rsidP="004F41FA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111" w:type="dxa"/>
          </w:tcPr>
          <w:p w14:paraId="604645B2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8E4C5F">
              <w:rPr>
                <w:rFonts w:cs="Consolas"/>
                <w:color w:val="0000FF"/>
                <w:lang w:val="en-US"/>
              </w:rPr>
              <w:t>private</w:t>
            </w:r>
            <w:r w:rsidRPr="008E4C5F">
              <w:rPr>
                <w:rFonts w:cs="Consolas"/>
                <w:color w:val="000000"/>
                <w:lang w:val="en-US"/>
              </w:rPr>
              <w:t xml:space="preserve"> </w:t>
            </w:r>
            <w:r w:rsidRPr="008E4C5F">
              <w:rPr>
                <w:rFonts w:cs="Consolas"/>
                <w:color w:val="0000FF"/>
                <w:lang w:val="en-US"/>
              </w:rPr>
              <w:t>void</w:t>
            </w:r>
            <w:r w:rsidRPr="008E4C5F">
              <w:rPr>
                <w:rFonts w:cs="Consolas"/>
                <w:color w:val="000000"/>
                <w:lang w:val="en-US"/>
              </w:rPr>
              <w:t xml:space="preserve"> button1_Click(</w:t>
            </w:r>
            <w:r w:rsidRPr="008E4C5F">
              <w:rPr>
                <w:rFonts w:cs="Consolas"/>
                <w:color w:val="0000FF"/>
                <w:lang w:val="en-US"/>
              </w:rPr>
              <w:t>object</w:t>
            </w:r>
            <w:r w:rsidRPr="008E4C5F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02ECB853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4E6808E4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8E4C5F">
              <w:rPr>
                <w:rFonts w:cs="Consolas"/>
                <w:color w:val="000000"/>
              </w:rPr>
              <w:t>МенюАдмина</w:t>
            </w:r>
            <w:r w:rsidRPr="008E4C5F">
              <w:rPr>
                <w:rFonts w:cs="Consolas"/>
                <w:color w:val="000000"/>
                <w:lang w:val="en-US"/>
              </w:rPr>
              <w:t xml:space="preserve"> adminForm = </w:t>
            </w:r>
            <w:r w:rsidRPr="008E4C5F">
              <w:rPr>
                <w:rFonts w:cs="Consolas"/>
                <w:color w:val="0000FF"/>
                <w:lang w:val="en-US"/>
              </w:rPr>
              <w:t>new</w:t>
            </w:r>
            <w:r w:rsidRPr="008E4C5F">
              <w:rPr>
                <w:rFonts w:cs="Consolas"/>
                <w:color w:val="000000"/>
                <w:lang w:val="en-US"/>
              </w:rPr>
              <w:t xml:space="preserve"> </w:t>
            </w:r>
            <w:r w:rsidRPr="008E4C5F">
              <w:rPr>
                <w:rFonts w:cs="Consolas"/>
                <w:color w:val="000000"/>
              </w:rPr>
              <w:t>МенюАдмина</w:t>
            </w:r>
            <w:r w:rsidRPr="008E4C5F">
              <w:rPr>
                <w:rFonts w:cs="Consolas"/>
                <w:color w:val="000000"/>
                <w:lang w:val="en-US"/>
              </w:rPr>
              <w:t>();</w:t>
            </w:r>
          </w:p>
          <w:p w14:paraId="0829EA47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    adminForm.Show();</w:t>
            </w:r>
          </w:p>
          <w:p w14:paraId="4B0D48EF" w14:textId="77777777" w:rsidR="008E4C5F" w:rsidRPr="008E4C5F" w:rsidRDefault="008E4C5F" w:rsidP="004F41FA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8E4C5F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8E4C5F">
              <w:rPr>
                <w:rFonts w:cs="Consolas"/>
                <w:color w:val="0000FF"/>
              </w:rPr>
              <w:t>this</w:t>
            </w:r>
            <w:r w:rsidRPr="008E4C5F">
              <w:rPr>
                <w:rFonts w:cs="Consolas"/>
                <w:color w:val="000000"/>
              </w:rPr>
              <w:t>.Close();</w:t>
            </w:r>
          </w:p>
          <w:p w14:paraId="57B3D9EE" w14:textId="77777777" w:rsidR="008E4C5F" w:rsidRPr="008E4C5F" w:rsidRDefault="008E4C5F" w:rsidP="004F41FA">
            <w:pPr>
              <w:jc w:val="both"/>
              <w:rPr>
                <w:rFonts w:cstheme="minorHAnsi"/>
                <w:lang w:val="en-US"/>
              </w:rPr>
            </w:pPr>
            <w:r w:rsidRPr="008E4C5F">
              <w:rPr>
                <w:rFonts w:cs="Consolas"/>
                <w:color w:val="000000"/>
              </w:rPr>
              <w:t xml:space="preserve">        }</w:t>
            </w:r>
          </w:p>
        </w:tc>
      </w:tr>
    </w:tbl>
    <w:p w14:paraId="59000C0B" w14:textId="77777777" w:rsidR="00AB1EA7" w:rsidRPr="00AD74AD" w:rsidRDefault="00AB1EA7" w:rsidP="00AB1EA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14CDF72" wp14:editId="5D24F061">
            <wp:extent cx="5801535" cy="1962424"/>
            <wp:effectExtent l="0" t="0" r="8890" b="0"/>
            <wp:docPr id="135" name="Рисунок 1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марки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1535" cy="196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DAF6A8" w14:textId="5A48269F" w:rsidR="00AB1EA7" w:rsidRDefault="00AB1EA7" w:rsidP="00AB1EA7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23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7835841D" w14:textId="176769A6" w:rsidR="00AB1EA7" w:rsidRDefault="00AB1EA7" w:rsidP="00AB1EA7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30</w:t>
      </w:r>
      <w:r w:rsidRPr="00564184">
        <w:rPr>
          <w:rFonts w:ascii="Times New Roman" w:hAnsi="Times New Roman" w:cs="Times New Roman"/>
          <w:sz w:val="28"/>
        </w:rPr>
        <w:t>.</w:t>
      </w:r>
    </w:p>
    <w:p w14:paraId="381A3AC1" w14:textId="4D02E2A4" w:rsidR="00AB1EA7" w:rsidRDefault="00AB1EA7" w:rsidP="00AB1EA7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0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877"/>
        <w:gridCol w:w="1896"/>
        <w:gridCol w:w="2081"/>
      </w:tblGrid>
      <w:tr w:rsidR="0003247A" w:rsidRPr="00BE4666" w14:paraId="4E0B89E9" w14:textId="77777777" w:rsidTr="00E81331">
        <w:trPr>
          <w:tblHeader/>
        </w:trPr>
        <w:tc>
          <w:tcPr>
            <w:tcW w:w="5877" w:type="dxa"/>
            <w:shd w:val="clear" w:color="auto" w:fill="F2F2F2" w:themeFill="background1" w:themeFillShade="F2"/>
          </w:tcPr>
          <w:p w14:paraId="476D259A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41485EA2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106356F4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03247A" w:rsidRPr="00BE4666" w14:paraId="4D2B1991" w14:textId="77777777" w:rsidTr="00E81331">
        <w:tc>
          <w:tcPr>
            <w:tcW w:w="5877" w:type="dxa"/>
            <w:vMerge w:val="restart"/>
            <w:vAlign w:val="center"/>
          </w:tcPr>
          <w:p w14:paraId="2BB67D1F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640FF">
              <w:rPr>
                <w:rFonts w:ascii="Times New Roman" w:hAnsi="Times New Roman" w:cs="Times New Roman"/>
                <w:sz w:val="24"/>
                <w:szCs w:val="24"/>
              </w:rPr>
              <w:t>Марки</w:t>
            </w:r>
            <w:proofErr w:type="gramStart"/>
            <w:r w:rsidRPr="007640FF">
              <w:rPr>
                <w:rFonts w:ascii="Times New Roman" w:hAnsi="Times New Roman" w:cs="Times New Roman"/>
                <w:sz w:val="24"/>
                <w:szCs w:val="24"/>
              </w:rPr>
              <w:t>ADM</w:t>
            </w:r>
            <w:proofErr w:type="gramEnd"/>
          </w:p>
        </w:tc>
        <w:tc>
          <w:tcPr>
            <w:tcW w:w="1896" w:type="dxa"/>
          </w:tcPr>
          <w:p w14:paraId="12EAE110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57C8CB46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03247A" w:rsidRPr="00BE4666" w14:paraId="7D3C4443" w14:textId="77777777" w:rsidTr="00E81331">
        <w:tc>
          <w:tcPr>
            <w:tcW w:w="5877" w:type="dxa"/>
            <w:vMerge/>
          </w:tcPr>
          <w:p w14:paraId="0980A10D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6AF2D3E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29675BDF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640FF">
              <w:rPr>
                <w:rFonts w:ascii="Times New Roman" w:hAnsi="Times New Roman" w:cs="Times New Roman"/>
                <w:sz w:val="24"/>
                <w:szCs w:val="24"/>
              </w:rPr>
              <w:t>Марки</w:t>
            </w:r>
            <w:proofErr w:type="gramStart"/>
            <w:r w:rsidRPr="007640FF">
              <w:rPr>
                <w:rFonts w:ascii="Times New Roman" w:hAnsi="Times New Roman" w:cs="Times New Roman"/>
                <w:sz w:val="24"/>
                <w:szCs w:val="24"/>
              </w:rPr>
              <w:t>ADM</w:t>
            </w:r>
            <w:proofErr w:type="gramEnd"/>
          </w:p>
        </w:tc>
      </w:tr>
      <w:tr w:rsidR="0003247A" w:rsidRPr="00BE4666" w14:paraId="766F50DA" w14:textId="77777777" w:rsidTr="00E81331">
        <w:tc>
          <w:tcPr>
            <w:tcW w:w="5877" w:type="dxa"/>
            <w:vMerge/>
          </w:tcPr>
          <w:p w14:paraId="0C13BEC5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C8A4BED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108FC46D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03247A" w:rsidRPr="00BE4666" w14:paraId="3902BD68" w14:textId="77777777" w:rsidTr="00E81331">
        <w:tc>
          <w:tcPr>
            <w:tcW w:w="5877" w:type="dxa"/>
            <w:vMerge/>
          </w:tcPr>
          <w:p w14:paraId="277DB16F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C0CBB14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2F71BA3F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03247A" w:rsidRPr="00BE4666" w14:paraId="6419B075" w14:textId="77777777" w:rsidTr="00E81331">
        <w:tc>
          <w:tcPr>
            <w:tcW w:w="5877" w:type="dxa"/>
            <w:vMerge/>
          </w:tcPr>
          <w:p w14:paraId="3929134D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7D6469D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725FE679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03247A" w:rsidRPr="00BE4666" w14:paraId="339A09F5" w14:textId="77777777" w:rsidTr="00E81331">
        <w:tc>
          <w:tcPr>
            <w:tcW w:w="5877" w:type="dxa"/>
            <w:vMerge w:val="restart"/>
          </w:tcPr>
          <w:p w14:paraId="48936620" w14:textId="77777777" w:rsidR="0003247A" w:rsidRPr="00AD74AD" w:rsidRDefault="0003247A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59C1A97F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5905F1A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3E9D4CDA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03247A" w:rsidRPr="00BE4666" w14:paraId="4890C865" w14:textId="77777777" w:rsidTr="00E81331">
        <w:trPr>
          <w:trHeight w:val="395"/>
        </w:trPr>
        <w:tc>
          <w:tcPr>
            <w:tcW w:w="5877" w:type="dxa"/>
            <w:vMerge/>
          </w:tcPr>
          <w:p w14:paraId="377CCFC6" w14:textId="77777777" w:rsidR="0003247A" w:rsidRPr="001226B7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A3BBB9E" w14:textId="77777777" w:rsidR="0003247A" w:rsidRPr="00636889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70996A52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03247A" w:rsidRPr="00BE4666" w14:paraId="3487B94C" w14:textId="77777777" w:rsidTr="00E81331">
        <w:tc>
          <w:tcPr>
            <w:tcW w:w="5877" w:type="dxa"/>
            <w:vMerge w:val="restart"/>
          </w:tcPr>
          <w:p w14:paraId="7564A73A" w14:textId="77777777" w:rsidR="0003247A" w:rsidRPr="003E3F1F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3170426C" w14:textId="77777777" w:rsidR="0003247A" w:rsidRPr="00B33D6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3AB107DF" w14:textId="77777777" w:rsidR="0003247A" w:rsidRPr="00B33D6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03247A" w:rsidRPr="00BE4666" w14:paraId="34F87B9C" w14:textId="77777777" w:rsidTr="00E81331">
        <w:tc>
          <w:tcPr>
            <w:tcW w:w="5877" w:type="dxa"/>
            <w:vMerge/>
          </w:tcPr>
          <w:p w14:paraId="55DC76CB" w14:textId="77777777" w:rsidR="0003247A" w:rsidRPr="00F2654B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5C62FF4" w14:textId="77777777" w:rsidR="0003247A" w:rsidRPr="00636889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1F2A4DD4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03247A" w:rsidRPr="00BE4666" w14:paraId="12643B62" w14:textId="77777777" w:rsidTr="00E81331">
        <w:tc>
          <w:tcPr>
            <w:tcW w:w="5877" w:type="dxa"/>
            <w:vMerge/>
          </w:tcPr>
          <w:p w14:paraId="3BAACEFD" w14:textId="77777777" w:rsidR="0003247A" w:rsidRPr="00F2654B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2D3860C" w14:textId="77777777" w:rsidR="0003247A" w:rsidRPr="00636889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27CA2E70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03247A" w:rsidRPr="00BE4666" w14:paraId="6DD7A372" w14:textId="77777777" w:rsidTr="00E81331">
        <w:tc>
          <w:tcPr>
            <w:tcW w:w="5877" w:type="dxa"/>
            <w:vMerge w:val="restart"/>
          </w:tcPr>
          <w:p w14:paraId="2A46D706" w14:textId="77777777" w:rsidR="0003247A" w:rsidRPr="007640FF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7AB3D266" w14:textId="77777777" w:rsidR="0003247A" w:rsidRPr="00B33D6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5F9B8F5C" w14:textId="77777777" w:rsidR="0003247A" w:rsidRPr="00B33D6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03247A" w:rsidRPr="00BE4666" w14:paraId="27CBD546" w14:textId="77777777" w:rsidTr="00E81331">
        <w:tc>
          <w:tcPr>
            <w:tcW w:w="5877" w:type="dxa"/>
            <w:vMerge/>
          </w:tcPr>
          <w:p w14:paraId="04A64341" w14:textId="77777777" w:rsidR="0003247A" w:rsidRPr="00F2654B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96ECB62" w14:textId="77777777" w:rsidR="0003247A" w:rsidRPr="00636889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2A7D6657" w14:textId="77777777" w:rsidR="0003247A" w:rsidRPr="00AD74AD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03247A" w:rsidRPr="00BE4666" w14:paraId="06FCF808" w14:textId="77777777" w:rsidTr="00E81331">
        <w:tc>
          <w:tcPr>
            <w:tcW w:w="5877" w:type="dxa"/>
            <w:vMerge/>
          </w:tcPr>
          <w:p w14:paraId="51C1A4B6" w14:textId="77777777" w:rsidR="0003247A" w:rsidRPr="00F2654B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CD8C27F" w14:textId="77777777" w:rsidR="0003247A" w:rsidRPr="00636889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72AA3695" w14:textId="77777777" w:rsidR="0003247A" w:rsidRPr="00636889" w:rsidRDefault="0003247A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67416DF4" w14:textId="18902CA4" w:rsidR="0003247A" w:rsidRDefault="0003247A" w:rsidP="0003247A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31.</w:t>
      </w:r>
    </w:p>
    <w:p w14:paraId="54241131" w14:textId="0FD1EABE" w:rsidR="0003247A" w:rsidRDefault="0003247A" w:rsidP="0003247A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1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03247A" w:rsidRPr="00942181" w14:paraId="218F3290" w14:textId="77777777" w:rsidTr="00E81331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183A1DA7" w14:textId="77777777" w:rsidR="0003247A" w:rsidRPr="00097A62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0890440C" w14:textId="77777777" w:rsidR="0003247A" w:rsidRPr="00097A62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03247A" w:rsidRPr="00942181" w14:paraId="05009F6A" w14:textId="77777777" w:rsidTr="00E81331">
        <w:tc>
          <w:tcPr>
            <w:tcW w:w="2743" w:type="dxa"/>
            <w:shd w:val="clear" w:color="auto" w:fill="FFFFFF" w:themeFill="background1"/>
          </w:tcPr>
          <w:p w14:paraId="0D938C9E" w14:textId="77777777" w:rsidR="0003247A" w:rsidRPr="001B5BE2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 w:rsidRPr="007640FF">
              <w:rPr>
                <w:rFonts w:ascii="Times New Roman" w:hAnsi="Times New Roman" w:cs="Times New Roman"/>
                <w:sz w:val="24"/>
                <w:szCs w:val="28"/>
              </w:rPr>
              <w:t>Марки</w:t>
            </w:r>
            <w:proofErr w:type="gramStart"/>
            <w:r w:rsidRPr="007640FF">
              <w:rPr>
                <w:rFonts w:ascii="Times New Roman" w:hAnsi="Times New Roman" w:cs="Times New Roman"/>
                <w:sz w:val="24"/>
                <w:szCs w:val="28"/>
              </w:rPr>
              <w:t>ADM</w:t>
            </w:r>
            <w:proofErr w:type="gramEnd"/>
          </w:p>
        </w:tc>
        <w:tc>
          <w:tcPr>
            <w:tcW w:w="7111" w:type="dxa"/>
            <w:shd w:val="clear" w:color="auto" w:fill="FFFFFF" w:themeFill="background1"/>
          </w:tcPr>
          <w:p w14:paraId="708635C1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03247A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03247A">
              <w:rPr>
                <w:rFonts w:cs="Consolas"/>
                <w:color w:val="0000FF"/>
              </w:rPr>
              <w:t>public</w:t>
            </w:r>
            <w:r w:rsidRPr="0003247A">
              <w:rPr>
                <w:rFonts w:cs="Consolas"/>
                <w:color w:val="000000"/>
              </w:rPr>
              <w:t xml:space="preserve"> </w:t>
            </w:r>
            <w:r w:rsidRPr="0003247A">
              <w:rPr>
                <w:rFonts w:cs="Consolas"/>
                <w:color w:val="2B91AF"/>
              </w:rPr>
              <w:t>Марки</w:t>
            </w:r>
            <w:proofErr w:type="gramStart"/>
            <w:r w:rsidRPr="0003247A">
              <w:rPr>
                <w:rFonts w:cs="Consolas"/>
                <w:color w:val="2B91AF"/>
              </w:rPr>
              <w:t>ADM</w:t>
            </w:r>
            <w:proofErr w:type="gramEnd"/>
            <w:r w:rsidRPr="0003247A">
              <w:rPr>
                <w:rFonts w:cs="Consolas"/>
                <w:color w:val="2B91AF"/>
              </w:rPr>
              <w:t xml:space="preserve"> </w:t>
            </w:r>
            <w:r w:rsidRPr="0003247A">
              <w:rPr>
                <w:rFonts w:cs="Consolas"/>
                <w:color w:val="000000"/>
              </w:rPr>
              <w:t>()</w:t>
            </w:r>
          </w:p>
          <w:p w14:paraId="67C91B55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03247A">
              <w:rPr>
                <w:rFonts w:cs="Consolas"/>
                <w:color w:val="000000"/>
              </w:rPr>
              <w:t xml:space="preserve">        {</w:t>
            </w:r>
          </w:p>
          <w:p w14:paraId="292A6D36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03247A">
              <w:rPr>
                <w:rFonts w:cs="Consolas"/>
                <w:color w:val="000000"/>
              </w:rPr>
              <w:t xml:space="preserve">            InitializeComponent();</w:t>
            </w:r>
          </w:p>
          <w:p w14:paraId="5BAC8895" w14:textId="77777777" w:rsidR="0003247A" w:rsidRPr="0003247A" w:rsidRDefault="0003247A" w:rsidP="00E81331">
            <w:pPr>
              <w:jc w:val="both"/>
              <w:rPr>
                <w:rFonts w:cstheme="minorHAnsi"/>
                <w:color w:val="000000"/>
                <w:lang w:val="en-US"/>
              </w:rPr>
            </w:pPr>
            <w:r w:rsidRPr="0003247A">
              <w:rPr>
                <w:rFonts w:cs="Consolas"/>
                <w:color w:val="000000"/>
              </w:rPr>
              <w:lastRenderedPageBreak/>
              <w:t xml:space="preserve">        }</w:t>
            </w:r>
          </w:p>
        </w:tc>
      </w:tr>
      <w:tr w:rsidR="0003247A" w:rsidRPr="00942181" w14:paraId="3AE64FCA" w14:textId="77777777" w:rsidTr="00E81331">
        <w:tc>
          <w:tcPr>
            <w:tcW w:w="2743" w:type="dxa"/>
            <w:shd w:val="clear" w:color="auto" w:fill="FFFFFF" w:themeFill="background1"/>
          </w:tcPr>
          <w:p w14:paraId="03F04C79" w14:textId="77777777" w:rsidR="0003247A" w:rsidRPr="00097A62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640F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Марки</w:t>
            </w:r>
            <w:proofErr w:type="gramStart"/>
            <w:r w:rsidRPr="007640FF">
              <w:rPr>
                <w:rFonts w:ascii="Times New Roman" w:hAnsi="Times New Roman" w:cs="Times New Roman"/>
                <w:sz w:val="24"/>
                <w:szCs w:val="28"/>
              </w:rPr>
              <w:t>ADM</w:t>
            </w:r>
            <w:proofErr w:type="gramEnd"/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34B282D1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03247A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03247A">
              <w:rPr>
                <w:rFonts w:cs="Consolas"/>
                <w:color w:val="0000FF"/>
                <w:lang w:val="en-US"/>
              </w:rPr>
              <w:t>private</w:t>
            </w:r>
            <w:r w:rsidRPr="0003247A">
              <w:rPr>
                <w:rFonts w:cs="Consolas"/>
                <w:color w:val="000000"/>
                <w:lang w:val="en-US"/>
              </w:rPr>
              <w:t xml:space="preserve"> </w:t>
            </w:r>
            <w:r w:rsidRPr="0003247A">
              <w:rPr>
                <w:rFonts w:cs="Consolas"/>
                <w:color w:val="0000FF"/>
                <w:lang w:val="en-US"/>
              </w:rPr>
              <w:t>void</w:t>
            </w:r>
            <w:r w:rsidRPr="0003247A">
              <w:rPr>
                <w:rFonts w:cs="Consolas"/>
                <w:color w:val="000000"/>
                <w:lang w:val="en-US"/>
              </w:rPr>
              <w:t xml:space="preserve"> </w:t>
            </w:r>
            <w:r w:rsidRPr="0003247A">
              <w:rPr>
                <w:rFonts w:cs="Consolas"/>
                <w:color w:val="000000"/>
              </w:rPr>
              <w:t>Марки</w:t>
            </w:r>
            <w:r w:rsidRPr="0003247A">
              <w:rPr>
                <w:rFonts w:cs="Consolas"/>
                <w:color w:val="000000"/>
                <w:lang w:val="en-US"/>
              </w:rPr>
              <w:t>ADM_Load(</w:t>
            </w:r>
            <w:r w:rsidRPr="0003247A">
              <w:rPr>
                <w:rFonts w:cs="Consolas"/>
                <w:color w:val="0000FF"/>
                <w:lang w:val="en-US"/>
              </w:rPr>
              <w:t>object</w:t>
            </w:r>
            <w:r w:rsidRPr="0003247A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3F5162FE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03247A">
              <w:rPr>
                <w:rFonts w:cs="Consolas"/>
                <w:color w:val="000000"/>
                <w:lang w:val="en-US"/>
              </w:rPr>
              <w:t xml:space="preserve">        </w:t>
            </w:r>
            <w:r w:rsidRPr="0003247A">
              <w:rPr>
                <w:rFonts w:cs="Consolas"/>
                <w:color w:val="000000"/>
              </w:rPr>
              <w:t>{</w:t>
            </w:r>
          </w:p>
          <w:p w14:paraId="304F86A9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03247A">
              <w:rPr>
                <w:rFonts w:cs="Consolas"/>
                <w:color w:val="000000"/>
              </w:rPr>
              <w:t xml:space="preserve">            </w:t>
            </w:r>
            <w:r w:rsidRPr="0003247A">
              <w:rPr>
                <w:rFonts w:cs="Consolas"/>
                <w:color w:val="008000"/>
              </w:rPr>
              <w:t>// TODO: данная строка кода позволяет загрузить данные в таблицу "autoShopDataSet.Марки". При необходимости она может быть перемещена или удалена.</w:t>
            </w:r>
          </w:p>
          <w:p w14:paraId="75EDD9CF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03247A">
              <w:rPr>
                <w:rFonts w:cs="Consolas"/>
                <w:color w:val="000000"/>
              </w:rPr>
              <w:t xml:space="preserve">            </w:t>
            </w:r>
            <w:r w:rsidRPr="0003247A">
              <w:rPr>
                <w:rFonts w:cs="Consolas"/>
                <w:color w:val="0000FF"/>
              </w:rPr>
              <w:t>this</w:t>
            </w:r>
            <w:r w:rsidRPr="0003247A">
              <w:rPr>
                <w:rFonts w:cs="Consolas"/>
                <w:color w:val="000000"/>
              </w:rPr>
              <w:t>.</w:t>
            </w:r>
            <w:proofErr w:type="gramStart"/>
            <w:r w:rsidRPr="0003247A">
              <w:rPr>
                <w:rFonts w:cs="Consolas"/>
                <w:color w:val="000000"/>
              </w:rPr>
              <w:t>марки</w:t>
            </w:r>
            <w:proofErr w:type="gramEnd"/>
            <w:r w:rsidRPr="0003247A">
              <w:rPr>
                <w:rFonts w:cs="Consolas"/>
                <w:color w:val="000000"/>
              </w:rPr>
              <w:t>TableAdapter.Fill(</w:t>
            </w:r>
            <w:r w:rsidRPr="0003247A">
              <w:rPr>
                <w:rFonts w:cs="Consolas"/>
                <w:color w:val="0000FF"/>
              </w:rPr>
              <w:t>this</w:t>
            </w:r>
            <w:r w:rsidRPr="0003247A">
              <w:rPr>
                <w:rFonts w:cs="Consolas"/>
                <w:color w:val="000000"/>
              </w:rPr>
              <w:t>.autoShopDataSet.Марки);</w:t>
            </w:r>
          </w:p>
          <w:p w14:paraId="40C9C0ED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</w:p>
          <w:p w14:paraId="16FB1F23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03247A">
              <w:rPr>
                <w:rFonts w:cs="Consolas"/>
                <w:color w:val="000000"/>
              </w:rPr>
              <w:t xml:space="preserve">        }</w:t>
            </w:r>
          </w:p>
        </w:tc>
      </w:tr>
      <w:tr w:rsidR="0003247A" w:rsidRPr="00942181" w14:paraId="41797521" w14:textId="77777777" w:rsidTr="00E81331">
        <w:tc>
          <w:tcPr>
            <w:tcW w:w="2743" w:type="dxa"/>
          </w:tcPr>
          <w:p w14:paraId="308FDC90" w14:textId="77777777" w:rsidR="0003247A" w:rsidRPr="00097A62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1A0D5489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03247A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03247A">
              <w:rPr>
                <w:rFonts w:cs="Consolas"/>
                <w:color w:val="0000FF"/>
                <w:lang w:val="en-US"/>
              </w:rPr>
              <w:t>private</w:t>
            </w:r>
            <w:r w:rsidRPr="0003247A">
              <w:rPr>
                <w:rFonts w:cs="Consolas"/>
                <w:color w:val="000000"/>
                <w:lang w:val="en-US"/>
              </w:rPr>
              <w:t xml:space="preserve"> </w:t>
            </w:r>
            <w:r w:rsidRPr="0003247A">
              <w:rPr>
                <w:rFonts w:cs="Consolas"/>
                <w:color w:val="0000FF"/>
                <w:lang w:val="en-US"/>
              </w:rPr>
              <w:t>void</w:t>
            </w:r>
            <w:r w:rsidRPr="0003247A">
              <w:rPr>
                <w:rFonts w:cs="Consolas"/>
                <w:color w:val="000000"/>
                <w:lang w:val="en-US"/>
              </w:rPr>
              <w:t xml:space="preserve"> button2_Click(</w:t>
            </w:r>
            <w:r w:rsidRPr="0003247A">
              <w:rPr>
                <w:rFonts w:cs="Consolas"/>
                <w:color w:val="0000FF"/>
                <w:lang w:val="en-US"/>
              </w:rPr>
              <w:t>object</w:t>
            </w:r>
            <w:r w:rsidRPr="0003247A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0C70C58B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03247A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5D571AB2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03247A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03247A">
              <w:rPr>
                <w:rFonts w:cs="Consolas"/>
                <w:color w:val="000000"/>
              </w:rPr>
              <w:t>марки</w:t>
            </w:r>
            <w:proofErr w:type="gramEnd"/>
            <w:r w:rsidRPr="0003247A">
              <w:rPr>
                <w:rFonts w:cs="Consolas"/>
                <w:color w:val="000000"/>
                <w:lang w:val="en-US"/>
              </w:rPr>
              <w:t>BindingSource.EndEdit();</w:t>
            </w:r>
          </w:p>
          <w:p w14:paraId="71A7F727" w14:textId="77777777" w:rsidR="0003247A" w:rsidRPr="0003247A" w:rsidRDefault="0003247A" w:rsidP="00E81331">
            <w:pPr>
              <w:jc w:val="both"/>
              <w:rPr>
                <w:rFonts w:cs="Consolas"/>
                <w:color w:val="000000"/>
                <w:lang w:val="en-US"/>
              </w:rPr>
            </w:pPr>
            <w:r w:rsidRPr="0003247A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03247A">
              <w:rPr>
                <w:rFonts w:cs="Consolas"/>
                <w:color w:val="000000"/>
              </w:rPr>
              <w:t>марки</w:t>
            </w:r>
            <w:proofErr w:type="gramEnd"/>
            <w:r w:rsidRPr="0003247A">
              <w:rPr>
                <w:rFonts w:cs="Consolas"/>
                <w:color w:val="000000"/>
                <w:lang w:val="en-US"/>
              </w:rPr>
              <w:t>TableAdapter.Update(autoShopDataSet);</w:t>
            </w:r>
          </w:p>
          <w:p w14:paraId="53C180DD" w14:textId="77777777" w:rsidR="0003247A" w:rsidRPr="0003247A" w:rsidRDefault="0003247A" w:rsidP="00E81331">
            <w:pPr>
              <w:jc w:val="both"/>
              <w:rPr>
                <w:rFonts w:cstheme="minorHAnsi"/>
                <w:lang w:val="en-US"/>
              </w:rPr>
            </w:pPr>
            <w:r w:rsidRPr="0003247A">
              <w:rPr>
                <w:rFonts w:cs="Consolas"/>
                <w:color w:val="000000"/>
                <w:lang w:val="en-US"/>
              </w:rPr>
              <w:t xml:space="preserve">        </w:t>
            </w:r>
            <w:r w:rsidRPr="0003247A">
              <w:rPr>
                <w:rFonts w:cs="Consolas"/>
                <w:color w:val="000000"/>
              </w:rPr>
              <w:t>}</w:t>
            </w:r>
          </w:p>
        </w:tc>
      </w:tr>
      <w:tr w:rsidR="0003247A" w:rsidRPr="00942181" w14:paraId="6924E93C" w14:textId="77777777" w:rsidTr="00E81331">
        <w:tc>
          <w:tcPr>
            <w:tcW w:w="2743" w:type="dxa"/>
          </w:tcPr>
          <w:p w14:paraId="6B8F3A78" w14:textId="77777777" w:rsidR="0003247A" w:rsidRPr="00097A62" w:rsidRDefault="0003247A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111" w:type="dxa"/>
          </w:tcPr>
          <w:p w14:paraId="70C2F25F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03247A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03247A">
              <w:rPr>
                <w:rFonts w:cs="Consolas"/>
                <w:color w:val="0000FF"/>
                <w:lang w:val="en-US"/>
              </w:rPr>
              <w:t>private</w:t>
            </w:r>
            <w:r w:rsidRPr="0003247A">
              <w:rPr>
                <w:rFonts w:cs="Consolas"/>
                <w:color w:val="000000"/>
                <w:lang w:val="en-US"/>
              </w:rPr>
              <w:t xml:space="preserve"> </w:t>
            </w:r>
            <w:r w:rsidRPr="0003247A">
              <w:rPr>
                <w:rFonts w:cs="Consolas"/>
                <w:color w:val="0000FF"/>
                <w:lang w:val="en-US"/>
              </w:rPr>
              <w:t>void</w:t>
            </w:r>
            <w:r w:rsidRPr="0003247A">
              <w:rPr>
                <w:rFonts w:cs="Consolas"/>
                <w:color w:val="000000"/>
                <w:lang w:val="en-US"/>
              </w:rPr>
              <w:t xml:space="preserve"> button1_Click(</w:t>
            </w:r>
            <w:r w:rsidRPr="0003247A">
              <w:rPr>
                <w:rFonts w:cs="Consolas"/>
                <w:color w:val="0000FF"/>
                <w:lang w:val="en-US"/>
              </w:rPr>
              <w:t>object</w:t>
            </w:r>
            <w:r w:rsidRPr="0003247A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01D90C32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03247A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7EB57A01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03247A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03247A">
              <w:rPr>
                <w:rFonts w:cs="Consolas"/>
                <w:color w:val="000000"/>
              </w:rPr>
              <w:t>МенюАдмина</w:t>
            </w:r>
            <w:r w:rsidRPr="0003247A">
              <w:rPr>
                <w:rFonts w:cs="Consolas"/>
                <w:color w:val="000000"/>
                <w:lang w:val="en-US"/>
              </w:rPr>
              <w:t xml:space="preserve"> adminForm = </w:t>
            </w:r>
            <w:r w:rsidRPr="0003247A">
              <w:rPr>
                <w:rFonts w:cs="Consolas"/>
                <w:color w:val="0000FF"/>
                <w:lang w:val="en-US"/>
              </w:rPr>
              <w:t>new</w:t>
            </w:r>
            <w:r w:rsidRPr="0003247A">
              <w:rPr>
                <w:rFonts w:cs="Consolas"/>
                <w:color w:val="000000"/>
                <w:lang w:val="en-US"/>
              </w:rPr>
              <w:t xml:space="preserve"> </w:t>
            </w:r>
            <w:r w:rsidRPr="0003247A">
              <w:rPr>
                <w:rFonts w:cs="Consolas"/>
                <w:color w:val="000000"/>
              </w:rPr>
              <w:t>МенюАдмина</w:t>
            </w:r>
            <w:r w:rsidRPr="0003247A">
              <w:rPr>
                <w:rFonts w:cs="Consolas"/>
                <w:color w:val="000000"/>
                <w:lang w:val="en-US"/>
              </w:rPr>
              <w:t>();</w:t>
            </w:r>
          </w:p>
          <w:p w14:paraId="13168024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03247A">
              <w:rPr>
                <w:rFonts w:cs="Consolas"/>
                <w:color w:val="000000"/>
                <w:lang w:val="en-US"/>
              </w:rPr>
              <w:t xml:space="preserve">            adminForm.Show();</w:t>
            </w:r>
          </w:p>
          <w:p w14:paraId="613E8E5D" w14:textId="77777777" w:rsidR="0003247A" w:rsidRPr="0003247A" w:rsidRDefault="0003247A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03247A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03247A">
              <w:rPr>
                <w:rFonts w:cs="Consolas"/>
                <w:color w:val="0000FF"/>
              </w:rPr>
              <w:t>this</w:t>
            </w:r>
            <w:r w:rsidRPr="0003247A">
              <w:rPr>
                <w:rFonts w:cs="Consolas"/>
                <w:color w:val="000000"/>
              </w:rPr>
              <w:t>.Close();</w:t>
            </w:r>
          </w:p>
          <w:p w14:paraId="37E862D9" w14:textId="77777777" w:rsidR="0003247A" w:rsidRPr="0003247A" w:rsidRDefault="0003247A" w:rsidP="00E81331">
            <w:pPr>
              <w:jc w:val="both"/>
              <w:rPr>
                <w:rFonts w:cstheme="minorHAnsi"/>
                <w:lang w:val="en-US"/>
              </w:rPr>
            </w:pPr>
            <w:r w:rsidRPr="0003247A">
              <w:rPr>
                <w:rFonts w:cs="Consolas"/>
                <w:color w:val="000000"/>
              </w:rPr>
              <w:t xml:space="preserve">        }</w:t>
            </w:r>
          </w:p>
        </w:tc>
      </w:tr>
    </w:tbl>
    <w:p w14:paraId="6B78D739" w14:textId="77777777" w:rsidR="0003247A" w:rsidRPr="00AD74AD" w:rsidRDefault="0003247A" w:rsidP="0003247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535D455" wp14:editId="0D1F97CD">
            <wp:extent cx="6120130" cy="1965960"/>
            <wp:effectExtent l="0" t="0" r="0" b="0"/>
            <wp:docPr id="137" name="Рисунок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заказы админ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5E59D85" w14:textId="126D60CA" w:rsidR="0003247A" w:rsidRDefault="0003247A" w:rsidP="0003247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 w:rsidR="008007C7">
        <w:rPr>
          <w:rFonts w:ascii="Times New Roman" w:eastAsia="Times New Roman" w:hAnsi="Times New Roman" w:cs="Times New Roman"/>
          <w:sz w:val="28"/>
          <w:szCs w:val="28"/>
        </w:rPr>
        <w:t>24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24D8BBE1" w14:textId="2F3D172C" w:rsidR="0003247A" w:rsidRDefault="0003247A" w:rsidP="0003247A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 w:rsidR="008007C7">
        <w:rPr>
          <w:rFonts w:ascii="Times New Roman" w:hAnsi="Times New Roman" w:cs="Times New Roman"/>
          <w:sz w:val="28"/>
        </w:rPr>
        <w:t>32</w:t>
      </w:r>
      <w:r w:rsidRPr="00564184">
        <w:rPr>
          <w:rFonts w:ascii="Times New Roman" w:hAnsi="Times New Roman" w:cs="Times New Roman"/>
          <w:sz w:val="28"/>
        </w:rPr>
        <w:t>.</w:t>
      </w:r>
    </w:p>
    <w:p w14:paraId="20C97DB7" w14:textId="67562DA4" w:rsidR="008E4C5F" w:rsidRPr="008E4C5F" w:rsidRDefault="0003247A" w:rsidP="0003247A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Таблица </w:t>
      </w:r>
      <w:r w:rsidR="008007C7">
        <w:rPr>
          <w:rFonts w:ascii="Times New Roman" w:hAnsi="Times New Roman" w:cs="Times New Roman"/>
          <w:sz w:val="28"/>
        </w:rPr>
        <w:t>32</w:t>
      </w:r>
      <w:r>
        <w:rPr>
          <w:rFonts w:ascii="Times New Roman" w:hAnsi="Times New Roman" w:cs="Times New Roman"/>
          <w:sz w:val="28"/>
        </w:rPr>
        <w:t xml:space="preserve">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387"/>
        <w:gridCol w:w="1896"/>
        <w:gridCol w:w="2571"/>
      </w:tblGrid>
      <w:tr w:rsidR="008007C7" w:rsidRPr="00BE4666" w14:paraId="595F3E56" w14:textId="77777777" w:rsidTr="008007C7">
        <w:trPr>
          <w:tblHeader/>
        </w:trPr>
        <w:tc>
          <w:tcPr>
            <w:tcW w:w="5387" w:type="dxa"/>
            <w:shd w:val="clear" w:color="auto" w:fill="F2F2F2" w:themeFill="background1" w:themeFillShade="F2"/>
          </w:tcPr>
          <w:p w14:paraId="4CA6B36D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323E2BCC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571" w:type="dxa"/>
            <w:shd w:val="clear" w:color="auto" w:fill="F2F2F2" w:themeFill="background1" w:themeFillShade="F2"/>
          </w:tcPr>
          <w:p w14:paraId="16230ABA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8007C7" w:rsidRPr="00BE4666" w14:paraId="62CEC340" w14:textId="77777777" w:rsidTr="008007C7">
        <w:tc>
          <w:tcPr>
            <w:tcW w:w="5387" w:type="dxa"/>
            <w:vMerge w:val="restart"/>
            <w:vAlign w:val="center"/>
          </w:tcPr>
          <w:p w14:paraId="35E74EFF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640FF">
              <w:rPr>
                <w:rFonts w:ascii="Times New Roman" w:hAnsi="Times New Roman" w:cs="Times New Roman"/>
                <w:sz w:val="24"/>
                <w:szCs w:val="24"/>
              </w:rPr>
              <w:t>ПросмотрЗаказов</w:t>
            </w:r>
            <w:proofErr w:type="gramStart"/>
            <w:r w:rsidRPr="007640FF">
              <w:rPr>
                <w:rFonts w:ascii="Times New Roman" w:hAnsi="Times New Roman" w:cs="Times New Roman"/>
                <w:sz w:val="24"/>
                <w:szCs w:val="24"/>
              </w:rPr>
              <w:t>ADM</w:t>
            </w:r>
            <w:proofErr w:type="gramEnd"/>
          </w:p>
        </w:tc>
        <w:tc>
          <w:tcPr>
            <w:tcW w:w="1896" w:type="dxa"/>
          </w:tcPr>
          <w:p w14:paraId="05CE59BE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571" w:type="dxa"/>
          </w:tcPr>
          <w:p w14:paraId="58557DFA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8007C7" w:rsidRPr="00BE4666" w14:paraId="29D88FE7" w14:textId="77777777" w:rsidTr="008007C7">
        <w:tc>
          <w:tcPr>
            <w:tcW w:w="5387" w:type="dxa"/>
            <w:vMerge/>
          </w:tcPr>
          <w:p w14:paraId="31254984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E820991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571" w:type="dxa"/>
          </w:tcPr>
          <w:p w14:paraId="5DB5FDDB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640FF">
              <w:rPr>
                <w:rFonts w:ascii="Times New Roman" w:hAnsi="Times New Roman" w:cs="Times New Roman"/>
                <w:sz w:val="24"/>
                <w:szCs w:val="24"/>
              </w:rPr>
              <w:t>ПросмотрЗаказов</w:t>
            </w:r>
            <w:proofErr w:type="gramStart"/>
            <w:r w:rsidRPr="007640FF">
              <w:rPr>
                <w:rFonts w:ascii="Times New Roman" w:hAnsi="Times New Roman" w:cs="Times New Roman"/>
                <w:sz w:val="24"/>
                <w:szCs w:val="24"/>
              </w:rPr>
              <w:t>ADM</w:t>
            </w:r>
            <w:proofErr w:type="gramEnd"/>
          </w:p>
        </w:tc>
      </w:tr>
      <w:tr w:rsidR="008007C7" w:rsidRPr="00BE4666" w14:paraId="2FEAE5C7" w14:textId="77777777" w:rsidTr="008007C7">
        <w:tc>
          <w:tcPr>
            <w:tcW w:w="5387" w:type="dxa"/>
            <w:vMerge/>
          </w:tcPr>
          <w:p w14:paraId="7415667C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4098D84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571" w:type="dxa"/>
          </w:tcPr>
          <w:p w14:paraId="2D870581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8007C7" w:rsidRPr="00BE4666" w14:paraId="072D66FB" w14:textId="77777777" w:rsidTr="008007C7">
        <w:tc>
          <w:tcPr>
            <w:tcW w:w="5387" w:type="dxa"/>
            <w:vMerge/>
          </w:tcPr>
          <w:p w14:paraId="617DDACF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4401709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571" w:type="dxa"/>
          </w:tcPr>
          <w:p w14:paraId="19C073F6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8007C7" w:rsidRPr="00BE4666" w14:paraId="1C9DBE74" w14:textId="77777777" w:rsidTr="008007C7">
        <w:tc>
          <w:tcPr>
            <w:tcW w:w="5387" w:type="dxa"/>
            <w:vMerge/>
          </w:tcPr>
          <w:p w14:paraId="73D47104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8008B62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571" w:type="dxa"/>
          </w:tcPr>
          <w:p w14:paraId="07EFFBDB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8007C7" w:rsidRPr="00BE4666" w14:paraId="22369156" w14:textId="77777777" w:rsidTr="008007C7">
        <w:tc>
          <w:tcPr>
            <w:tcW w:w="5387" w:type="dxa"/>
            <w:vMerge w:val="restart"/>
          </w:tcPr>
          <w:p w14:paraId="6AA01CF6" w14:textId="77777777" w:rsidR="008007C7" w:rsidRPr="00AD74AD" w:rsidRDefault="008007C7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1B840BBF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3C353F6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Size</w:t>
            </w:r>
          </w:p>
        </w:tc>
        <w:tc>
          <w:tcPr>
            <w:tcW w:w="2571" w:type="dxa"/>
          </w:tcPr>
          <w:p w14:paraId="6778D955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8007C7" w:rsidRPr="00BE4666" w14:paraId="067F9B28" w14:textId="77777777" w:rsidTr="008007C7">
        <w:trPr>
          <w:trHeight w:val="395"/>
        </w:trPr>
        <w:tc>
          <w:tcPr>
            <w:tcW w:w="5387" w:type="dxa"/>
            <w:vMerge/>
          </w:tcPr>
          <w:p w14:paraId="22724299" w14:textId="77777777" w:rsidR="008007C7" w:rsidRPr="001226B7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4719D75" w14:textId="77777777" w:rsidR="008007C7" w:rsidRPr="00636889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571" w:type="dxa"/>
          </w:tcPr>
          <w:p w14:paraId="65B25BFB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8007C7" w:rsidRPr="00BE4666" w14:paraId="5E4A61A7" w14:textId="77777777" w:rsidTr="008007C7">
        <w:tc>
          <w:tcPr>
            <w:tcW w:w="5387" w:type="dxa"/>
            <w:vMerge w:val="restart"/>
          </w:tcPr>
          <w:p w14:paraId="68700161" w14:textId="77777777" w:rsidR="008007C7" w:rsidRPr="003E3F1F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button1</w:t>
            </w:r>
          </w:p>
        </w:tc>
        <w:tc>
          <w:tcPr>
            <w:tcW w:w="1896" w:type="dxa"/>
          </w:tcPr>
          <w:p w14:paraId="2BF1DAC1" w14:textId="77777777" w:rsidR="008007C7" w:rsidRPr="00B33D6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571" w:type="dxa"/>
          </w:tcPr>
          <w:p w14:paraId="7861E2E5" w14:textId="77777777" w:rsidR="008007C7" w:rsidRPr="00B33D6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8007C7" w:rsidRPr="00BE4666" w14:paraId="490A9163" w14:textId="77777777" w:rsidTr="008007C7">
        <w:tc>
          <w:tcPr>
            <w:tcW w:w="5387" w:type="dxa"/>
            <w:vMerge/>
          </w:tcPr>
          <w:p w14:paraId="66912440" w14:textId="77777777" w:rsidR="008007C7" w:rsidRPr="00F2654B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9288A42" w14:textId="77777777" w:rsidR="008007C7" w:rsidRPr="00636889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571" w:type="dxa"/>
          </w:tcPr>
          <w:p w14:paraId="534CEC1A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8007C7" w:rsidRPr="00BE4666" w14:paraId="02758227" w14:textId="77777777" w:rsidTr="008007C7">
        <w:tc>
          <w:tcPr>
            <w:tcW w:w="5387" w:type="dxa"/>
            <w:vMerge/>
          </w:tcPr>
          <w:p w14:paraId="35786B0B" w14:textId="77777777" w:rsidR="008007C7" w:rsidRPr="00F2654B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7AF43EF" w14:textId="77777777" w:rsidR="008007C7" w:rsidRPr="00636889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571" w:type="dxa"/>
          </w:tcPr>
          <w:p w14:paraId="49CE17D7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8007C7" w:rsidRPr="00BE4666" w14:paraId="7F8B0BDC" w14:textId="77777777" w:rsidTr="008007C7">
        <w:tc>
          <w:tcPr>
            <w:tcW w:w="5387" w:type="dxa"/>
            <w:vMerge w:val="restart"/>
          </w:tcPr>
          <w:p w14:paraId="710ECCFC" w14:textId="77777777" w:rsidR="008007C7" w:rsidRPr="007640FF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5FDACFF1" w14:textId="77777777" w:rsidR="008007C7" w:rsidRPr="00B33D6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571" w:type="dxa"/>
          </w:tcPr>
          <w:p w14:paraId="68682CC9" w14:textId="77777777" w:rsidR="008007C7" w:rsidRPr="00B33D6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8007C7" w:rsidRPr="00BE4666" w14:paraId="33F36A7B" w14:textId="77777777" w:rsidTr="008007C7">
        <w:tc>
          <w:tcPr>
            <w:tcW w:w="5387" w:type="dxa"/>
            <w:vMerge/>
          </w:tcPr>
          <w:p w14:paraId="1452E5E5" w14:textId="77777777" w:rsidR="008007C7" w:rsidRPr="00F2654B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B4A361E" w14:textId="77777777" w:rsidR="008007C7" w:rsidRPr="00636889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571" w:type="dxa"/>
          </w:tcPr>
          <w:p w14:paraId="790AF204" w14:textId="77777777" w:rsidR="008007C7" w:rsidRPr="00AD74AD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8007C7" w:rsidRPr="00BE4666" w14:paraId="5D4D0713" w14:textId="77777777" w:rsidTr="008007C7">
        <w:tc>
          <w:tcPr>
            <w:tcW w:w="5387" w:type="dxa"/>
            <w:vMerge/>
          </w:tcPr>
          <w:p w14:paraId="1C48C13C" w14:textId="77777777" w:rsidR="008007C7" w:rsidRPr="00F2654B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E29D864" w14:textId="77777777" w:rsidR="008007C7" w:rsidRPr="00636889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571" w:type="dxa"/>
          </w:tcPr>
          <w:p w14:paraId="165F33A5" w14:textId="77777777" w:rsidR="008007C7" w:rsidRPr="00636889" w:rsidRDefault="008007C7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54D6B7B2" w14:textId="5C4EF4F0" w:rsidR="008007C7" w:rsidRDefault="008007C7" w:rsidP="008007C7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33.</w:t>
      </w:r>
    </w:p>
    <w:p w14:paraId="4C521D60" w14:textId="495A2541" w:rsidR="008007C7" w:rsidRDefault="008007C7" w:rsidP="008007C7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3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184"/>
        <w:gridCol w:w="6670"/>
      </w:tblGrid>
      <w:tr w:rsidR="008007C7" w:rsidRPr="00942181" w14:paraId="3A4039F2" w14:textId="77777777" w:rsidTr="00E81331">
        <w:trPr>
          <w:tblHeader/>
        </w:trPr>
        <w:tc>
          <w:tcPr>
            <w:tcW w:w="3184" w:type="dxa"/>
            <w:shd w:val="clear" w:color="auto" w:fill="F2F2F2" w:themeFill="background1" w:themeFillShade="F2"/>
          </w:tcPr>
          <w:p w14:paraId="3FFE516D" w14:textId="77777777" w:rsidR="008007C7" w:rsidRPr="00097A62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6670" w:type="dxa"/>
            <w:shd w:val="clear" w:color="auto" w:fill="F2F2F2" w:themeFill="background1" w:themeFillShade="F2"/>
          </w:tcPr>
          <w:p w14:paraId="1A86A3A2" w14:textId="77777777" w:rsidR="008007C7" w:rsidRPr="00097A62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8007C7" w:rsidRPr="00942181" w14:paraId="4D68D51A" w14:textId="77777777" w:rsidTr="00E81331">
        <w:tc>
          <w:tcPr>
            <w:tcW w:w="3184" w:type="dxa"/>
            <w:shd w:val="clear" w:color="auto" w:fill="FFFFFF" w:themeFill="background1"/>
          </w:tcPr>
          <w:p w14:paraId="4CFBC651" w14:textId="77777777" w:rsidR="008007C7" w:rsidRPr="001B5BE2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 w:rsidRPr="007640FF">
              <w:rPr>
                <w:rFonts w:ascii="Times New Roman" w:hAnsi="Times New Roman" w:cs="Times New Roman"/>
                <w:sz w:val="24"/>
                <w:szCs w:val="28"/>
              </w:rPr>
              <w:t>ПросмотрЗаказов</w:t>
            </w:r>
            <w:proofErr w:type="gramStart"/>
            <w:r w:rsidRPr="007640FF">
              <w:rPr>
                <w:rFonts w:ascii="Times New Roman" w:hAnsi="Times New Roman" w:cs="Times New Roman"/>
                <w:sz w:val="24"/>
                <w:szCs w:val="28"/>
              </w:rPr>
              <w:t>ADM</w:t>
            </w:r>
            <w:proofErr w:type="gramEnd"/>
          </w:p>
        </w:tc>
        <w:tc>
          <w:tcPr>
            <w:tcW w:w="6670" w:type="dxa"/>
            <w:shd w:val="clear" w:color="auto" w:fill="FFFFFF" w:themeFill="background1"/>
          </w:tcPr>
          <w:p w14:paraId="71F3DD40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E81331">
              <w:rPr>
                <w:rFonts w:cs="Consolas"/>
                <w:color w:val="0000FF"/>
              </w:rPr>
              <w:t>public</w:t>
            </w:r>
            <w:r w:rsidRPr="00E81331">
              <w:rPr>
                <w:rFonts w:cs="Consolas"/>
                <w:color w:val="000000"/>
              </w:rPr>
              <w:t xml:space="preserve"> </w:t>
            </w:r>
            <w:r w:rsidRPr="00E81331">
              <w:rPr>
                <w:rFonts w:cs="Consolas"/>
                <w:color w:val="2B91AF"/>
              </w:rPr>
              <w:t>ПросмотрЗаказов</w:t>
            </w:r>
            <w:proofErr w:type="gramStart"/>
            <w:r w:rsidRPr="00E81331">
              <w:rPr>
                <w:rFonts w:cs="Consolas"/>
                <w:color w:val="2B91AF"/>
              </w:rPr>
              <w:t>ADM</w:t>
            </w:r>
            <w:proofErr w:type="gramEnd"/>
            <w:r w:rsidRPr="00E81331">
              <w:rPr>
                <w:rFonts w:cs="Consolas"/>
                <w:color w:val="2B91AF"/>
              </w:rPr>
              <w:t xml:space="preserve"> </w:t>
            </w:r>
            <w:r w:rsidRPr="00E81331">
              <w:rPr>
                <w:rFonts w:cs="Consolas"/>
                <w:color w:val="000000"/>
              </w:rPr>
              <w:t>()</w:t>
            </w:r>
          </w:p>
          <w:p w14:paraId="337BD98F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</w:rPr>
              <w:t xml:space="preserve">        {</w:t>
            </w:r>
          </w:p>
          <w:p w14:paraId="31561FC9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</w:rPr>
              <w:t xml:space="preserve">            InitializeComponent();</w:t>
            </w:r>
          </w:p>
          <w:p w14:paraId="500E3DE2" w14:textId="77777777" w:rsidR="008007C7" w:rsidRPr="00E81331" w:rsidRDefault="008007C7" w:rsidP="00E81331">
            <w:pPr>
              <w:jc w:val="both"/>
              <w:rPr>
                <w:rFonts w:cstheme="minorHAnsi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</w:rPr>
              <w:t xml:space="preserve">        }</w:t>
            </w:r>
          </w:p>
        </w:tc>
      </w:tr>
      <w:tr w:rsidR="008007C7" w:rsidRPr="00942181" w14:paraId="778B1022" w14:textId="77777777" w:rsidTr="00E81331">
        <w:tc>
          <w:tcPr>
            <w:tcW w:w="3184" w:type="dxa"/>
            <w:shd w:val="clear" w:color="auto" w:fill="FFFFFF" w:themeFill="background1"/>
          </w:tcPr>
          <w:p w14:paraId="49C423A8" w14:textId="77777777" w:rsidR="008007C7" w:rsidRPr="00097A62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640FF">
              <w:rPr>
                <w:rFonts w:ascii="Times New Roman" w:hAnsi="Times New Roman" w:cs="Times New Roman"/>
                <w:sz w:val="24"/>
                <w:szCs w:val="28"/>
              </w:rPr>
              <w:t>ПросмотрЗаказов</w:t>
            </w:r>
            <w:proofErr w:type="gramStart"/>
            <w:r w:rsidRPr="007640FF">
              <w:rPr>
                <w:rFonts w:ascii="Times New Roman" w:hAnsi="Times New Roman" w:cs="Times New Roman"/>
                <w:sz w:val="24"/>
                <w:szCs w:val="28"/>
              </w:rPr>
              <w:t>ADM</w:t>
            </w:r>
            <w:proofErr w:type="gramEnd"/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6670" w:type="dxa"/>
            <w:shd w:val="clear" w:color="auto" w:fill="FFFFFF" w:themeFill="background1"/>
          </w:tcPr>
          <w:p w14:paraId="0498BC60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FF"/>
                <w:lang w:val="en-US"/>
              </w:rPr>
              <w:t>private</w:t>
            </w:r>
            <w:r w:rsidRPr="00E81331">
              <w:rPr>
                <w:rFonts w:cs="Consolas"/>
                <w:color w:val="000000"/>
                <w:lang w:val="en-US"/>
              </w:rPr>
              <w:t xml:space="preserve"> </w:t>
            </w:r>
            <w:r w:rsidRPr="00E81331">
              <w:rPr>
                <w:rFonts w:cs="Consolas"/>
                <w:color w:val="0000FF"/>
                <w:lang w:val="en-US"/>
              </w:rPr>
              <w:t>void</w:t>
            </w:r>
            <w:r w:rsidRPr="00E81331">
              <w:rPr>
                <w:rFonts w:cs="Consolas"/>
                <w:color w:val="000000"/>
                <w:lang w:val="en-US"/>
              </w:rPr>
              <w:t xml:space="preserve"> </w:t>
            </w:r>
            <w:r w:rsidRPr="00E81331">
              <w:rPr>
                <w:rFonts w:cs="Consolas"/>
                <w:color w:val="000000"/>
              </w:rPr>
              <w:t>ПросмотрЗаказов</w:t>
            </w:r>
            <w:r w:rsidRPr="00E81331">
              <w:rPr>
                <w:rFonts w:cs="Consolas"/>
                <w:color w:val="000000"/>
                <w:lang w:val="en-US"/>
              </w:rPr>
              <w:t>ADM_Load(</w:t>
            </w:r>
            <w:r w:rsidRPr="00E81331">
              <w:rPr>
                <w:rFonts w:cs="Consolas"/>
                <w:color w:val="0000FF"/>
                <w:lang w:val="en-US"/>
              </w:rPr>
              <w:t>object</w:t>
            </w:r>
            <w:r w:rsidRPr="00E81331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727F6844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</w:t>
            </w:r>
            <w:r w:rsidRPr="00E81331">
              <w:rPr>
                <w:rFonts w:cs="Consolas"/>
                <w:color w:val="000000"/>
              </w:rPr>
              <w:t>{</w:t>
            </w:r>
          </w:p>
          <w:p w14:paraId="1CCFFE27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</w:rPr>
              <w:t xml:space="preserve">            </w:t>
            </w:r>
            <w:r w:rsidRPr="00E81331">
              <w:rPr>
                <w:rFonts w:cs="Consolas"/>
                <w:color w:val="008000"/>
              </w:rPr>
              <w:t>// TODO: данная строка кода позволяет загрузить данные в таблицу "autoShopDataSet.Заказы". При необходимости она может быть перемещена или удалена.</w:t>
            </w:r>
          </w:p>
          <w:p w14:paraId="7255E4F9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</w:rPr>
              <w:t xml:space="preserve">            </w:t>
            </w:r>
            <w:r w:rsidRPr="00E81331">
              <w:rPr>
                <w:rFonts w:cs="Consolas"/>
                <w:color w:val="0000FF"/>
              </w:rPr>
              <w:t>this</w:t>
            </w:r>
            <w:r w:rsidRPr="00E81331">
              <w:rPr>
                <w:rFonts w:cs="Consolas"/>
                <w:color w:val="000000"/>
              </w:rPr>
              <w:t>.</w:t>
            </w:r>
            <w:proofErr w:type="gramStart"/>
            <w:r w:rsidRPr="00E81331">
              <w:rPr>
                <w:rFonts w:cs="Consolas"/>
                <w:color w:val="000000"/>
              </w:rPr>
              <w:t>заказы</w:t>
            </w:r>
            <w:proofErr w:type="gramEnd"/>
            <w:r w:rsidRPr="00E81331">
              <w:rPr>
                <w:rFonts w:cs="Consolas"/>
                <w:color w:val="000000"/>
              </w:rPr>
              <w:t>TableAdapter.Fill(</w:t>
            </w:r>
            <w:r w:rsidRPr="00E81331">
              <w:rPr>
                <w:rFonts w:cs="Consolas"/>
                <w:color w:val="0000FF"/>
              </w:rPr>
              <w:t>this</w:t>
            </w:r>
            <w:r w:rsidRPr="00E81331">
              <w:rPr>
                <w:rFonts w:cs="Consolas"/>
                <w:color w:val="000000"/>
              </w:rPr>
              <w:t>.autoShopDataSet.Заказы);</w:t>
            </w:r>
          </w:p>
          <w:p w14:paraId="643E173F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</w:p>
          <w:p w14:paraId="3D0EB037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</w:rPr>
              <w:t xml:space="preserve">        }</w:t>
            </w:r>
          </w:p>
        </w:tc>
      </w:tr>
      <w:tr w:rsidR="008007C7" w:rsidRPr="00942181" w14:paraId="7265F953" w14:textId="77777777" w:rsidTr="00E81331">
        <w:tc>
          <w:tcPr>
            <w:tcW w:w="3184" w:type="dxa"/>
          </w:tcPr>
          <w:p w14:paraId="2CF6E69B" w14:textId="77777777" w:rsidR="008007C7" w:rsidRPr="00097A62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6670" w:type="dxa"/>
          </w:tcPr>
          <w:p w14:paraId="16F9A4B3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E81331">
              <w:rPr>
                <w:rFonts w:cs="Consolas"/>
                <w:color w:val="0000FF"/>
                <w:lang w:val="en-US"/>
              </w:rPr>
              <w:t>private</w:t>
            </w:r>
            <w:r w:rsidRPr="00E81331">
              <w:rPr>
                <w:rFonts w:cs="Consolas"/>
                <w:color w:val="000000"/>
                <w:lang w:val="en-US"/>
              </w:rPr>
              <w:t xml:space="preserve"> </w:t>
            </w:r>
            <w:r w:rsidRPr="00E81331">
              <w:rPr>
                <w:rFonts w:cs="Consolas"/>
                <w:color w:val="0000FF"/>
                <w:lang w:val="en-US"/>
              </w:rPr>
              <w:t>void</w:t>
            </w:r>
            <w:r w:rsidRPr="00E81331">
              <w:rPr>
                <w:rFonts w:cs="Consolas"/>
                <w:color w:val="000000"/>
                <w:lang w:val="en-US"/>
              </w:rPr>
              <w:t xml:space="preserve"> button2_Click(</w:t>
            </w:r>
            <w:r w:rsidRPr="00E81331">
              <w:rPr>
                <w:rFonts w:cs="Consolas"/>
                <w:color w:val="0000FF"/>
                <w:lang w:val="en-US"/>
              </w:rPr>
              <w:t>object</w:t>
            </w:r>
            <w:r w:rsidRPr="00E81331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02301915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0A3EFAFF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E81331">
              <w:rPr>
                <w:rFonts w:cs="Consolas"/>
                <w:color w:val="000000"/>
              </w:rPr>
              <w:t>заказы</w:t>
            </w:r>
            <w:proofErr w:type="gramEnd"/>
            <w:r w:rsidRPr="00E81331">
              <w:rPr>
                <w:rFonts w:cs="Consolas"/>
                <w:color w:val="000000"/>
                <w:lang w:val="en-US"/>
              </w:rPr>
              <w:t>BindingSource.EndEdit();</w:t>
            </w:r>
          </w:p>
          <w:p w14:paraId="2D2FBD3D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E81331">
              <w:rPr>
                <w:rFonts w:cs="Consolas"/>
                <w:color w:val="000000"/>
              </w:rPr>
              <w:t>заказы</w:t>
            </w:r>
            <w:proofErr w:type="gramEnd"/>
            <w:r w:rsidRPr="00E81331">
              <w:rPr>
                <w:rFonts w:cs="Consolas"/>
                <w:color w:val="000000"/>
                <w:lang w:val="en-US"/>
              </w:rPr>
              <w:t>TableAdapter.Update(autoShopDataSet);</w:t>
            </w:r>
          </w:p>
          <w:p w14:paraId="1B7BAB43" w14:textId="77777777" w:rsidR="008007C7" w:rsidRPr="00E81331" w:rsidRDefault="008007C7" w:rsidP="00E81331">
            <w:pPr>
              <w:jc w:val="both"/>
              <w:rPr>
                <w:rFonts w:cstheme="minorHAnsi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</w:t>
            </w:r>
            <w:r w:rsidRPr="00E81331">
              <w:rPr>
                <w:rFonts w:cs="Consolas"/>
                <w:color w:val="000000"/>
              </w:rPr>
              <w:t>}</w:t>
            </w:r>
          </w:p>
        </w:tc>
      </w:tr>
      <w:tr w:rsidR="008007C7" w:rsidRPr="00942181" w14:paraId="54C6AA2C" w14:textId="77777777" w:rsidTr="00E81331">
        <w:tc>
          <w:tcPr>
            <w:tcW w:w="3184" w:type="dxa"/>
          </w:tcPr>
          <w:p w14:paraId="4D1ACE63" w14:textId="77777777" w:rsidR="008007C7" w:rsidRPr="00097A62" w:rsidRDefault="008007C7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6670" w:type="dxa"/>
          </w:tcPr>
          <w:p w14:paraId="186C9D7C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E81331">
              <w:rPr>
                <w:rFonts w:cs="Consolas"/>
                <w:color w:val="0000FF"/>
                <w:lang w:val="en-US"/>
              </w:rPr>
              <w:t>private</w:t>
            </w:r>
            <w:r w:rsidRPr="00E81331">
              <w:rPr>
                <w:rFonts w:cs="Consolas"/>
                <w:color w:val="000000"/>
                <w:lang w:val="en-US"/>
              </w:rPr>
              <w:t xml:space="preserve"> </w:t>
            </w:r>
            <w:r w:rsidRPr="00E81331">
              <w:rPr>
                <w:rFonts w:cs="Consolas"/>
                <w:color w:val="0000FF"/>
                <w:lang w:val="en-US"/>
              </w:rPr>
              <w:t>void</w:t>
            </w:r>
            <w:r w:rsidRPr="00E81331">
              <w:rPr>
                <w:rFonts w:cs="Consolas"/>
                <w:color w:val="000000"/>
                <w:lang w:val="en-US"/>
              </w:rPr>
              <w:t xml:space="preserve"> button1_Click(</w:t>
            </w:r>
            <w:r w:rsidRPr="00E81331">
              <w:rPr>
                <w:rFonts w:cs="Consolas"/>
                <w:color w:val="0000FF"/>
                <w:lang w:val="en-US"/>
              </w:rPr>
              <w:t>object</w:t>
            </w:r>
            <w:r w:rsidRPr="00E81331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19E258A5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1B6F6711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E81331">
              <w:rPr>
                <w:rFonts w:cs="Consolas"/>
                <w:color w:val="000000"/>
              </w:rPr>
              <w:t>МенюАдмина</w:t>
            </w:r>
            <w:r w:rsidRPr="00E81331">
              <w:rPr>
                <w:rFonts w:cs="Consolas"/>
                <w:color w:val="000000"/>
                <w:lang w:val="en-US"/>
              </w:rPr>
              <w:t xml:space="preserve"> adminForm = </w:t>
            </w:r>
            <w:r w:rsidRPr="00E81331">
              <w:rPr>
                <w:rFonts w:cs="Consolas"/>
                <w:color w:val="0000FF"/>
                <w:lang w:val="en-US"/>
              </w:rPr>
              <w:t>new</w:t>
            </w:r>
            <w:r w:rsidRPr="00E81331">
              <w:rPr>
                <w:rFonts w:cs="Consolas"/>
                <w:color w:val="000000"/>
                <w:lang w:val="en-US"/>
              </w:rPr>
              <w:t xml:space="preserve"> </w:t>
            </w:r>
            <w:r w:rsidRPr="00E81331">
              <w:rPr>
                <w:rFonts w:cs="Consolas"/>
                <w:color w:val="000000"/>
              </w:rPr>
              <w:t>МенюАдмина</w:t>
            </w:r>
            <w:r w:rsidRPr="00E81331">
              <w:rPr>
                <w:rFonts w:cs="Consolas"/>
                <w:color w:val="000000"/>
                <w:lang w:val="en-US"/>
              </w:rPr>
              <w:t>();</w:t>
            </w:r>
          </w:p>
          <w:p w14:paraId="1BD1C8B3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    adminForm.Show();</w:t>
            </w:r>
          </w:p>
          <w:p w14:paraId="5A0D467B" w14:textId="77777777" w:rsidR="008007C7" w:rsidRPr="00E81331" w:rsidRDefault="008007C7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E81331">
              <w:rPr>
                <w:rFonts w:cs="Consolas"/>
                <w:color w:val="0000FF"/>
              </w:rPr>
              <w:t>this</w:t>
            </w:r>
            <w:r w:rsidRPr="00E81331">
              <w:rPr>
                <w:rFonts w:cs="Consolas"/>
                <w:color w:val="000000"/>
              </w:rPr>
              <w:t>.Close();</w:t>
            </w:r>
          </w:p>
          <w:p w14:paraId="4A55B327" w14:textId="77777777" w:rsidR="008007C7" w:rsidRPr="00E81331" w:rsidRDefault="008007C7" w:rsidP="00E81331">
            <w:pPr>
              <w:jc w:val="both"/>
              <w:rPr>
                <w:rFonts w:cstheme="minorHAnsi"/>
                <w:lang w:val="en-US"/>
              </w:rPr>
            </w:pPr>
            <w:r w:rsidRPr="00E81331">
              <w:rPr>
                <w:rFonts w:cs="Consolas"/>
                <w:color w:val="000000"/>
              </w:rPr>
              <w:t xml:space="preserve">        }</w:t>
            </w:r>
          </w:p>
        </w:tc>
      </w:tr>
    </w:tbl>
    <w:p w14:paraId="36BF6B48" w14:textId="77777777" w:rsidR="00E81331" w:rsidRPr="00AD74AD" w:rsidRDefault="00E81331" w:rsidP="00E81331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704221E" wp14:editId="749DC8B0">
            <wp:extent cx="6120130" cy="1704975"/>
            <wp:effectExtent l="0" t="0" r="0" b="9525"/>
            <wp:docPr id="144" name="Рисунок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филиалы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70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837116" w14:textId="38274814" w:rsidR="00E81331" w:rsidRDefault="00E81331" w:rsidP="00E81331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25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15964138" w14:textId="58994DBC" w:rsidR="00E81331" w:rsidRDefault="00E81331" w:rsidP="00E8133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34</w:t>
      </w:r>
      <w:r w:rsidRPr="00564184">
        <w:rPr>
          <w:rFonts w:ascii="Times New Roman" w:hAnsi="Times New Roman" w:cs="Times New Roman"/>
          <w:sz w:val="28"/>
        </w:rPr>
        <w:t>.</w:t>
      </w:r>
    </w:p>
    <w:p w14:paraId="4050CE38" w14:textId="15160C14" w:rsidR="00E81331" w:rsidRDefault="00E81331" w:rsidP="00E8133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4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877"/>
        <w:gridCol w:w="1896"/>
        <w:gridCol w:w="2081"/>
      </w:tblGrid>
      <w:tr w:rsidR="00E81331" w:rsidRPr="00BE4666" w14:paraId="19F3B497" w14:textId="77777777" w:rsidTr="00E81331">
        <w:trPr>
          <w:tblHeader/>
        </w:trPr>
        <w:tc>
          <w:tcPr>
            <w:tcW w:w="5877" w:type="dxa"/>
            <w:shd w:val="clear" w:color="auto" w:fill="F2F2F2" w:themeFill="background1" w:themeFillShade="F2"/>
          </w:tcPr>
          <w:p w14:paraId="7610D4DB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7EC2CCFE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123F1ACC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E81331" w:rsidRPr="00BE4666" w14:paraId="23C8E367" w14:textId="77777777" w:rsidTr="00E81331">
        <w:tc>
          <w:tcPr>
            <w:tcW w:w="5877" w:type="dxa"/>
            <w:vMerge w:val="restart"/>
            <w:vAlign w:val="center"/>
          </w:tcPr>
          <w:p w14:paraId="3563CC57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илиалы</w:t>
            </w:r>
          </w:p>
        </w:tc>
        <w:tc>
          <w:tcPr>
            <w:tcW w:w="1896" w:type="dxa"/>
          </w:tcPr>
          <w:p w14:paraId="50A2E405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1412796C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E81331" w:rsidRPr="00BE4666" w14:paraId="11DCC1B9" w14:textId="77777777" w:rsidTr="00E81331">
        <w:tc>
          <w:tcPr>
            <w:tcW w:w="5877" w:type="dxa"/>
            <w:vMerge/>
          </w:tcPr>
          <w:p w14:paraId="6CC89E9D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779CFB7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472281DC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илиалы</w:t>
            </w:r>
          </w:p>
        </w:tc>
      </w:tr>
      <w:tr w:rsidR="00E81331" w:rsidRPr="00BE4666" w14:paraId="0EA44955" w14:textId="77777777" w:rsidTr="00E81331">
        <w:tc>
          <w:tcPr>
            <w:tcW w:w="5877" w:type="dxa"/>
            <w:vMerge/>
          </w:tcPr>
          <w:p w14:paraId="5D007FCA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7336150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092940B6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E81331" w:rsidRPr="00BE4666" w14:paraId="5684276E" w14:textId="77777777" w:rsidTr="00E81331">
        <w:tc>
          <w:tcPr>
            <w:tcW w:w="5877" w:type="dxa"/>
            <w:vMerge/>
          </w:tcPr>
          <w:p w14:paraId="4F9DF2BB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975DA41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3942E627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E81331" w:rsidRPr="00BE4666" w14:paraId="2B396D4D" w14:textId="77777777" w:rsidTr="00E81331">
        <w:tc>
          <w:tcPr>
            <w:tcW w:w="5877" w:type="dxa"/>
            <w:vMerge/>
          </w:tcPr>
          <w:p w14:paraId="26E988D2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8329C4E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78A34921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E81331" w:rsidRPr="00BE4666" w14:paraId="3B4BA116" w14:textId="77777777" w:rsidTr="00E81331">
        <w:tc>
          <w:tcPr>
            <w:tcW w:w="5877" w:type="dxa"/>
            <w:vMerge w:val="restart"/>
          </w:tcPr>
          <w:p w14:paraId="5522F59E" w14:textId="77777777" w:rsidR="00E81331" w:rsidRPr="00AD74AD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393595A6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7BAE6AE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38309833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E81331" w:rsidRPr="00BE4666" w14:paraId="6FD516A5" w14:textId="77777777" w:rsidTr="00E81331">
        <w:trPr>
          <w:trHeight w:val="395"/>
        </w:trPr>
        <w:tc>
          <w:tcPr>
            <w:tcW w:w="5877" w:type="dxa"/>
            <w:vMerge/>
          </w:tcPr>
          <w:p w14:paraId="5F6FAA8C" w14:textId="77777777" w:rsidR="00E81331" w:rsidRPr="001226B7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9EEA9BB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33F241DA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E81331" w:rsidRPr="00BE4666" w14:paraId="38B3AABD" w14:textId="77777777" w:rsidTr="00E81331">
        <w:tc>
          <w:tcPr>
            <w:tcW w:w="5877" w:type="dxa"/>
            <w:vMerge w:val="restart"/>
          </w:tcPr>
          <w:p w14:paraId="5CD29899" w14:textId="77777777" w:rsidR="00E81331" w:rsidRPr="003E3F1F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16350BB6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0C0F0EB3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E81331" w:rsidRPr="00BE4666" w14:paraId="02EED321" w14:textId="77777777" w:rsidTr="00E81331">
        <w:tc>
          <w:tcPr>
            <w:tcW w:w="5877" w:type="dxa"/>
            <w:vMerge/>
          </w:tcPr>
          <w:p w14:paraId="5FA9F9F6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6E74263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40EA98A5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E81331" w:rsidRPr="00BE4666" w14:paraId="434B0F70" w14:textId="77777777" w:rsidTr="00E81331">
        <w:tc>
          <w:tcPr>
            <w:tcW w:w="5877" w:type="dxa"/>
            <w:vMerge/>
          </w:tcPr>
          <w:p w14:paraId="1F263CA8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8F1BE32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0D1A4162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E81331" w:rsidRPr="00BE4666" w14:paraId="78E3E1AB" w14:textId="77777777" w:rsidTr="00E81331">
        <w:tc>
          <w:tcPr>
            <w:tcW w:w="5877" w:type="dxa"/>
            <w:vMerge w:val="restart"/>
          </w:tcPr>
          <w:p w14:paraId="319C166D" w14:textId="77777777" w:rsidR="00E81331" w:rsidRPr="007640FF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4C152C2A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634C158E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E81331" w:rsidRPr="00BE4666" w14:paraId="6BE51F72" w14:textId="77777777" w:rsidTr="00E81331">
        <w:tc>
          <w:tcPr>
            <w:tcW w:w="5877" w:type="dxa"/>
            <w:vMerge/>
          </w:tcPr>
          <w:p w14:paraId="59554B57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83829F0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5DADB427" w14:textId="77777777" w:rsidR="00E81331" w:rsidRPr="00AD74AD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E81331" w:rsidRPr="00BE4666" w14:paraId="16A014D4" w14:textId="77777777" w:rsidTr="00E81331">
        <w:tc>
          <w:tcPr>
            <w:tcW w:w="5877" w:type="dxa"/>
            <w:vMerge/>
          </w:tcPr>
          <w:p w14:paraId="4FF44C1A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A186CAA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460DB330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6DD5A74B" w14:textId="6A16516B" w:rsidR="00E81331" w:rsidRDefault="00E81331" w:rsidP="00E8133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35.</w:t>
      </w:r>
    </w:p>
    <w:p w14:paraId="387FDA5D" w14:textId="25C3F938" w:rsidR="00E81331" w:rsidRDefault="00E81331" w:rsidP="00E8133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5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E81331" w:rsidRPr="00942181" w14:paraId="54A3C934" w14:textId="77777777" w:rsidTr="00E81331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50353656" w14:textId="77777777" w:rsidR="00E81331" w:rsidRPr="00097A6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24726BF1" w14:textId="77777777" w:rsidR="00E81331" w:rsidRPr="00097A6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E81331" w:rsidRPr="00942181" w14:paraId="01B41CFB" w14:textId="77777777" w:rsidTr="00E81331">
        <w:tc>
          <w:tcPr>
            <w:tcW w:w="2743" w:type="dxa"/>
            <w:shd w:val="clear" w:color="auto" w:fill="FFFFFF" w:themeFill="background1"/>
          </w:tcPr>
          <w:p w14:paraId="2A6AA2C3" w14:textId="77777777" w:rsidR="00E81331" w:rsidRPr="001B5BE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 w:rsidRPr="007640FF">
              <w:rPr>
                <w:rFonts w:ascii="Times New Roman" w:hAnsi="Times New Roman" w:cs="Times New Roman"/>
                <w:sz w:val="24"/>
                <w:szCs w:val="28"/>
              </w:rPr>
              <w:t>Филиалы</w:t>
            </w:r>
          </w:p>
        </w:tc>
        <w:tc>
          <w:tcPr>
            <w:tcW w:w="7111" w:type="dxa"/>
            <w:shd w:val="clear" w:color="auto" w:fill="FFFFFF" w:themeFill="background1"/>
          </w:tcPr>
          <w:p w14:paraId="57F2E8A2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E81331">
              <w:rPr>
                <w:rFonts w:cs="Consolas"/>
                <w:color w:val="0000FF"/>
              </w:rPr>
              <w:t>public</w:t>
            </w:r>
            <w:r w:rsidRPr="00E81331">
              <w:rPr>
                <w:rFonts w:cs="Consolas"/>
                <w:color w:val="000000"/>
              </w:rPr>
              <w:t xml:space="preserve"> </w:t>
            </w:r>
            <w:r w:rsidRPr="00E81331">
              <w:rPr>
                <w:rFonts w:cs="Consolas"/>
                <w:color w:val="2B91AF"/>
              </w:rPr>
              <w:t>Филиалы</w:t>
            </w:r>
            <w:r w:rsidRPr="00E81331">
              <w:rPr>
                <w:rFonts w:cs="Consolas"/>
                <w:color w:val="000000"/>
              </w:rPr>
              <w:t>()</w:t>
            </w:r>
          </w:p>
          <w:p w14:paraId="1CD367DE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</w:rPr>
              <w:t xml:space="preserve">        {</w:t>
            </w:r>
          </w:p>
          <w:p w14:paraId="75448164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</w:rPr>
              <w:t xml:space="preserve">            InitializeComponent();</w:t>
            </w:r>
          </w:p>
          <w:p w14:paraId="6024E00C" w14:textId="77777777" w:rsidR="00E81331" w:rsidRPr="00E81331" w:rsidRDefault="00E81331" w:rsidP="00E81331">
            <w:pPr>
              <w:jc w:val="both"/>
              <w:rPr>
                <w:rFonts w:cstheme="minorHAnsi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</w:rPr>
              <w:t xml:space="preserve">        }</w:t>
            </w:r>
          </w:p>
        </w:tc>
      </w:tr>
      <w:tr w:rsidR="00E81331" w:rsidRPr="00942181" w14:paraId="700ADB9C" w14:textId="77777777" w:rsidTr="00E81331">
        <w:tc>
          <w:tcPr>
            <w:tcW w:w="2743" w:type="dxa"/>
            <w:shd w:val="clear" w:color="auto" w:fill="FFFFFF" w:themeFill="background1"/>
          </w:tcPr>
          <w:p w14:paraId="75C87CE2" w14:textId="77777777" w:rsidR="00E81331" w:rsidRPr="00097A6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640F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 xml:space="preserve">Филиалы </w:t>
            </w: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276BD0AF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FF"/>
                <w:lang w:val="en-US"/>
              </w:rPr>
              <w:t>private</w:t>
            </w:r>
            <w:r w:rsidRPr="00E81331">
              <w:rPr>
                <w:rFonts w:cs="Consolas"/>
                <w:color w:val="000000"/>
                <w:lang w:val="en-US"/>
              </w:rPr>
              <w:t xml:space="preserve"> </w:t>
            </w:r>
            <w:r w:rsidRPr="00E81331">
              <w:rPr>
                <w:rFonts w:cs="Consolas"/>
                <w:color w:val="0000FF"/>
                <w:lang w:val="en-US"/>
              </w:rPr>
              <w:t>void</w:t>
            </w:r>
            <w:r w:rsidRPr="00E81331">
              <w:rPr>
                <w:rFonts w:cs="Consolas"/>
                <w:color w:val="000000"/>
                <w:lang w:val="en-US"/>
              </w:rPr>
              <w:t xml:space="preserve"> </w:t>
            </w:r>
            <w:r w:rsidRPr="00E81331">
              <w:rPr>
                <w:rFonts w:cs="Consolas"/>
                <w:color w:val="000000"/>
              </w:rPr>
              <w:t>Филиалы</w:t>
            </w:r>
            <w:r w:rsidRPr="00E81331">
              <w:rPr>
                <w:rFonts w:cs="Consolas"/>
                <w:color w:val="000000"/>
                <w:lang w:val="en-US"/>
              </w:rPr>
              <w:t>_Load(</w:t>
            </w:r>
            <w:r w:rsidRPr="00E81331">
              <w:rPr>
                <w:rFonts w:cs="Consolas"/>
                <w:color w:val="0000FF"/>
                <w:lang w:val="en-US"/>
              </w:rPr>
              <w:t>object</w:t>
            </w:r>
            <w:r w:rsidRPr="00E81331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6E31873D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</w:t>
            </w:r>
            <w:r w:rsidRPr="00E81331">
              <w:rPr>
                <w:rFonts w:cs="Consolas"/>
                <w:color w:val="000000"/>
              </w:rPr>
              <w:t>{</w:t>
            </w:r>
          </w:p>
          <w:p w14:paraId="7D1E1BCE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</w:rPr>
              <w:t xml:space="preserve">            </w:t>
            </w:r>
            <w:r w:rsidRPr="00E81331">
              <w:rPr>
                <w:rFonts w:cs="Consolas"/>
                <w:color w:val="008000"/>
              </w:rPr>
              <w:t>// TODO: данная строка кода позволяет загрузить данные в таблицу "autoShopDataSet.Филиал". При необходимости она может быть перемещена или удалена.</w:t>
            </w:r>
          </w:p>
          <w:p w14:paraId="071D965D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</w:rPr>
              <w:t xml:space="preserve">            </w:t>
            </w:r>
            <w:r w:rsidRPr="00E81331">
              <w:rPr>
                <w:rFonts w:cs="Consolas"/>
                <w:color w:val="0000FF"/>
              </w:rPr>
              <w:t>this</w:t>
            </w:r>
            <w:r w:rsidRPr="00E81331">
              <w:rPr>
                <w:rFonts w:cs="Consolas"/>
                <w:color w:val="000000"/>
              </w:rPr>
              <w:t>.</w:t>
            </w:r>
            <w:proofErr w:type="gramStart"/>
            <w:r w:rsidRPr="00E81331">
              <w:rPr>
                <w:rFonts w:cs="Consolas"/>
                <w:color w:val="000000"/>
              </w:rPr>
              <w:t>филиал</w:t>
            </w:r>
            <w:proofErr w:type="gramEnd"/>
            <w:r w:rsidRPr="00E81331">
              <w:rPr>
                <w:rFonts w:cs="Consolas"/>
                <w:color w:val="000000"/>
              </w:rPr>
              <w:t>TableAdapter.Fill(</w:t>
            </w:r>
            <w:r w:rsidRPr="00E81331">
              <w:rPr>
                <w:rFonts w:cs="Consolas"/>
                <w:color w:val="0000FF"/>
              </w:rPr>
              <w:t>this</w:t>
            </w:r>
            <w:r w:rsidRPr="00E81331">
              <w:rPr>
                <w:rFonts w:cs="Consolas"/>
                <w:color w:val="000000"/>
              </w:rPr>
              <w:t>.autoShopDataSet.Филиал);</w:t>
            </w:r>
          </w:p>
          <w:p w14:paraId="151E3040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</w:p>
          <w:p w14:paraId="422DBF26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</w:rPr>
              <w:t xml:space="preserve">        }</w:t>
            </w:r>
          </w:p>
        </w:tc>
      </w:tr>
      <w:tr w:rsidR="00E81331" w:rsidRPr="00942181" w14:paraId="370DF0D8" w14:textId="77777777" w:rsidTr="00E81331">
        <w:tc>
          <w:tcPr>
            <w:tcW w:w="2743" w:type="dxa"/>
          </w:tcPr>
          <w:p w14:paraId="6B97E276" w14:textId="77777777" w:rsidR="00E81331" w:rsidRPr="00097A6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3CD7AD32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E81331">
              <w:rPr>
                <w:rFonts w:cs="Consolas"/>
                <w:color w:val="0000FF"/>
                <w:lang w:val="en-US"/>
              </w:rPr>
              <w:t>private</w:t>
            </w:r>
            <w:r w:rsidRPr="00E81331">
              <w:rPr>
                <w:rFonts w:cs="Consolas"/>
                <w:color w:val="000000"/>
                <w:lang w:val="en-US"/>
              </w:rPr>
              <w:t xml:space="preserve"> </w:t>
            </w:r>
            <w:r w:rsidRPr="00E81331">
              <w:rPr>
                <w:rFonts w:cs="Consolas"/>
                <w:color w:val="0000FF"/>
                <w:lang w:val="en-US"/>
              </w:rPr>
              <w:t>void</w:t>
            </w:r>
            <w:r w:rsidRPr="00E81331">
              <w:rPr>
                <w:rFonts w:cs="Consolas"/>
                <w:color w:val="000000"/>
                <w:lang w:val="en-US"/>
              </w:rPr>
              <w:t xml:space="preserve"> button2_Click(</w:t>
            </w:r>
            <w:r w:rsidRPr="00E81331">
              <w:rPr>
                <w:rFonts w:cs="Consolas"/>
                <w:color w:val="0000FF"/>
                <w:lang w:val="en-US"/>
              </w:rPr>
              <w:t>object</w:t>
            </w:r>
            <w:r w:rsidRPr="00E81331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391C3965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0AD2B68E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E81331">
              <w:rPr>
                <w:rFonts w:cs="Consolas"/>
                <w:color w:val="000000"/>
              </w:rPr>
              <w:t>филиал</w:t>
            </w:r>
            <w:proofErr w:type="gramEnd"/>
            <w:r w:rsidRPr="00E81331">
              <w:rPr>
                <w:rFonts w:cs="Consolas"/>
                <w:color w:val="000000"/>
                <w:lang w:val="en-US"/>
              </w:rPr>
              <w:t>BindingSource.EndEdit();</w:t>
            </w:r>
          </w:p>
          <w:p w14:paraId="50B2176A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E81331">
              <w:rPr>
                <w:rFonts w:cs="Consolas"/>
                <w:color w:val="000000"/>
              </w:rPr>
              <w:t>филиал</w:t>
            </w:r>
            <w:proofErr w:type="gramEnd"/>
            <w:r w:rsidRPr="00E81331">
              <w:rPr>
                <w:rFonts w:cs="Consolas"/>
                <w:color w:val="000000"/>
                <w:lang w:val="en-US"/>
              </w:rPr>
              <w:t>TableAdapter.Update(autoShopDataSet);</w:t>
            </w:r>
          </w:p>
          <w:p w14:paraId="5B390F54" w14:textId="77777777" w:rsidR="00E81331" w:rsidRPr="00E81331" w:rsidRDefault="00E81331" w:rsidP="00E81331">
            <w:pPr>
              <w:jc w:val="both"/>
              <w:rPr>
                <w:rFonts w:cstheme="minorHAnsi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</w:t>
            </w:r>
            <w:r w:rsidRPr="00E81331">
              <w:rPr>
                <w:rFonts w:cs="Consolas"/>
                <w:color w:val="000000"/>
              </w:rPr>
              <w:t>}</w:t>
            </w:r>
          </w:p>
        </w:tc>
      </w:tr>
      <w:tr w:rsidR="00E81331" w:rsidRPr="00942181" w14:paraId="531CF00C" w14:textId="77777777" w:rsidTr="00E81331">
        <w:tc>
          <w:tcPr>
            <w:tcW w:w="2743" w:type="dxa"/>
          </w:tcPr>
          <w:p w14:paraId="2CDD5474" w14:textId="77777777" w:rsidR="00E81331" w:rsidRPr="00097A6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111" w:type="dxa"/>
          </w:tcPr>
          <w:p w14:paraId="41FDB2A5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E81331">
              <w:rPr>
                <w:rFonts w:cs="Consolas"/>
                <w:color w:val="0000FF"/>
                <w:lang w:val="en-US"/>
              </w:rPr>
              <w:t>private</w:t>
            </w:r>
            <w:r w:rsidRPr="00E81331">
              <w:rPr>
                <w:rFonts w:cs="Consolas"/>
                <w:color w:val="000000"/>
                <w:lang w:val="en-US"/>
              </w:rPr>
              <w:t xml:space="preserve"> </w:t>
            </w:r>
            <w:r w:rsidRPr="00E81331">
              <w:rPr>
                <w:rFonts w:cs="Consolas"/>
                <w:color w:val="0000FF"/>
                <w:lang w:val="en-US"/>
              </w:rPr>
              <w:t>void</w:t>
            </w:r>
            <w:r w:rsidRPr="00E81331">
              <w:rPr>
                <w:rFonts w:cs="Consolas"/>
                <w:color w:val="000000"/>
                <w:lang w:val="en-US"/>
              </w:rPr>
              <w:t xml:space="preserve"> button1_Click(</w:t>
            </w:r>
            <w:r w:rsidRPr="00E81331">
              <w:rPr>
                <w:rFonts w:cs="Consolas"/>
                <w:color w:val="0000FF"/>
                <w:lang w:val="en-US"/>
              </w:rPr>
              <w:t>object</w:t>
            </w:r>
            <w:r w:rsidRPr="00E81331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3CBB28E0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731BF768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E81331">
              <w:rPr>
                <w:rFonts w:cs="Consolas"/>
                <w:color w:val="000000"/>
              </w:rPr>
              <w:t>МенюАдмина</w:t>
            </w:r>
            <w:r w:rsidRPr="00E81331">
              <w:rPr>
                <w:rFonts w:cs="Consolas"/>
                <w:color w:val="000000"/>
                <w:lang w:val="en-US"/>
              </w:rPr>
              <w:t xml:space="preserve"> adminForm = </w:t>
            </w:r>
            <w:r w:rsidRPr="00E81331">
              <w:rPr>
                <w:rFonts w:cs="Consolas"/>
                <w:color w:val="0000FF"/>
                <w:lang w:val="en-US"/>
              </w:rPr>
              <w:t>new</w:t>
            </w:r>
            <w:r w:rsidRPr="00E81331">
              <w:rPr>
                <w:rFonts w:cs="Consolas"/>
                <w:color w:val="000000"/>
                <w:lang w:val="en-US"/>
              </w:rPr>
              <w:t xml:space="preserve"> </w:t>
            </w:r>
            <w:r w:rsidRPr="00E81331">
              <w:rPr>
                <w:rFonts w:cs="Consolas"/>
                <w:color w:val="000000"/>
              </w:rPr>
              <w:t>МенюАдмина</w:t>
            </w:r>
            <w:r w:rsidRPr="00E81331">
              <w:rPr>
                <w:rFonts w:cs="Consolas"/>
                <w:color w:val="000000"/>
                <w:lang w:val="en-US"/>
              </w:rPr>
              <w:t>();</w:t>
            </w:r>
          </w:p>
          <w:p w14:paraId="12EF4F6A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    adminForm.Show();</w:t>
            </w:r>
          </w:p>
          <w:p w14:paraId="01C64817" w14:textId="77777777" w:rsidR="00E81331" w:rsidRPr="00E81331" w:rsidRDefault="00E81331" w:rsidP="00E81331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E81331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E81331">
              <w:rPr>
                <w:rFonts w:cs="Consolas"/>
                <w:color w:val="0000FF"/>
              </w:rPr>
              <w:t>this</w:t>
            </w:r>
            <w:r w:rsidRPr="00E81331">
              <w:rPr>
                <w:rFonts w:cs="Consolas"/>
                <w:color w:val="000000"/>
              </w:rPr>
              <w:t>.Close();</w:t>
            </w:r>
          </w:p>
          <w:p w14:paraId="2EC83EC6" w14:textId="77777777" w:rsidR="00E81331" w:rsidRPr="00E81331" w:rsidRDefault="00E81331" w:rsidP="00E81331">
            <w:pPr>
              <w:jc w:val="both"/>
              <w:rPr>
                <w:rFonts w:cstheme="minorHAnsi"/>
                <w:lang w:val="en-US"/>
              </w:rPr>
            </w:pPr>
            <w:r w:rsidRPr="00E81331">
              <w:rPr>
                <w:rFonts w:cs="Consolas"/>
                <w:color w:val="000000"/>
              </w:rPr>
              <w:t xml:space="preserve">        }</w:t>
            </w:r>
          </w:p>
        </w:tc>
      </w:tr>
    </w:tbl>
    <w:p w14:paraId="37436263" w14:textId="77777777" w:rsidR="00E81331" w:rsidRPr="00AD74AD" w:rsidRDefault="00E81331" w:rsidP="00E81331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1F3D137" wp14:editId="41ADF2C3">
            <wp:extent cx="6120130" cy="2049145"/>
            <wp:effectExtent l="0" t="0" r="0" b="8255"/>
            <wp:docPr id="145" name="Рисунок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иректорскийПерсонал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049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2233DA" w14:textId="744D3B87" w:rsidR="00E81331" w:rsidRDefault="00E81331" w:rsidP="00E81331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26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4E2BFB66" w14:textId="1577434F" w:rsidR="00E81331" w:rsidRDefault="00E81331" w:rsidP="00E8133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36</w:t>
      </w:r>
      <w:r w:rsidRPr="00564184">
        <w:rPr>
          <w:rFonts w:ascii="Times New Roman" w:hAnsi="Times New Roman" w:cs="Times New Roman"/>
          <w:sz w:val="28"/>
        </w:rPr>
        <w:t>.</w:t>
      </w:r>
    </w:p>
    <w:p w14:paraId="085863A8" w14:textId="43784E56" w:rsidR="00E81331" w:rsidRDefault="00E81331" w:rsidP="00E8133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6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300"/>
        <w:gridCol w:w="1896"/>
        <w:gridCol w:w="2658"/>
      </w:tblGrid>
      <w:tr w:rsidR="00E81331" w:rsidRPr="00BE4666" w14:paraId="435CBBC1" w14:textId="77777777" w:rsidTr="00E81331">
        <w:trPr>
          <w:tblHeader/>
        </w:trPr>
        <w:tc>
          <w:tcPr>
            <w:tcW w:w="5300" w:type="dxa"/>
            <w:shd w:val="clear" w:color="auto" w:fill="F2F2F2" w:themeFill="background1" w:themeFillShade="F2"/>
          </w:tcPr>
          <w:p w14:paraId="0AFD9010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3C8C5FD9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658" w:type="dxa"/>
            <w:shd w:val="clear" w:color="auto" w:fill="F2F2F2" w:themeFill="background1" w:themeFillShade="F2"/>
          </w:tcPr>
          <w:p w14:paraId="7045DDD9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E81331" w:rsidRPr="00BE4666" w14:paraId="459D2D37" w14:textId="77777777" w:rsidTr="00E81331">
        <w:tc>
          <w:tcPr>
            <w:tcW w:w="5300" w:type="dxa"/>
            <w:vMerge w:val="restart"/>
            <w:vAlign w:val="center"/>
          </w:tcPr>
          <w:p w14:paraId="579BA092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иректорскийПерсонал</w:t>
            </w:r>
          </w:p>
        </w:tc>
        <w:tc>
          <w:tcPr>
            <w:tcW w:w="1896" w:type="dxa"/>
          </w:tcPr>
          <w:p w14:paraId="086BE97E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658" w:type="dxa"/>
          </w:tcPr>
          <w:p w14:paraId="2EE94231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E81331" w:rsidRPr="00BE4666" w14:paraId="63E59656" w14:textId="77777777" w:rsidTr="00E81331">
        <w:tc>
          <w:tcPr>
            <w:tcW w:w="5300" w:type="dxa"/>
            <w:vMerge/>
          </w:tcPr>
          <w:p w14:paraId="39DC6189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6969458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658" w:type="dxa"/>
          </w:tcPr>
          <w:p w14:paraId="69C5CA0F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7640FF">
              <w:rPr>
                <w:rFonts w:ascii="Times New Roman" w:hAnsi="Times New Roman" w:cs="Times New Roman"/>
                <w:sz w:val="24"/>
                <w:szCs w:val="24"/>
              </w:rPr>
              <w:t>ДиректорскийПерсонал</w:t>
            </w:r>
          </w:p>
        </w:tc>
      </w:tr>
      <w:tr w:rsidR="00E81331" w:rsidRPr="00BE4666" w14:paraId="5A5E300F" w14:textId="77777777" w:rsidTr="00E81331">
        <w:tc>
          <w:tcPr>
            <w:tcW w:w="5300" w:type="dxa"/>
            <w:vMerge/>
          </w:tcPr>
          <w:p w14:paraId="79C548DD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0894E82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658" w:type="dxa"/>
          </w:tcPr>
          <w:p w14:paraId="4E958D65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E81331" w:rsidRPr="00BE4666" w14:paraId="1FEA50DF" w14:textId="77777777" w:rsidTr="00E81331">
        <w:tc>
          <w:tcPr>
            <w:tcW w:w="5300" w:type="dxa"/>
            <w:vMerge/>
          </w:tcPr>
          <w:p w14:paraId="6A669D84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DB5CAA2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658" w:type="dxa"/>
          </w:tcPr>
          <w:p w14:paraId="422BA874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E81331" w:rsidRPr="00BE4666" w14:paraId="68E35EF4" w14:textId="77777777" w:rsidTr="00E81331">
        <w:tc>
          <w:tcPr>
            <w:tcW w:w="5300" w:type="dxa"/>
            <w:vMerge/>
          </w:tcPr>
          <w:p w14:paraId="7B2D2F9C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F886125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658" w:type="dxa"/>
          </w:tcPr>
          <w:p w14:paraId="7E038A73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E81331" w:rsidRPr="00BE4666" w14:paraId="163683F2" w14:textId="77777777" w:rsidTr="00E81331">
        <w:tc>
          <w:tcPr>
            <w:tcW w:w="5300" w:type="dxa"/>
            <w:vMerge w:val="restart"/>
          </w:tcPr>
          <w:p w14:paraId="75BE962C" w14:textId="77777777" w:rsidR="00E81331" w:rsidRPr="00AD74AD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2B940687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8CB3C49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658" w:type="dxa"/>
          </w:tcPr>
          <w:p w14:paraId="57D4B527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E81331" w:rsidRPr="00BE4666" w14:paraId="164C22BA" w14:textId="77777777" w:rsidTr="00E81331">
        <w:trPr>
          <w:trHeight w:val="395"/>
        </w:trPr>
        <w:tc>
          <w:tcPr>
            <w:tcW w:w="5300" w:type="dxa"/>
            <w:vMerge/>
          </w:tcPr>
          <w:p w14:paraId="4470882C" w14:textId="77777777" w:rsidR="00E81331" w:rsidRPr="001226B7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C24CEBC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658" w:type="dxa"/>
          </w:tcPr>
          <w:p w14:paraId="1B1BD878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E81331" w:rsidRPr="00BE4666" w14:paraId="1307BDFF" w14:textId="77777777" w:rsidTr="00E81331">
        <w:tc>
          <w:tcPr>
            <w:tcW w:w="5300" w:type="dxa"/>
            <w:vMerge w:val="restart"/>
          </w:tcPr>
          <w:p w14:paraId="01DCF6B7" w14:textId="77777777" w:rsidR="00E81331" w:rsidRPr="003E3F1F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button1</w:t>
            </w:r>
          </w:p>
        </w:tc>
        <w:tc>
          <w:tcPr>
            <w:tcW w:w="1896" w:type="dxa"/>
          </w:tcPr>
          <w:p w14:paraId="14F1865A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658" w:type="dxa"/>
          </w:tcPr>
          <w:p w14:paraId="10BBE332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E81331" w:rsidRPr="00BE4666" w14:paraId="65FEBCC0" w14:textId="77777777" w:rsidTr="00E81331">
        <w:tc>
          <w:tcPr>
            <w:tcW w:w="5300" w:type="dxa"/>
            <w:vMerge/>
          </w:tcPr>
          <w:p w14:paraId="2B10A865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918EC7B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658" w:type="dxa"/>
          </w:tcPr>
          <w:p w14:paraId="0C34F098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E81331" w:rsidRPr="00BE4666" w14:paraId="789BC7AF" w14:textId="77777777" w:rsidTr="00E81331">
        <w:tc>
          <w:tcPr>
            <w:tcW w:w="5300" w:type="dxa"/>
            <w:vMerge/>
          </w:tcPr>
          <w:p w14:paraId="789C012A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3E5AC49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658" w:type="dxa"/>
          </w:tcPr>
          <w:p w14:paraId="6D0F2217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E81331" w:rsidRPr="00BE4666" w14:paraId="4E3C33E8" w14:textId="77777777" w:rsidTr="00E81331">
        <w:tc>
          <w:tcPr>
            <w:tcW w:w="5300" w:type="dxa"/>
            <w:vMerge w:val="restart"/>
          </w:tcPr>
          <w:p w14:paraId="0B48842E" w14:textId="77777777" w:rsidR="00E81331" w:rsidRPr="007640FF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78039912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658" w:type="dxa"/>
          </w:tcPr>
          <w:p w14:paraId="3D1448DE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E81331" w:rsidRPr="00BE4666" w14:paraId="1A386230" w14:textId="77777777" w:rsidTr="00E81331">
        <w:tc>
          <w:tcPr>
            <w:tcW w:w="5300" w:type="dxa"/>
            <w:vMerge/>
          </w:tcPr>
          <w:p w14:paraId="76A01B27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73E9922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658" w:type="dxa"/>
          </w:tcPr>
          <w:p w14:paraId="378591D5" w14:textId="77777777" w:rsidR="00E81331" w:rsidRPr="00AD74AD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E81331" w:rsidRPr="00BE4666" w14:paraId="56EA1BD6" w14:textId="77777777" w:rsidTr="00E81331">
        <w:tc>
          <w:tcPr>
            <w:tcW w:w="5300" w:type="dxa"/>
            <w:vMerge/>
          </w:tcPr>
          <w:p w14:paraId="001B7BB2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9650E3E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658" w:type="dxa"/>
          </w:tcPr>
          <w:p w14:paraId="74E02B4D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59B5D7F1" w14:textId="30DD2832" w:rsidR="00E81331" w:rsidRDefault="00E81331" w:rsidP="00E8133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36.</w:t>
      </w:r>
    </w:p>
    <w:p w14:paraId="302A2293" w14:textId="305EFBF4" w:rsidR="00E81331" w:rsidRDefault="00E81331" w:rsidP="00E8133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6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230"/>
        <w:gridCol w:w="7624"/>
      </w:tblGrid>
      <w:tr w:rsidR="00E81331" w:rsidRPr="00942181" w14:paraId="462D635A" w14:textId="77777777" w:rsidTr="00E81331">
        <w:trPr>
          <w:tblHeader/>
        </w:trPr>
        <w:tc>
          <w:tcPr>
            <w:tcW w:w="2230" w:type="dxa"/>
            <w:shd w:val="clear" w:color="auto" w:fill="F2F2F2" w:themeFill="background1" w:themeFillShade="F2"/>
          </w:tcPr>
          <w:p w14:paraId="5B7D3C10" w14:textId="77777777" w:rsidR="00E81331" w:rsidRPr="00097A6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624" w:type="dxa"/>
            <w:shd w:val="clear" w:color="auto" w:fill="F2F2F2" w:themeFill="background1" w:themeFillShade="F2"/>
          </w:tcPr>
          <w:p w14:paraId="6E7629C5" w14:textId="77777777" w:rsidR="00E81331" w:rsidRPr="00097A6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E81331" w:rsidRPr="00942181" w14:paraId="48553631" w14:textId="77777777" w:rsidTr="00E81331">
        <w:tc>
          <w:tcPr>
            <w:tcW w:w="2230" w:type="dxa"/>
            <w:shd w:val="clear" w:color="auto" w:fill="FFFFFF" w:themeFill="background1"/>
          </w:tcPr>
          <w:p w14:paraId="5649460A" w14:textId="77777777" w:rsidR="00E81331" w:rsidRPr="001B5BE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 w:rsidRPr="007640FF">
              <w:rPr>
                <w:rFonts w:ascii="Times New Roman" w:hAnsi="Times New Roman" w:cs="Times New Roman"/>
                <w:sz w:val="24"/>
                <w:szCs w:val="28"/>
              </w:rPr>
              <w:t>ДиректорскийПерсонал</w:t>
            </w:r>
          </w:p>
        </w:tc>
        <w:tc>
          <w:tcPr>
            <w:tcW w:w="7624" w:type="dxa"/>
            <w:shd w:val="clear" w:color="auto" w:fill="FFFFFF" w:themeFill="background1"/>
          </w:tcPr>
          <w:p w14:paraId="5410DF60" w14:textId="77777777" w:rsidR="00E81331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7640FF">
              <w:rPr>
                <w:rFonts w:ascii="Consolas" w:hAnsi="Consolas" w:cs="Consolas"/>
                <w:color w:val="2B91AF"/>
                <w:sz w:val="19"/>
                <w:szCs w:val="19"/>
              </w:rPr>
              <w:t>ДиректорскийПерсонал</w:t>
            </w:r>
            <w:proofErr w:type="gramStart"/>
            <w:r w:rsidRPr="007640FF">
              <w:rPr>
                <w:rFonts w:ascii="Consolas" w:hAnsi="Consolas" w:cs="Consolas"/>
                <w:color w:val="2B91A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</w:t>
            </w:r>
            <w:proofErr w:type="gramEnd"/>
          </w:p>
          <w:p w14:paraId="26563560" w14:textId="77777777" w:rsidR="00E81331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{</w:t>
            </w:r>
          </w:p>
          <w:p w14:paraId="544A7300" w14:textId="77777777" w:rsidR="00E81331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InitializeComponent();</w:t>
            </w:r>
          </w:p>
          <w:p w14:paraId="472A99A5" w14:textId="77777777" w:rsidR="00E81331" w:rsidRPr="008F1F72" w:rsidRDefault="00E81331" w:rsidP="00E81331">
            <w:pPr>
              <w:jc w:val="both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E81331" w:rsidRPr="00942181" w14:paraId="3B228F55" w14:textId="77777777" w:rsidTr="00E81331">
        <w:tc>
          <w:tcPr>
            <w:tcW w:w="2230" w:type="dxa"/>
            <w:shd w:val="clear" w:color="auto" w:fill="FFFFFF" w:themeFill="background1"/>
          </w:tcPr>
          <w:p w14:paraId="080CDB2F" w14:textId="77777777" w:rsidR="00E81331" w:rsidRPr="00097A6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7640FF">
              <w:rPr>
                <w:rFonts w:ascii="Times New Roman" w:hAnsi="Times New Roman" w:cs="Times New Roman"/>
                <w:sz w:val="24"/>
                <w:szCs w:val="28"/>
              </w:rPr>
              <w:t xml:space="preserve">ДиректорскийПерсонал </w:t>
            </w: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7624" w:type="dxa"/>
            <w:shd w:val="clear" w:color="auto" w:fill="FFFFFF" w:themeFill="background1"/>
          </w:tcPr>
          <w:p w14:paraId="70414455" w14:textId="77777777" w:rsidR="00E81331" w:rsidRPr="007640FF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ДиректорскийПерсонал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_Load(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12E75BCE" w14:textId="77777777" w:rsidR="00E81331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50B9A91B" w14:textId="77777777" w:rsidR="00E81331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TODO: данная строка кода позволяет загрузить данные в таблицу "autoShopDataSet.ДиректорскийПерсонал". При необходимости она может быть перемещена или удалена.</w:t>
            </w:r>
          </w:p>
          <w:p w14:paraId="7D993E48" w14:textId="77777777" w:rsidR="00E81331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директорскийПерсоналTableAdapter.Fill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autoShopDataSet.ДиректорскийПерсонал);</w:t>
            </w:r>
          </w:p>
          <w:p w14:paraId="7AF74950" w14:textId="77777777" w:rsidR="00E81331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7BC47752" w14:textId="77777777" w:rsidR="00E81331" w:rsidRPr="008F1F72" w:rsidRDefault="00E81331" w:rsidP="00E81331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E81331" w:rsidRPr="00942181" w14:paraId="79576FC8" w14:textId="77777777" w:rsidTr="00E81331">
        <w:tc>
          <w:tcPr>
            <w:tcW w:w="2230" w:type="dxa"/>
          </w:tcPr>
          <w:p w14:paraId="37E1842D" w14:textId="77777777" w:rsidR="00E81331" w:rsidRPr="00097A6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624" w:type="dxa"/>
          </w:tcPr>
          <w:p w14:paraId="61987315" w14:textId="77777777" w:rsidR="00E81331" w:rsidRPr="007640FF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2_Click(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3083EA6F" w14:textId="77777777" w:rsidR="00E81331" w:rsidRPr="007640FF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4FC57D30" w14:textId="77777777" w:rsidR="00E81331" w:rsidRPr="007640FF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директорскийПерсонал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indingSource.EndEdit();</w:t>
            </w:r>
          </w:p>
          <w:p w14:paraId="6660849C" w14:textId="77777777" w:rsidR="00E81331" w:rsidRPr="007640FF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директорскийПерсонал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ableAdapter.Update(autoShopDataSet);</w:t>
            </w:r>
          </w:p>
          <w:p w14:paraId="1FCC3D46" w14:textId="77777777" w:rsidR="00E81331" w:rsidRPr="008F1F72" w:rsidRDefault="00E81331" w:rsidP="00E81331">
            <w:pPr>
              <w:jc w:val="both"/>
              <w:rPr>
                <w:rFonts w:cstheme="minorHAnsi"/>
                <w:lang w:val="en-US"/>
              </w:rPr>
            </w:pP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  <w:tr w:rsidR="00E81331" w:rsidRPr="00942181" w14:paraId="18E23B38" w14:textId="77777777" w:rsidTr="00E81331">
        <w:tc>
          <w:tcPr>
            <w:tcW w:w="2230" w:type="dxa"/>
          </w:tcPr>
          <w:p w14:paraId="2A684531" w14:textId="77777777" w:rsidR="00E81331" w:rsidRPr="00097A6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624" w:type="dxa"/>
          </w:tcPr>
          <w:p w14:paraId="7D333440" w14:textId="77777777" w:rsidR="00E81331" w:rsidRPr="00F512DF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1_Click(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30687815" w14:textId="77777777" w:rsidR="00E81331" w:rsidRPr="00F512DF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32D388C8" w14:textId="77777777" w:rsidR="00E81331" w:rsidRPr="00F512DF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Админа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adminForm =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Админа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7833419C" w14:textId="77777777" w:rsidR="00E81331" w:rsidRPr="00F512DF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adminForm.Show();</w:t>
            </w:r>
          </w:p>
          <w:p w14:paraId="6168FF85" w14:textId="77777777" w:rsidR="00E81331" w:rsidRDefault="00E81331" w:rsidP="00E81331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141F8948" w14:textId="77777777" w:rsidR="00E81331" w:rsidRPr="008F1F72" w:rsidRDefault="00E81331" w:rsidP="00E81331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</w:tbl>
    <w:p w14:paraId="7E4AA5F6" w14:textId="77777777" w:rsidR="00E81331" w:rsidRDefault="00E81331" w:rsidP="00E81331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818FD91" wp14:editId="71C490EB">
            <wp:extent cx="3321050" cy="3674745"/>
            <wp:effectExtent l="0" t="0" r="0" b="190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21050" cy="3674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CDDA1D" w14:textId="0086BEE1" w:rsidR="00E81331" w:rsidRDefault="00E81331" w:rsidP="00E81331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27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>
        <w:rPr>
          <w:rFonts w:ascii="Times New Roman" w:eastAsia="Times New Roman" w:hAnsi="Times New Roman" w:cs="Times New Roman"/>
          <w:sz w:val="28"/>
          <w:szCs w:val="28"/>
        </w:rPr>
        <w:t>Продавц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443534DF" w14:textId="5AC868FD" w:rsidR="00E81331" w:rsidRDefault="00E81331" w:rsidP="00E8133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eastAsia="Times New Roman" w:hAnsi="Times New Roman" w:cs="Times New Roman"/>
          <w:sz w:val="28"/>
          <w:szCs w:val="28"/>
        </w:rPr>
        <w:t>Продавец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36</w:t>
      </w:r>
      <w:r w:rsidRPr="00564184">
        <w:rPr>
          <w:rFonts w:ascii="Times New Roman" w:hAnsi="Times New Roman" w:cs="Times New Roman"/>
          <w:sz w:val="28"/>
        </w:rPr>
        <w:t>.</w:t>
      </w:r>
    </w:p>
    <w:p w14:paraId="483A1A8A" w14:textId="101CAE00" w:rsidR="00E81331" w:rsidRDefault="00E81331" w:rsidP="00E8133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6 – Свойства элементов формы Администратор</w:t>
      </w:r>
    </w:p>
    <w:tbl>
      <w:tblPr>
        <w:tblStyle w:val="ad"/>
        <w:tblW w:w="0" w:type="auto"/>
        <w:tblInd w:w="-34" w:type="dxa"/>
        <w:tblLayout w:type="fixed"/>
        <w:tblLook w:val="04A0" w:firstRow="1" w:lastRow="0" w:firstColumn="1" w:lastColumn="0" w:noHBand="0" w:noVBand="1"/>
      </w:tblPr>
      <w:tblGrid>
        <w:gridCol w:w="4820"/>
        <w:gridCol w:w="2268"/>
        <w:gridCol w:w="2800"/>
      </w:tblGrid>
      <w:tr w:rsidR="00E81331" w:rsidRPr="00BE4666" w14:paraId="1708AC1B" w14:textId="77777777" w:rsidTr="00E81331">
        <w:trPr>
          <w:tblHeader/>
        </w:trPr>
        <w:tc>
          <w:tcPr>
            <w:tcW w:w="4820" w:type="dxa"/>
            <w:shd w:val="clear" w:color="auto" w:fill="F2F2F2" w:themeFill="background1" w:themeFillShade="F2"/>
          </w:tcPr>
          <w:p w14:paraId="2CEFF087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2268" w:type="dxa"/>
            <w:shd w:val="clear" w:color="auto" w:fill="F2F2F2" w:themeFill="background1" w:themeFillShade="F2"/>
          </w:tcPr>
          <w:p w14:paraId="0BEB2DBC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800" w:type="dxa"/>
            <w:shd w:val="clear" w:color="auto" w:fill="F2F2F2" w:themeFill="background1" w:themeFillShade="F2"/>
          </w:tcPr>
          <w:p w14:paraId="58462BBC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E81331" w:rsidRPr="00BE4666" w14:paraId="4F227297" w14:textId="77777777" w:rsidTr="00E81331">
        <w:tc>
          <w:tcPr>
            <w:tcW w:w="4820" w:type="dxa"/>
            <w:vMerge w:val="restart"/>
            <w:vAlign w:val="center"/>
          </w:tcPr>
          <w:p w14:paraId="42BF555C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Администратор</w:t>
            </w:r>
          </w:p>
        </w:tc>
        <w:tc>
          <w:tcPr>
            <w:tcW w:w="2268" w:type="dxa"/>
          </w:tcPr>
          <w:p w14:paraId="413A8430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800" w:type="dxa"/>
          </w:tcPr>
          <w:p w14:paraId="7CEDF023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E81331" w:rsidRPr="00BE4666" w14:paraId="35C06260" w14:textId="77777777" w:rsidTr="00E81331">
        <w:tc>
          <w:tcPr>
            <w:tcW w:w="4820" w:type="dxa"/>
            <w:vMerge/>
          </w:tcPr>
          <w:p w14:paraId="7792D8B4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57906707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800" w:type="dxa"/>
          </w:tcPr>
          <w:p w14:paraId="59CD5846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F2654B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Администратор</w:t>
            </w:r>
          </w:p>
        </w:tc>
      </w:tr>
      <w:tr w:rsidR="00E81331" w:rsidRPr="00BE4666" w14:paraId="7F90501F" w14:textId="77777777" w:rsidTr="00E81331">
        <w:tc>
          <w:tcPr>
            <w:tcW w:w="4820" w:type="dxa"/>
            <w:vMerge/>
          </w:tcPr>
          <w:p w14:paraId="308ADAC3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59F7352B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800" w:type="dxa"/>
          </w:tcPr>
          <w:p w14:paraId="7BBF93A6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E81331" w:rsidRPr="00BE4666" w14:paraId="2243C7B7" w14:textId="77777777" w:rsidTr="00E81331">
        <w:tc>
          <w:tcPr>
            <w:tcW w:w="4820" w:type="dxa"/>
            <w:vMerge/>
          </w:tcPr>
          <w:p w14:paraId="5E5EA92D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708CFD2F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800" w:type="dxa"/>
          </w:tcPr>
          <w:p w14:paraId="6BD9EC1B" w14:textId="77777777" w:rsidR="00E81331" w:rsidRPr="003E3F1F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arkGrey</w:t>
            </w:r>
          </w:p>
        </w:tc>
      </w:tr>
      <w:tr w:rsidR="00E81331" w:rsidRPr="00BE4666" w14:paraId="11CCC0E1" w14:textId="77777777" w:rsidTr="00E81331">
        <w:tc>
          <w:tcPr>
            <w:tcW w:w="4820" w:type="dxa"/>
            <w:vMerge/>
          </w:tcPr>
          <w:p w14:paraId="1D516D5B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57DD0689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800" w:type="dxa"/>
          </w:tcPr>
          <w:p w14:paraId="5550A4BD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</w:rPr>
              <w:t>356; 483</w:t>
            </w:r>
          </w:p>
        </w:tc>
      </w:tr>
      <w:tr w:rsidR="00E81331" w:rsidRPr="00BE4666" w14:paraId="7B1AEBC8" w14:textId="77777777" w:rsidTr="00E81331">
        <w:tc>
          <w:tcPr>
            <w:tcW w:w="4820" w:type="dxa"/>
            <w:vMerge w:val="restart"/>
            <w:vAlign w:val="center"/>
          </w:tcPr>
          <w:p w14:paraId="77101F86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D3337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ictureBox1</w:t>
            </w:r>
          </w:p>
        </w:tc>
        <w:tc>
          <w:tcPr>
            <w:tcW w:w="2268" w:type="dxa"/>
          </w:tcPr>
          <w:p w14:paraId="409642D4" w14:textId="77777777" w:rsidR="00E81331" w:rsidRPr="007D5CE7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00" w:type="dxa"/>
          </w:tcPr>
          <w:p w14:paraId="5F8E8F43" w14:textId="77777777" w:rsidR="00E81331" w:rsidRPr="007D5CE7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9; 113</w:t>
            </w:r>
          </w:p>
        </w:tc>
      </w:tr>
      <w:tr w:rsidR="00E81331" w:rsidRPr="00BE4666" w14:paraId="479F419E" w14:textId="77777777" w:rsidTr="00E81331">
        <w:tc>
          <w:tcPr>
            <w:tcW w:w="4820" w:type="dxa"/>
            <w:vMerge/>
            <w:vAlign w:val="center"/>
          </w:tcPr>
          <w:p w14:paraId="52D44DD1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35BA3600" w14:textId="77777777" w:rsidR="00E81331" w:rsidRPr="007D5CE7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D5CE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Mode</w:t>
            </w:r>
          </w:p>
        </w:tc>
        <w:tc>
          <w:tcPr>
            <w:tcW w:w="2800" w:type="dxa"/>
          </w:tcPr>
          <w:p w14:paraId="43B66721" w14:textId="77777777" w:rsidR="00E81331" w:rsidRPr="007D5CE7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D5CE7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tretchImage</w:t>
            </w:r>
          </w:p>
        </w:tc>
      </w:tr>
      <w:tr w:rsidR="00E81331" w:rsidRPr="00BE4666" w14:paraId="075882EA" w14:textId="77777777" w:rsidTr="00E81331">
        <w:tc>
          <w:tcPr>
            <w:tcW w:w="4820" w:type="dxa"/>
            <w:vMerge w:val="restart"/>
          </w:tcPr>
          <w:p w14:paraId="43A52211" w14:textId="77777777" w:rsidR="00E81331" w:rsidRPr="003E3F1F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2268" w:type="dxa"/>
          </w:tcPr>
          <w:p w14:paraId="3118AD95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00" w:type="dxa"/>
          </w:tcPr>
          <w:p w14:paraId="1AC80AF1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E81331" w:rsidRPr="00BE4666" w14:paraId="3F6462A4" w14:textId="77777777" w:rsidTr="00E81331">
        <w:tc>
          <w:tcPr>
            <w:tcW w:w="4820" w:type="dxa"/>
            <w:vMerge/>
          </w:tcPr>
          <w:p w14:paraId="69A309CC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2EBBB931" w14:textId="77777777" w:rsidR="00E81331" w:rsidRPr="006112D4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800" w:type="dxa"/>
          </w:tcPr>
          <w:p w14:paraId="72BC5DB8" w14:textId="77777777" w:rsidR="00E81331" w:rsidRPr="00173ABC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</w:tr>
      <w:tr w:rsidR="00E81331" w:rsidRPr="00BE4666" w14:paraId="3462A12C" w14:textId="77777777" w:rsidTr="00E81331">
        <w:tc>
          <w:tcPr>
            <w:tcW w:w="4820" w:type="dxa"/>
            <w:vMerge/>
          </w:tcPr>
          <w:p w14:paraId="0928FEBB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04C0F48C" w14:textId="77777777" w:rsidR="00E81331" w:rsidRPr="006112D4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00" w:type="dxa"/>
          </w:tcPr>
          <w:p w14:paraId="79726391" w14:textId="77777777" w:rsidR="00E81331" w:rsidRPr="00173ABC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E81331" w:rsidRPr="00BE4666" w14:paraId="18FD731B" w14:textId="77777777" w:rsidTr="00E81331">
        <w:tc>
          <w:tcPr>
            <w:tcW w:w="4820" w:type="dxa"/>
            <w:vMerge w:val="restart"/>
          </w:tcPr>
          <w:p w14:paraId="46CDD340" w14:textId="77777777" w:rsidR="00E81331" w:rsidRPr="001B5BE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2268" w:type="dxa"/>
          </w:tcPr>
          <w:p w14:paraId="612E15EA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00" w:type="dxa"/>
          </w:tcPr>
          <w:p w14:paraId="400B9FC7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E81331" w:rsidRPr="00BE4666" w14:paraId="037F4E17" w14:textId="77777777" w:rsidTr="00E81331">
        <w:tc>
          <w:tcPr>
            <w:tcW w:w="4820" w:type="dxa"/>
            <w:vMerge/>
          </w:tcPr>
          <w:p w14:paraId="4E35962B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78CED4C5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800" w:type="dxa"/>
          </w:tcPr>
          <w:p w14:paraId="31C59203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</w:tr>
      <w:tr w:rsidR="00E81331" w:rsidRPr="00BE4666" w14:paraId="4DE0C376" w14:textId="77777777" w:rsidTr="00E81331">
        <w:tc>
          <w:tcPr>
            <w:tcW w:w="4820" w:type="dxa"/>
            <w:vMerge/>
          </w:tcPr>
          <w:p w14:paraId="45E38965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451AB4A5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00" w:type="dxa"/>
          </w:tcPr>
          <w:p w14:paraId="2C90E653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E81331" w:rsidRPr="00BE4666" w14:paraId="626553F5" w14:textId="77777777" w:rsidTr="00E81331">
        <w:tc>
          <w:tcPr>
            <w:tcW w:w="4820" w:type="dxa"/>
            <w:vMerge w:val="restart"/>
          </w:tcPr>
          <w:p w14:paraId="42B76061" w14:textId="77777777" w:rsidR="00E81331" w:rsidRPr="001B5BE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268" w:type="dxa"/>
          </w:tcPr>
          <w:p w14:paraId="0FF95344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00" w:type="dxa"/>
          </w:tcPr>
          <w:p w14:paraId="6AFC0C00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E81331" w:rsidRPr="00BE4666" w14:paraId="67DD46C3" w14:textId="77777777" w:rsidTr="00E81331">
        <w:tc>
          <w:tcPr>
            <w:tcW w:w="4820" w:type="dxa"/>
            <w:vMerge/>
          </w:tcPr>
          <w:p w14:paraId="6452D6DD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5909B599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800" w:type="dxa"/>
          </w:tcPr>
          <w:p w14:paraId="64889C33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Автомобили</w:t>
            </w:r>
          </w:p>
        </w:tc>
      </w:tr>
      <w:tr w:rsidR="00E81331" w:rsidRPr="00BE4666" w14:paraId="02CE904B" w14:textId="77777777" w:rsidTr="00E81331">
        <w:tc>
          <w:tcPr>
            <w:tcW w:w="4820" w:type="dxa"/>
            <w:vMerge/>
          </w:tcPr>
          <w:p w14:paraId="2EF098CF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5F22FB3D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00" w:type="dxa"/>
          </w:tcPr>
          <w:p w14:paraId="5C0D3C48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icrosoft Sans Serif; </w:t>
            </w: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8,25pt</w:t>
            </w:r>
          </w:p>
        </w:tc>
      </w:tr>
      <w:tr w:rsidR="00E81331" w:rsidRPr="00BE4666" w14:paraId="0D8A6738" w14:textId="77777777" w:rsidTr="00E81331">
        <w:tc>
          <w:tcPr>
            <w:tcW w:w="4820" w:type="dxa"/>
            <w:vMerge w:val="restart"/>
          </w:tcPr>
          <w:p w14:paraId="49824392" w14:textId="77777777" w:rsidR="00E81331" w:rsidRPr="001B5BE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268" w:type="dxa"/>
          </w:tcPr>
          <w:p w14:paraId="256705F8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00" w:type="dxa"/>
          </w:tcPr>
          <w:p w14:paraId="7C5CC1F9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E81331" w:rsidRPr="00BE4666" w14:paraId="0B5ACB25" w14:textId="77777777" w:rsidTr="00E81331">
        <w:tc>
          <w:tcPr>
            <w:tcW w:w="4820" w:type="dxa"/>
            <w:vMerge/>
          </w:tcPr>
          <w:p w14:paraId="11A68944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3CECB8D7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800" w:type="dxa"/>
          </w:tcPr>
          <w:p w14:paraId="607BE05A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вигатели</w:t>
            </w:r>
          </w:p>
        </w:tc>
      </w:tr>
      <w:tr w:rsidR="00E81331" w:rsidRPr="00BE4666" w14:paraId="713BCE04" w14:textId="77777777" w:rsidTr="00E81331">
        <w:tc>
          <w:tcPr>
            <w:tcW w:w="4820" w:type="dxa"/>
            <w:vMerge/>
          </w:tcPr>
          <w:p w14:paraId="352FF3E1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0BABC360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00" w:type="dxa"/>
          </w:tcPr>
          <w:p w14:paraId="5772FC09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E81331" w:rsidRPr="00BE4666" w14:paraId="42CD6CE1" w14:textId="77777777" w:rsidTr="00E81331">
        <w:tc>
          <w:tcPr>
            <w:tcW w:w="4820" w:type="dxa"/>
            <w:vMerge w:val="restart"/>
          </w:tcPr>
          <w:p w14:paraId="1E5B6D1C" w14:textId="77777777" w:rsidR="00E81331" w:rsidRPr="001B5BE2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268" w:type="dxa"/>
          </w:tcPr>
          <w:p w14:paraId="3475962D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00" w:type="dxa"/>
          </w:tcPr>
          <w:p w14:paraId="1E0F0F5F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E81331" w:rsidRPr="00BE4666" w14:paraId="4DE4F6F5" w14:textId="77777777" w:rsidTr="00E81331">
        <w:tc>
          <w:tcPr>
            <w:tcW w:w="4820" w:type="dxa"/>
            <w:vMerge/>
          </w:tcPr>
          <w:p w14:paraId="5DD6C482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33DA817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800" w:type="dxa"/>
          </w:tcPr>
          <w:p w14:paraId="3F662D4F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рки</w:t>
            </w:r>
          </w:p>
        </w:tc>
      </w:tr>
      <w:tr w:rsidR="00E81331" w:rsidRPr="00BE4666" w14:paraId="5996FADA" w14:textId="77777777" w:rsidTr="00E81331">
        <w:tc>
          <w:tcPr>
            <w:tcW w:w="4820" w:type="dxa"/>
            <w:vMerge/>
          </w:tcPr>
          <w:p w14:paraId="63E2E4E0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2735758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00" w:type="dxa"/>
          </w:tcPr>
          <w:p w14:paraId="6DEA8902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E81331" w:rsidRPr="00BE4666" w14:paraId="1B69E68F" w14:textId="77777777" w:rsidTr="00E81331">
        <w:tc>
          <w:tcPr>
            <w:tcW w:w="4820" w:type="dxa"/>
            <w:vMerge w:val="restart"/>
          </w:tcPr>
          <w:p w14:paraId="1022510B" w14:textId="77777777" w:rsidR="00E81331" w:rsidRPr="00AD74AD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268" w:type="dxa"/>
          </w:tcPr>
          <w:p w14:paraId="0F8BD04A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00" w:type="dxa"/>
          </w:tcPr>
          <w:p w14:paraId="01C270B1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E81331" w:rsidRPr="00BE4666" w14:paraId="04A80ABC" w14:textId="77777777" w:rsidTr="00E81331">
        <w:tc>
          <w:tcPr>
            <w:tcW w:w="4820" w:type="dxa"/>
            <w:vMerge/>
          </w:tcPr>
          <w:p w14:paraId="48BEAE87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563A52D3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800" w:type="dxa"/>
          </w:tcPr>
          <w:p w14:paraId="16884411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узовы</w:t>
            </w:r>
          </w:p>
        </w:tc>
      </w:tr>
      <w:tr w:rsidR="00E81331" w:rsidRPr="00BE4666" w14:paraId="6A5D88B0" w14:textId="77777777" w:rsidTr="00E81331">
        <w:tc>
          <w:tcPr>
            <w:tcW w:w="4820" w:type="dxa"/>
            <w:vMerge/>
          </w:tcPr>
          <w:p w14:paraId="3DB07782" w14:textId="77777777" w:rsidR="00E81331" w:rsidRPr="00F2654B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35E58C52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00" w:type="dxa"/>
          </w:tcPr>
          <w:p w14:paraId="4244F450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E81331" w:rsidRPr="00BE4666" w14:paraId="4F13622F" w14:textId="77777777" w:rsidTr="00E81331">
        <w:tc>
          <w:tcPr>
            <w:tcW w:w="4820" w:type="dxa"/>
            <w:vMerge w:val="restart"/>
          </w:tcPr>
          <w:p w14:paraId="2151A9CC" w14:textId="77777777" w:rsidR="00E81331" w:rsidRPr="00F75EB5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268" w:type="dxa"/>
          </w:tcPr>
          <w:p w14:paraId="54EBB320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00" w:type="dxa"/>
          </w:tcPr>
          <w:p w14:paraId="7143BF6B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E81331" w:rsidRPr="00BE4666" w14:paraId="6BE872B4" w14:textId="77777777" w:rsidTr="00E81331">
        <w:tc>
          <w:tcPr>
            <w:tcW w:w="4820" w:type="dxa"/>
            <w:vMerge/>
          </w:tcPr>
          <w:p w14:paraId="35AA77B9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67BFB518" w14:textId="77777777" w:rsidR="00E81331" w:rsidRPr="007D5CE7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800" w:type="dxa"/>
          </w:tcPr>
          <w:p w14:paraId="40933F19" w14:textId="77777777" w:rsidR="00E81331" w:rsidRPr="007D5CE7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йти из профиля</w:t>
            </w:r>
          </w:p>
        </w:tc>
      </w:tr>
      <w:tr w:rsidR="00E81331" w:rsidRPr="00BE4666" w14:paraId="157C5DE0" w14:textId="77777777" w:rsidTr="00E81331">
        <w:tc>
          <w:tcPr>
            <w:tcW w:w="4820" w:type="dxa"/>
            <w:vMerge/>
          </w:tcPr>
          <w:p w14:paraId="4F854E50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481A34B2" w14:textId="77777777" w:rsidR="00E81331" w:rsidRPr="007D5CE7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00" w:type="dxa"/>
          </w:tcPr>
          <w:p w14:paraId="30645E24" w14:textId="77777777" w:rsidR="00E81331" w:rsidRPr="00097A62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E81331" w:rsidRPr="00BE4666" w14:paraId="634E2B04" w14:textId="77777777" w:rsidTr="00E81331">
        <w:tc>
          <w:tcPr>
            <w:tcW w:w="4820" w:type="dxa"/>
            <w:vMerge w:val="restart"/>
          </w:tcPr>
          <w:p w14:paraId="5F2A2933" w14:textId="77777777" w:rsidR="00E81331" w:rsidRPr="00F75EB5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268" w:type="dxa"/>
          </w:tcPr>
          <w:p w14:paraId="6F7B66A9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00" w:type="dxa"/>
          </w:tcPr>
          <w:p w14:paraId="6C1E5921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42; 28</w:t>
            </w:r>
          </w:p>
        </w:tc>
      </w:tr>
      <w:tr w:rsidR="00E81331" w:rsidRPr="00BE4666" w14:paraId="0F91222A" w14:textId="77777777" w:rsidTr="00E81331">
        <w:tc>
          <w:tcPr>
            <w:tcW w:w="4820" w:type="dxa"/>
            <w:vMerge/>
          </w:tcPr>
          <w:p w14:paraId="48D5252D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33FFF854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800" w:type="dxa"/>
          </w:tcPr>
          <w:p w14:paraId="7DE68534" w14:textId="77777777" w:rsidR="00E81331" w:rsidRPr="003E3F1F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ход</w:t>
            </w:r>
          </w:p>
        </w:tc>
      </w:tr>
      <w:tr w:rsidR="00E81331" w:rsidRPr="00BE4666" w14:paraId="1FFE0B2F" w14:textId="77777777" w:rsidTr="00E81331">
        <w:tc>
          <w:tcPr>
            <w:tcW w:w="4820" w:type="dxa"/>
            <w:vMerge/>
          </w:tcPr>
          <w:p w14:paraId="4DD86BEA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02B0D4DE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800" w:type="dxa"/>
          </w:tcPr>
          <w:p w14:paraId="54E2E87E" w14:textId="77777777" w:rsidR="00E81331" w:rsidRPr="003E3F1F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E81331" w:rsidRPr="00BE4666" w14:paraId="7E457342" w14:textId="77777777" w:rsidTr="00E81331">
        <w:tc>
          <w:tcPr>
            <w:tcW w:w="4820" w:type="dxa"/>
            <w:vMerge w:val="restart"/>
          </w:tcPr>
          <w:p w14:paraId="6FFFD9A5" w14:textId="77777777" w:rsidR="00E81331" w:rsidRPr="00924086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upBox1</w:t>
            </w:r>
          </w:p>
        </w:tc>
        <w:tc>
          <w:tcPr>
            <w:tcW w:w="2268" w:type="dxa"/>
          </w:tcPr>
          <w:p w14:paraId="454D8B66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cation</w:t>
            </w:r>
          </w:p>
        </w:tc>
        <w:tc>
          <w:tcPr>
            <w:tcW w:w="2800" w:type="dxa"/>
          </w:tcPr>
          <w:p w14:paraId="4AE996A7" w14:textId="77777777" w:rsidR="00E81331" w:rsidRPr="00636889" w:rsidRDefault="00E81331" w:rsidP="00E81331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24086">
              <w:rPr>
                <w:rFonts w:ascii="Times New Roman" w:hAnsi="Times New Roman" w:cs="Times New Roman"/>
                <w:sz w:val="24"/>
                <w:szCs w:val="24"/>
              </w:rPr>
              <w:t>12; 12</w:t>
            </w:r>
          </w:p>
        </w:tc>
      </w:tr>
      <w:tr w:rsidR="00E81331" w:rsidRPr="00BE4666" w14:paraId="7B8C37EE" w14:textId="77777777" w:rsidTr="00E81331">
        <w:tc>
          <w:tcPr>
            <w:tcW w:w="4820" w:type="dxa"/>
            <w:vMerge/>
          </w:tcPr>
          <w:p w14:paraId="4963AF13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10404EBC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800" w:type="dxa"/>
          </w:tcPr>
          <w:p w14:paraId="0E194C2E" w14:textId="77777777" w:rsidR="00E81331" w:rsidRPr="003E3F1F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1B5BE2">
              <w:rPr>
                <w:rFonts w:ascii="Times New Roman" w:hAnsi="Times New Roman" w:cs="Times New Roman"/>
                <w:sz w:val="24"/>
                <w:szCs w:val="24"/>
              </w:rPr>
              <w:t>332; 462</w:t>
            </w:r>
          </w:p>
        </w:tc>
      </w:tr>
      <w:tr w:rsidR="00E81331" w:rsidRPr="00BE4666" w14:paraId="50344A56" w14:textId="77777777" w:rsidTr="00E81331">
        <w:tc>
          <w:tcPr>
            <w:tcW w:w="4820" w:type="dxa"/>
            <w:vMerge/>
          </w:tcPr>
          <w:p w14:paraId="4D4AA0A4" w14:textId="77777777" w:rsidR="00E81331" w:rsidRPr="0063688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268" w:type="dxa"/>
          </w:tcPr>
          <w:p w14:paraId="4301A518" w14:textId="77777777" w:rsidR="00E81331" w:rsidRPr="00B33D69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oSizeMode</w:t>
            </w:r>
          </w:p>
        </w:tc>
        <w:tc>
          <w:tcPr>
            <w:tcW w:w="2800" w:type="dxa"/>
          </w:tcPr>
          <w:p w14:paraId="31276AAD" w14:textId="77777777" w:rsidR="00E81331" w:rsidRPr="003E3F1F" w:rsidRDefault="00E81331" w:rsidP="00E81331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wOnly</w:t>
            </w:r>
          </w:p>
        </w:tc>
      </w:tr>
    </w:tbl>
    <w:p w14:paraId="6BB63827" w14:textId="701935AA" w:rsidR="004222DF" w:rsidRDefault="004222DF" w:rsidP="004222D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37.</w:t>
      </w:r>
    </w:p>
    <w:p w14:paraId="489530F8" w14:textId="2BE34D38" w:rsidR="004222DF" w:rsidRDefault="004222DF" w:rsidP="004222D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7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5"/>
        <w:gridCol w:w="7009"/>
      </w:tblGrid>
      <w:tr w:rsidR="004222DF" w:rsidRPr="00942181" w14:paraId="6498194A" w14:textId="77777777" w:rsidTr="00BC7D18">
        <w:trPr>
          <w:tblHeader/>
        </w:trPr>
        <w:tc>
          <w:tcPr>
            <w:tcW w:w="2845" w:type="dxa"/>
            <w:shd w:val="clear" w:color="auto" w:fill="F2F2F2" w:themeFill="background1" w:themeFillShade="F2"/>
          </w:tcPr>
          <w:p w14:paraId="35CC3F44" w14:textId="77777777" w:rsidR="004222DF" w:rsidRPr="00097A62" w:rsidRDefault="004222DF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009" w:type="dxa"/>
            <w:shd w:val="clear" w:color="auto" w:fill="F2F2F2" w:themeFill="background1" w:themeFillShade="F2"/>
          </w:tcPr>
          <w:p w14:paraId="77A3DE67" w14:textId="77777777" w:rsidR="004222DF" w:rsidRPr="00097A62" w:rsidRDefault="004222DF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4222DF" w:rsidRPr="00942181" w14:paraId="7D18863B" w14:textId="77777777" w:rsidTr="00BC7D18">
        <w:tc>
          <w:tcPr>
            <w:tcW w:w="2845" w:type="dxa"/>
            <w:shd w:val="clear" w:color="auto" w:fill="FFFFFF" w:themeFill="background1"/>
          </w:tcPr>
          <w:p w14:paraId="3A0F2019" w14:textId="77777777" w:rsidR="004222DF" w:rsidRPr="001B5BE2" w:rsidRDefault="004222DF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class Меню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Пользователя</w:t>
            </w:r>
          </w:p>
        </w:tc>
        <w:tc>
          <w:tcPr>
            <w:tcW w:w="7009" w:type="dxa"/>
            <w:shd w:val="clear" w:color="auto" w:fill="FFFFFF" w:themeFill="background1"/>
          </w:tcPr>
          <w:p w14:paraId="714F2E5A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</w:rPr>
              <w:t>МенюПользователя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</w:t>
            </w:r>
          </w:p>
          <w:p w14:paraId="05B239A5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{</w:t>
            </w:r>
          </w:p>
          <w:p w14:paraId="215A27AA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InitializeComponent();</w:t>
            </w:r>
          </w:p>
          <w:p w14:paraId="1AB06B7E" w14:textId="77777777" w:rsidR="004222DF" w:rsidRPr="008F1F72" w:rsidRDefault="004222DF" w:rsidP="00BC7D18">
            <w:pPr>
              <w:jc w:val="both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4222DF" w:rsidRPr="00942181" w14:paraId="742D0A15" w14:textId="77777777" w:rsidTr="00BC7D18">
        <w:tc>
          <w:tcPr>
            <w:tcW w:w="2845" w:type="dxa"/>
          </w:tcPr>
          <w:p w14:paraId="30E26DE3" w14:textId="77777777" w:rsidR="004222DF" w:rsidRPr="00097A62" w:rsidRDefault="004222DF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4_Click</w:t>
            </w:r>
          </w:p>
        </w:tc>
        <w:tc>
          <w:tcPr>
            <w:tcW w:w="7009" w:type="dxa"/>
          </w:tcPr>
          <w:p w14:paraId="799E5908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4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4ACA7141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5367B370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Application.Exit();</w:t>
            </w:r>
          </w:p>
          <w:p w14:paraId="4C5BADF2" w14:textId="77777777" w:rsidR="004222DF" w:rsidRPr="008F1F72" w:rsidRDefault="004222DF" w:rsidP="00BC7D18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4222DF" w:rsidRPr="00942181" w14:paraId="733C46F4" w14:textId="77777777" w:rsidTr="00BC7D18">
        <w:tc>
          <w:tcPr>
            <w:tcW w:w="2845" w:type="dxa"/>
          </w:tcPr>
          <w:p w14:paraId="7EE8BA6A" w14:textId="77777777" w:rsidR="004222DF" w:rsidRPr="00097A62" w:rsidRDefault="004222DF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3_Click</w:t>
            </w:r>
          </w:p>
        </w:tc>
        <w:tc>
          <w:tcPr>
            <w:tcW w:w="7009" w:type="dxa"/>
          </w:tcPr>
          <w:p w14:paraId="41447F33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3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7BD0A9C1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0F0D5657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Form2 logForm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orm2();</w:t>
            </w:r>
          </w:p>
          <w:p w14:paraId="0DB5F996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logForm.Show();</w:t>
            </w:r>
          </w:p>
          <w:p w14:paraId="1934A8E4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143FEB8D" w14:textId="77777777" w:rsidR="004222DF" w:rsidRPr="008F1F72" w:rsidRDefault="004222DF" w:rsidP="00BC7D18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4222DF" w:rsidRPr="00942181" w14:paraId="4C651279" w14:textId="77777777" w:rsidTr="00BC7D18">
        <w:tc>
          <w:tcPr>
            <w:tcW w:w="2845" w:type="dxa"/>
          </w:tcPr>
          <w:p w14:paraId="6A7AEA76" w14:textId="77777777" w:rsidR="004222DF" w:rsidRPr="00097A62" w:rsidRDefault="004222DF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009" w:type="dxa"/>
          </w:tcPr>
          <w:p w14:paraId="08819965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1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6EE67A13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 xml:space="preserve">        {</w:t>
            </w:r>
          </w:p>
          <w:p w14:paraId="1AE6288F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ПросмотрЗаказов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order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ПросмотрЗаказов</w:t>
            </w:r>
            <w:proofErr w:type="gramStart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0AAEC0F5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order.Show();</w:t>
            </w:r>
          </w:p>
          <w:p w14:paraId="6D2D23A9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77BDEE1F" w14:textId="77777777" w:rsidR="004222DF" w:rsidRPr="008F1F72" w:rsidRDefault="004222DF" w:rsidP="00BC7D18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4222DF" w:rsidRPr="00942181" w14:paraId="1DB06786" w14:textId="77777777" w:rsidTr="00BC7D18">
        <w:tc>
          <w:tcPr>
            <w:tcW w:w="2845" w:type="dxa"/>
          </w:tcPr>
          <w:p w14:paraId="5C82857F" w14:textId="77777777" w:rsidR="004222DF" w:rsidRPr="00097A62" w:rsidRDefault="004222DF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button6_Click</w:t>
            </w:r>
          </w:p>
        </w:tc>
        <w:tc>
          <w:tcPr>
            <w:tcW w:w="7009" w:type="dxa"/>
          </w:tcPr>
          <w:p w14:paraId="1648354D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6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6B318E7B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6733F7C5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лиенты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lient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лиенты</w:t>
            </w:r>
            <w:proofErr w:type="gramStart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4FB540C5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client.Show();</w:t>
            </w:r>
          </w:p>
          <w:p w14:paraId="7782973C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67F0D88C" w14:textId="77777777" w:rsidR="004222DF" w:rsidRPr="008F1F72" w:rsidRDefault="004222DF" w:rsidP="00BC7D18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4222DF" w:rsidRPr="00942181" w14:paraId="43C664C5" w14:textId="77777777" w:rsidTr="00BC7D18">
        <w:tc>
          <w:tcPr>
            <w:tcW w:w="2845" w:type="dxa"/>
          </w:tcPr>
          <w:p w14:paraId="13805267" w14:textId="77777777" w:rsidR="004222DF" w:rsidRPr="00097A62" w:rsidRDefault="004222DF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009" w:type="dxa"/>
          </w:tcPr>
          <w:p w14:paraId="3CE60146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2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5ECBBBAF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48EC1FEF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Автомобили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ar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Автомобили</w:t>
            </w:r>
            <w:proofErr w:type="gramStart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2591FB3A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car.Show();</w:t>
            </w:r>
          </w:p>
          <w:p w14:paraId="6C5FAD05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2D7D8790" w14:textId="77777777" w:rsidR="004222DF" w:rsidRPr="008F1F72" w:rsidRDefault="004222DF" w:rsidP="00BC7D18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4222DF" w:rsidRPr="00942181" w14:paraId="78F0B4F0" w14:textId="77777777" w:rsidTr="00BC7D18">
        <w:tc>
          <w:tcPr>
            <w:tcW w:w="2845" w:type="dxa"/>
          </w:tcPr>
          <w:p w14:paraId="2D14C205" w14:textId="77777777" w:rsidR="004222DF" w:rsidRPr="00097A62" w:rsidRDefault="004222DF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7_Click</w:t>
            </w:r>
          </w:p>
        </w:tc>
        <w:tc>
          <w:tcPr>
            <w:tcW w:w="7009" w:type="dxa"/>
          </w:tcPr>
          <w:p w14:paraId="1063F53D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7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65C3DA35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2597142C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Двигатели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engine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Двигатели</w:t>
            </w:r>
            <w:proofErr w:type="gramStart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2FEDAB8F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engine.Show();</w:t>
            </w:r>
          </w:p>
          <w:p w14:paraId="4BDB630B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3A736B86" w14:textId="77777777" w:rsidR="004222DF" w:rsidRPr="008F1F72" w:rsidRDefault="004222DF" w:rsidP="00BC7D18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4222DF" w:rsidRPr="00942181" w14:paraId="78444FB0" w14:textId="77777777" w:rsidTr="00BC7D18">
        <w:tc>
          <w:tcPr>
            <w:tcW w:w="2845" w:type="dxa"/>
          </w:tcPr>
          <w:p w14:paraId="455A6368" w14:textId="77777777" w:rsidR="004222DF" w:rsidRPr="00097A62" w:rsidRDefault="004222DF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1B5BE2">
              <w:rPr>
                <w:rFonts w:ascii="Times New Roman" w:hAnsi="Times New Roman" w:cs="Times New Roman"/>
                <w:sz w:val="24"/>
                <w:szCs w:val="28"/>
              </w:rPr>
              <w:t>button8_Click</w:t>
            </w:r>
          </w:p>
        </w:tc>
        <w:tc>
          <w:tcPr>
            <w:tcW w:w="7009" w:type="dxa"/>
          </w:tcPr>
          <w:p w14:paraId="37A46F50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8_Click(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3A4F246F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09357E09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арки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model = </w:t>
            </w:r>
            <w:r w:rsidRPr="001B5BE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арки</w:t>
            </w:r>
            <w:proofErr w:type="gramStart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6430CC3A" w14:textId="77777777" w:rsidR="004222DF" w:rsidRPr="001B5BE2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model.Show();</w:t>
            </w:r>
          </w:p>
          <w:p w14:paraId="3F17A64F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1B5BE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09540B5B" w14:textId="77777777" w:rsidR="004222DF" w:rsidRPr="008F1F72" w:rsidRDefault="004222DF" w:rsidP="00BC7D18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4222DF" w:rsidRPr="00942181" w14:paraId="6F8206AA" w14:textId="77777777" w:rsidTr="00BC7D18">
        <w:tc>
          <w:tcPr>
            <w:tcW w:w="2845" w:type="dxa"/>
          </w:tcPr>
          <w:p w14:paraId="6FB20487" w14:textId="77777777" w:rsidR="004222DF" w:rsidRPr="00097A62" w:rsidRDefault="004222DF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AD74AD">
              <w:rPr>
                <w:rFonts w:ascii="Times New Roman" w:hAnsi="Times New Roman" w:cs="Times New Roman"/>
                <w:sz w:val="24"/>
                <w:szCs w:val="28"/>
              </w:rPr>
              <w:t>button9_Click</w:t>
            </w:r>
          </w:p>
        </w:tc>
        <w:tc>
          <w:tcPr>
            <w:tcW w:w="7009" w:type="dxa"/>
          </w:tcPr>
          <w:p w14:paraId="1B6496F9" w14:textId="77777777" w:rsidR="004222DF" w:rsidRPr="00AD74AD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9_Click(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7D007F88" w14:textId="77777777" w:rsidR="004222DF" w:rsidRPr="00AD74AD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172983A3" w14:textId="77777777" w:rsidR="004222DF" w:rsidRPr="00AD74AD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узовы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ody = </w:t>
            </w:r>
            <w:r w:rsidRPr="00AD74A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узовы</w:t>
            </w:r>
            <w:proofErr w:type="gramStart"/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ADM</w:t>
            </w:r>
            <w:proofErr w:type="gramEnd"/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2EABC82D" w14:textId="77777777" w:rsidR="004222DF" w:rsidRPr="00AD74AD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ody.Show();</w:t>
            </w:r>
          </w:p>
          <w:p w14:paraId="0F2B3686" w14:textId="77777777" w:rsidR="004222DF" w:rsidRDefault="004222DF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AD74A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07D773CC" w14:textId="77777777" w:rsidR="004222DF" w:rsidRPr="008F1F72" w:rsidRDefault="004222DF" w:rsidP="00BC7D18">
            <w:pPr>
              <w:autoSpaceDE w:val="0"/>
              <w:autoSpaceDN w:val="0"/>
              <w:adjustRightInd w:val="0"/>
              <w:rPr>
                <w:rFonts w:cstheme="minorHAnsi"/>
                <w:color w:val="000000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</w:tbl>
    <w:p w14:paraId="68525820" w14:textId="77777777" w:rsidR="004222DF" w:rsidRPr="00AD74AD" w:rsidRDefault="004222DF" w:rsidP="004222D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BE7AC40" wp14:editId="11C7FFE6">
            <wp:extent cx="6120130" cy="1655445"/>
            <wp:effectExtent l="0" t="0" r="0" b="1905"/>
            <wp:docPr id="159" name="Рисунок 1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автомобили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65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0BB12C" w14:textId="07474657" w:rsidR="004222DF" w:rsidRDefault="004222DF" w:rsidP="004222D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28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6D98ADE3" w14:textId="7D9EBD7A" w:rsidR="004222DF" w:rsidRDefault="004222DF" w:rsidP="004222D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 w:rsidR="00686F73">
        <w:rPr>
          <w:rFonts w:ascii="Times New Roman" w:hAnsi="Times New Roman" w:cs="Times New Roman"/>
          <w:sz w:val="28"/>
        </w:rPr>
        <w:t>38</w:t>
      </w:r>
      <w:r w:rsidRPr="00564184">
        <w:rPr>
          <w:rFonts w:ascii="Times New Roman" w:hAnsi="Times New Roman" w:cs="Times New Roman"/>
          <w:sz w:val="28"/>
        </w:rPr>
        <w:t>.</w:t>
      </w:r>
    </w:p>
    <w:p w14:paraId="39432144" w14:textId="22B42083" w:rsidR="00C931D1" w:rsidRPr="00C931D1" w:rsidRDefault="004222DF" w:rsidP="004222D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Таблица 38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877"/>
        <w:gridCol w:w="1896"/>
        <w:gridCol w:w="2081"/>
      </w:tblGrid>
      <w:tr w:rsidR="00686F73" w:rsidRPr="00BE4666" w14:paraId="1C920775" w14:textId="77777777" w:rsidTr="00BC7D18">
        <w:trPr>
          <w:tblHeader/>
        </w:trPr>
        <w:tc>
          <w:tcPr>
            <w:tcW w:w="5877" w:type="dxa"/>
            <w:shd w:val="clear" w:color="auto" w:fill="F2F2F2" w:themeFill="background1" w:themeFillShade="F2"/>
          </w:tcPr>
          <w:p w14:paraId="7F59EB48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37A438CB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3223A587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686F73" w:rsidRPr="00BE4666" w14:paraId="1C5AB508" w14:textId="77777777" w:rsidTr="00BC7D18">
        <w:tc>
          <w:tcPr>
            <w:tcW w:w="5877" w:type="dxa"/>
            <w:vMerge w:val="restart"/>
            <w:vAlign w:val="center"/>
          </w:tcPr>
          <w:p w14:paraId="2934DE0F" w14:textId="77777777" w:rsidR="00686F73" w:rsidRPr="00CD1B62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Автомобиль</w:t>
            </w:r>
          </w:p>
        </w:tc>
        <w:tc>
          <w:tcPr>
            <w:tcW w:w="1896" w:type="dxa"/>
          </w:tcPr>
          <w:p w14:paraId="6C37B505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30287D46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686F73" w:rsidRPr="00BE4666" w14:paraId="0AA8D8AF" w14:textId="77777777" w:rsidTr="00BC7D18">
        <w:tc>
          <w:tcPr>
            <w:tcW w:w="5877" w:type="dxa"/>
            <w:vMerge/>
          </w:tcPr>
          <w:p w14:paraId="5EDFBC23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8416873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1050E689" w14:textId="77777777" w:rsidR="00686F73" w:rsidRPr="00CD1B62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Автомобиль</w:t>
            </w:r>
          </w:p>
        </w:tc>
      </w:tr>
      <w:tr w:rsidR="00686F73" w:rsidRPr="00BE4666" w14:paraId="41E6424B" w14:textId="77777777" w:rsidTr="00BC7D18">
        <w:tc>
          <w:tcPr>
            <w:tcW w:w="5877" w:type="dxa"/>
            <w:vMerge/>
          </w:tcPr>
          <w:p w14:paraId="0A8D6CEC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E9847D0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6307EB99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686F73" w:rsidRPr="00BE4666" w14:paraId="4BE81623" w14:textId="77777777" w:rsidTr="00BC7D18">
        <w:tc>
          <w:tcPr>
            <w:tcW w:w="5877" w:type="dxa"/>
            <w:vMerge/>
          </w:tcPr>
          <w:p w14:paraId="398A1ECC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2CC5300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7398E723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686F73" w:rsidRPr="00BE4666" w14:paraId="5B422976" w14:textId="77777777" w:rsidTr="00BC7D18">
        <w:tc>
          <w:tcPr>
            <w:tcW w:w="5877" w:type="dxa"/>
            <w:vMerge/>
          </w:tcPr>
          <w:p w14:paraId="21A62731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E3A3A8B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1AE4EC19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686F73" w:rsidRPr="00BE4666" w14:paraId="2CDA4DC1" w14:textId="77777777" w:rsidTr="00BC7D18">
        <w:tc>
          <w:tcPr>
            <w:tcW w:w="5877" w:type="dxa"/>
            <w:vMerge w:val="restart"/>
          </w:tcPr>
          <w:p w14:paraId="143D7E6B" w14:textId="77777777" w:rsidR="00686F73" w:rsidRPr="00AD74AD" w:rsidRDefault="00686F73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16278D97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66F8E9C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00BEA55B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686F73" w:rsidRPr="00BE4666" w14:paraId="644DB674" w14:textId="77777777" w:rsidTr="00BC7D18">
        <w:trPr>
          <w:trHeight w:val="395"/>
        </w:trPr>
        <w:tc>
          <w:tcPr>
            <w:tcW w:w="5877" w:type="dxa"/>
            <w:vMerge/>
          </w:tcPr>
          <w:p w14:paraId="4DE5B9B5" w14:textId="77777777" w:rsidR="00686F73" w:rsidRPr="001226B7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1123CDF" w14:textId="77777777" w:rsidR="00686F73" w:rsidRPr="00636889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33B5E638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686F73" w:rsidRPr="00BE4666" w14:paraId="5749D33D" w14:textId="77777777" w:rsidTr="00BC7D18">
        <w:tc>
          <w:tcPr>
            <w:tcW w:w="5877" w:type="dxa"/>
            <w:vMerge w:val="restart"/>
          </w:tcPr>
          <w:p w14:paraId="145D69C1" w14:textId="77777777" w:rsidR="00686F73" w:rsidRPr="003E3F1F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5EAED898" w14:textId="77777777" w:rsidR="00686F73" w:rsidRPr="00B33D6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74B823FF" w14:textId="77777777" w:rsidR="00686F73" w:rsidRPr="00B33D6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686F73" w:rsidRPr="00BE4666" w14:paraId="3FB6543B" w14:textId="77777777" w:rsidTr="00BC7D18">
        <w:tc>
          <w:tcPr>
            <w:tcW w:w="5877" w:type="dxa"/>
            <w:vMerge/>
          </w:tcPr>
          <w:p w14:paraId="4639B0B0" w14:textId="77777777" w:rsidR="00686F73" w:rsidRPr="00F2654B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E3C2E80" w14:textId="77777777" w:rsidR="00686F73" w:rsidRPr="00636889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55D0A0D1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686F73" w:rsidRPr="00BE4666" w14:paraId="2423167D" w14:textId="77777777" w:rsidTr="00BC7D18">
        <w:tc>
          <w:tcPr>
            <w:tcW w:w="5877" w:type="dxa"/>
            <w:vMerge/>
          </w:tcPr>
          <w:p w14:paraId="50CA4143" w14:textId="77777777" w:rsidR="00686F73" w:rsidRPr="00F2654B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A367B68" w14:textId="77777777" w:rsidR="00686F73" w:rsidRPr="00636889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17293D58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686F73" w:rsidRPr="00BE4666" w14:paraId="2A66F116" w14:textId="77777777" w:rsidTr="00BC7D18">
        <w:tc>
          <w:tcPr>
            <w:tcW w:w="5877" w:type="dxa"/>
            <w:vMerge w:val="restart"/>
          </w:tcPr>
          <w:p w14:paraId="712271C1" w14:textId="77777777" w:rsidR="00686F73" w:rsidRPr="0042247D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5172E9BB" w14:textId="77777777" w:rsidR="00686F73" w:rsidRPr="00B33D6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407D8513" w14:textId="77777777" w:rsidR="00686F73" w:rsidRPr="00B33D6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686F73" w:rsidRPr="00BE4666" w14:paraId="653E5402" w14:textId="77777777" w:rsidTr="00BC7D18">
        <w:tc>
          <w:tcPr>
            <w:tcW w:w="5877" w:type="dxa"/>
            <w:vMerge/>
          </w:tcPr>
          <w:p w14:paraId="4A3BA1E6" w14:textId="77777777" w:rsidR="00686F73" w:rsidRPr="00F2654B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CBEC447" w14:textId="77777777" w:rsidR="00686F73" w:rsidRPr="00636889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6D7CBBD2" w14:textId="77777777" w:rsidR="00686F73" w:rsidRPr="00AD74AD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686F73" w:rsidRPr="00BE4666" w14:paraId="2A9C12D5" w14:textId="77777777" w:rsidTr="00BC7D18">
        <w:tc>
          <w:tcPr>
            <w:tcW w:w="5877" w:type="dxa"/>
            <w:vMerge/>
          </w:tcPr>
          <w:p w14:paraId="2329C026" w14:textId="77777777" w:rsidR="00686F73" w:rsidRPr="00F2654B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3BD291B" w14:textId="77777777" w:rsidR="00686F73" w:rsidRPr="00636889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5ADEA63B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382331E4" w14:textId="6C1C3BEC" w:rsidR="00686F73" w:rsidRDefault="00686F73" w:rsidP="00686F73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39.</w:t>
      </w:r>
    </w:p>
    <w:p w14:paraId="393DC574" w14:textId="6CFB7FE8" w:rsidR="00686F73" w:rsidRDefault="00686F73" w:rsidP="00686F73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9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686F73" w:rsidRPr="00942181" w14:paraId="7A89DAE3" w14:textId="77777777" w:rsidTr="00BC7D18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11CCD3E0" w14:textId="77777777" w:rsidR="00686F73" w:rsidRPr="00097A6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79E8FEF4" w14:textId="77777777" w:rsidR="00686F73" w:rsidRPr="00097A6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686F73" w:rsidRPr="00942181" w14:paraId="2578261B" w14:textId="77777777" w:rsidTr="00BC7D18">
        <w:tc>
          <w:tcPr>
            <w:tcW w:w="2743" w:type="dxa"/>
            <w:shd w:val="clear" w:color="auto" w:fill="FFFFFF" w:themeFill="background1"/>
          </w:tcPr>
          <w:p w14:paraId="159F273C" w14:textId="77777777" w:rsidR="00686F73" w:rsidRPr="001B5BE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Автомобили</w:t>
            </w:r>
          </w:p>
        </w:tc>
        <w:tc>
          <w:tcPr>
            <w:tcW w:w="7111" w:type="dxa"/>
            <w:shd w:val="clear" w:color="auto" w:fill="FFFFFF" w:themeFill="background1"/>
          </w:tcPr>
          <w:p w14:paraId="15B0EA83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686F73">
              <w:rPr>
                <w:rFonts w:cs="Consolas"/>
                <w:color w:val="0000FF"/>
              </w:rPr>
              <w:t>public</w:t>
            </w:r>
            <w:r w:rsidRPr="00686F73">
              <w:rPr>
                <w:rFonts w:cs="Consolas"/>
                <w:color w:val="000000"/>
              </w:rPr>
              <w:t xml:space="preserve"> </w:t>
            </w:r>
            <w:r w:rsidRPr="00686F73">
              <w:rPr>
                <w:rFonts w:cs="Consolas"/>
                <w:color w:val="2B91AF"/>
              </w:rPr>
              <w:t>Автомобили</w:t>
            </w:r>
            <w:r w:rsidRPr="00686F73">
              <w:rPr>
                <w:rFonts w:cs="Consolas"/>
                <w:color w:val="000000"/>
              </w:rPr>
              <w:t>()</w:t>
            </w:r>
          </w:p>
          <w:p w14:paraId="3F216288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="Consolas"/>
                <w:color w:val="000000"/>
              </w:rPr>
              <w:t xml:space="preserve">        {</w:t>
            </w:r>
          </w:p>
          <w:p w14:paraId="7ECDC50F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="Consolas"/>
                <w:color w:val="000000"/>
              </w:rPr>
              <w:t xml:space="preserve">            InitializeComponent();</w:t>
            </w:r>
          </w:p>
          <w:p w14:paraId="370DBF7E" w14:textId="77777777" w:rsidR="00686F73" w:rsidRPr="00686F73" w:rsidRDefault="00686F73" w:rsidP="00BC7D18">
            <w:pPr>
              <w:jc w:val="both"/>
              <w:rPr>
                <w:rFonts w:cstheme="minorHAnsi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</w:rPr>
              <w:t xml:space="preserve">        }</w:t>
            </w:r>
          </w:p>
        </w:tc>
      </w:tr>
      <w:tr w:rsidR="00686F73" w:rsidRPr="00942181" w14:paraId="60D614BA" w14:textId="77777777" w:rsidTr="00BC7D18">
        <w:tc>
          <w:tcPr>
            <w:tcW w:w="2743" w:type="dxa"/>
            <w:shd w:val="clear" w:color="auto" w:fill="FFFFFF" w:themeFill="background1"/>
          </w:tcPr>
          <w:p w14:paraId="0D5AB1C7" w14:textId="77777777" w:rsidR="00686F73" w:rsidRPr="00097A6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Автомобили</w:t>
            </w: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6B62DC35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686F73">
              <w:rPr>
                <w:rFonts w:cs="Consolas"/>
                <w:color w:val="0000FF"/>
                <w:lang w:val="en-US"/>
              </w:rPr>
              <w:t>private</w:t>
            </w:r>
            <w:r w:rsidRPr="00686F73">
              <w:rPr>
                <w:rFonts w:cs="Consolas"/>
                <w:color w:val="000000"/>
                <w:lang w:val="en-US"/>
              </w:rPr>
              <w:t xml:space="preserve"> </w:t>
            </w:r>
            <w:r w:rsidRPr="00686F73">
              <w:rPr>
                <w:rFonts w:cs="Consolas"/>
                <w:color w:val="0000FF"/>
                <w:lang w:val="en-US"/>
              </w:rPr>
              <w:t>void</w:t>
            </w:r>
            <w:r w:rsidRPr="00686F73">
              <w:rPr>
                <w:rFonts w:cs="Consolas"/>
                <w:color w:val="000000"/>
                <w:lang w:val="en-US"/>
              </w:rPr>
              <w:t xml:space="preserve"> </w:t>
            </w:r>
            <w:r w:rsidRPr="00686F73">
              <w:rPr>
                <w:rFonts w:cs="Consolas"/>
                <w:color w:val="000000"/>
              </w:rPr>
              <w:t>Автомобили</w:t>
            </w:r>
            <w:r w:rsidRPr="00686F73">
              <w:rPr>
                <w:rFonts w:cs="Consolas"/>
                <w:color w:val="000000"/>
                <w:lang w:val="en-US"/>
              </w:rPr>
              <w:t>_Load(</w:t>
            </w:r>
            <w:r w:rsidRPr="00686F73">
              <w:rPr>
                <w:rFonts w:cs="Consolas"/>
                <w:color w:val="0000FF"/>
                <w:lang w:val="en-US"/>
              </w:rPr>
              <w:t>object</w:t>
            </w:r>
            <w:r w:rsidRPr="00686F73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4AA6D0F1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</w:t>
            </w:r>
            <w:r w:rsidRPr="00686F73">
              <w:rPr>
                <w:rFonts w:cs="Consolas"/>
                <w:color w:val="000000"/>
              </w:rPr>
              <w:t>{</w:t>
            </w:r>
          </w:p>
          <w:p w14:paraId="7CAA98C5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="Consolas"/>
                <w:color w:val="000000"/>
              </w:rPr>
              <w:t xml:space="preserve">            </w:t>
            </w:r>
            <w:r w:rsidRPr="00686F73">
              <w:rPr>
                <w:rFonts w:cs="Consolas"/>
                <w:color w:val="008000"/>
              </w:rPr>
              <w:t>// TODO: данная строка кода позволяет загрузить данные в таблицу "autoShopDataSet.Автомобиль". При необходимости она может быть перемещена или удалена.</w:t>
            </w:r>
          </w:p>
          <w:p w14:paraId="37B3BAFF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="Consolas"/>
                <w:color w:val="000000"/>
              </w:rPr>
              <w:t xml:space="preserve">            </w:t>
            </w:r>
            <w:r w:rsidRPr="00686F73">
              <w:rPr>
                <w:rFonts w:cs="Consolas"/>
                <w:color w:val="0000FF"/>
              </w:rPr>
              <w:t>this</w:t>
            </w:r>
            <w:r w:rsidRPr="00686F73">
              <w:rPr>
                <w:rFonts w:cs="Consolas"/>
                <w:color w:val="000000"/>
              </w:rPr>
              <w:t>.</w:t>
            </w:r>
            <w:proofErr w:type="gramStart"/>
            <w:r w:rsidRPr="00686F73">
              <w:rPr>
                <w:rFonts w:cs="Consolas"/>
                <w:color w:val="000000"/>
              </w:rPr>
              <w:t>автомобиль</w:t>
            </w:r>
            <w:proofErr w:type="gramEnd"/>
            <w:r w:rsidRPr="00686F73">
              <w:rPr>
                <w:rFonts w:cs="Consolas"/>
                <w:color w:val="000000"/>
              </w:rPr>
              <w:t>TableAdapter.Fill(</w:t>
            </w:r>
            <w:r w:rsidRPr="00686F73">
              <w:rPr>
                <w:rFonts w:cs="Consolas"/>
                <w:color w:val="0000FF"/>
              </w:rPr>
              <w:t>this</w:t>
            </w:r>
            <w:r w:rsidRPr="00686F73">
              <w:rPr>
                <w:rFonts w:cs="Consolas"/>
                <w:color w:val="000000"/>
              </w:rPr>
              <w:t>.autoShopDataSet.Автомобиль);</w:t>
            </w:r>
          </w:p>
          <w:p w14:paraId="0519A52D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</w:p>
          <w:p w14:paraId="43E26F56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</w:rPr>
              <w:t xml:space="preserve">        }</w:t>
            </w:r>
          </w:p>
        </w:tc>
      </w:tr>
      <w:tr w:rsidR="00686F73" w:rsidRPr="00942181" w14:paraId="717C8771" w14:textId="77777777" w:rsidTr="00BC7D18">
        <w:tc>
          <w:tcPr>
            <w:tcW w:w="2743" w:type="dxa"/>
          </w:tcPr>
          <w:p w14:paraId="0FE5FF49" w14:textId="77777777" w:rsidR="00686F73" w:rsidRPr="00097A6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057F5396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686F73">
              <w:rPr>
                <w:rFonts w:cs="Consolas"/>
                <w:color w:val="0000FF"/>
                <w:lang w:val="en-US"/>
              </w:rPr>
              <w:t>private</w:t>
            </w:r>
            <w:r w:rsidRPr="00686F73">
              <w:rPr>
                <w:rFonts w:cs="Consolas"/>
                <w:color w:val="000000"/>
                <w:lang w:val="en-US"/>
              </w:rPr>
              <w:t xml:space="preserve"> </w:t>
            </w:r>
            <w:r w:rsidRPr="00686F73">
              <w:rPr>
                <w:rFonts w:cs="Consolas"/>
                <w:color w:val="0000FF"/>
                <w:lang w:val="en-US"/>
              </w:rPr>
              <w:t>void</w:t>
            </w:r>
            <w:r w:rsidRPr="00686F73">
              <w:rPr>
                <w:rFonts w:cs="Consolas"/>
                <w:color w:val="000000"/>
                <w:lang w:val="en-US"/>
              </w:rPr>
              <w:t xml:space="preserve"> button2_Click(</w:t>
            </w:r>
            <w:r w:rsidRPr="00686F73">
              <w:rPr>
                <w:rFonts w:cs="Consolas"/>
                <w:color w:val="0000FF"/>
                <w:lang w:val="en-US"/>
              </w:rPr>
              <w:t>object</w:t>
            </w:r>
            <w:r w:rsidRPr="00686F73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00B66096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6FA40BB8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686F73">
              <w:rPr>
                <w:rFonts w:cs="Consolas"/>
                <w:color w:val="000000"/>
              </w:rPr>
              <w:t>автомобиль</w:t>
            </w:r>
            <w:proofErr w:type="gramEnd"/>
            <w:r w:rsidRPr="00686F73">
              <w:rPr>
                <w:rFonts w:cs="Consolas"/>
                <w:color w:val="000000"/>
                <w:lang w:val="en-US"/>
              </w:rPr>
              <w:t>BindingSource.EndEdit();</w:t>
            </w:r>
          </w:p>
          <w:p w14:paraId="036278A7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686F73">
              <w:rPr>
                <w:rFonts w:cs="Consolas"/>
                <w:color w:val="000000"/>
              </w:rPr>
              <w:t>автомобиль</w:t>
            </w:r>
            <w:proofErr w:type="gramEnd"/>
            <w:r w:rsidRPr="00686F73">
              <w:rPr>
                <w:rFonts w:cs="Consolas"/>
                <w:color w:val="000000"/>
                <w:lang w:val="en-US"/>
              </w:rPr>
              <w:t>TableAdapter.Update(autoShopDataSet);</w:t>
            </w:r>
          </w:p>
          <w:p w14:paraId="73BB3F69" w14:textId="77777777" w:rsidR="00686F73" w:rsidRPr="00686F73" w:rsidRDefault="00686F73" w:rsidP="00BC7D18">
            <w:pPr>
              <w:jc w:val="both"/>
              <w:rPr>
                <w:rFonts w:cstheme="minorHAnsi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</w:t>
            </w:r>
            <w:r w:rsidRPr="00686F73">
              <w:rPr>
                <w:rFonts w:cs="Consolas"/>
                <w:color w:val="000000"/>
              </w:rPr>
              <w:t>}</w:t>
            </w:r>
          </w:p>
        </w:tc>
      </w:tr>
      <w:tr w:rsidR="00686F73" w:rsidRPr="00942181" w14:paraId="40217A0B" w14:textId="77777777" w:rsidTr="00BC7D18">
        <w:tc>
          <w:tcPr>
            <w:tcW w:w="2743" w:type="dxa"/>
          </w:tcPr>
          <w:p w14:paraId="5164F442" w14:textId="77777777" w:rsidR="00686F73" w:rsidRPr="00097A6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111" w:type="dxa"/>
          </w:tcPr>
          <w:p w14:paraId="28FB6BB5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686F73">
              <w:rPr>
                <w:rFonts w:cs="Consolas"/>
                <w:color w:val="0000FF"/>
                <w:lang w:val="en-US"/>
              </w:rPr>
              <w:t>private</w:t>
            </w:r>
            <w:r w:rsidRPr="00686F73">
              <w:rPr>
                <w:rFonts w:cs="Consolas"/>
                <w:color w:val="000000"/>
                <w:lang w:val="en-US"/>
              </w:rPr>
              <w:t xml:space="preserve"> </w:t>
            </w:r>
            <w:r w:rsidRPr="00686F73">
              <w:rPr>
                <w:rFonts w:cs="Consolas"/>
                <w:color w:val="0000FF"/>
                <w:lang w:val="en-US"/>
              </w:rPr>
              <w:t>void</w:t>
            </w:r>
            <w:r w:rsidRPr="00686F73">
              <w:rPr>
                <w:rFonts w:cs="Consolas"/>
                <w:color w:val="000000"/>
                <w:lang w:val="en-US"/>
              </w:rPr>
              <w:t xml:space="preserve"> button1_Click(</w:t>
            </w:r>
            <w:r w:rsidRPr="00686F73">
              <w:rPr>
                <w:rFonts w:cs="Consolas"/>
                <w:color w:val="0000FF"/>
                <w:lang w:val="en-US"/>
              </w:rPr>
              <w:t>object</w:t>
            </w:r>
            <w:r w:rsidRPr="00686F73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505FCF87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06A9408B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lastRenderedPageBreak/>
              <w:t xml:space="preserve">            </w:t>
            </w:r>
            <w:r w:rsidRPr="00686F73">
              <w:rPr>
                <w:rFonts w:cs="Consolas"/>
                <w:color w:val="000000"/>
              </w:rPr>
              <w:t>МенюПользователя</w:t>
            </w:r>
            <w:r w:rsidRPr="00686F73">
              <w:rPr>
                <w:rFonts w:cs="Consolas"/>
                <w:color w:val="000000"/>
                <w:lang w:val="en-US"/>
              </w:rPr>
              <w:t xml:space="preserve"> userForm = new </w:t>
            </w:r>
            <w:r w:rsidRPr="00686F73">
              <w:rPr>
                <w:rFonts w:cs="Consolas"/>
                <w:color w:val="000000"/>
              </w:rPr>
              <w:t>МенюПользователя</w:t>
            </w:r>
            <w:r w:rsidRPr="00686F73">
              <w:rPr>
                <w:rFonts w:cs="Consolas"/>
                <w:color w:val="000000"/>
                <w:lang w:val="en-US"/>
              </w:rPr>
              <w:t>();</w:t>
            </w:r>
          </w:p>
          <w:p w14:paraId="261DC773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    userForm.Show();</w:t>
            </w:r>
          </w:p>
          <w:p w14:paraId="5F794E08" w14:textId="77777777" w:rsidR="00686F73" w:rsidRPr="00686F73" w:rsidRDefault="00686F73" w:rsidP="00BC7D18">
            <w:pPr>
              <w:jc w:val="both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686F73">
              <w:rPr>
                <w:rFonts w:cs="Consolas"/>
                <w:color w:val="000000"/>
              </w:rPr>
              <w:t>this.Close();</w:t>
            </w:r>
          </w:p>
          <w:p w14:paraId="4BB37F25" w14:textId="77777777" w:rsidR="00686F73" w:rsidRPr="00686F73" w:rsidRDefault="00686F73" w:rsidP="00BC7D18">
            <w:pPr>
              <w:jc w:val="both"/>
              <w:rPr>
                <w:rFonts w:cstheme="minorHAnsi"/>
                <w:lang w:val="en-US"/>
              </w:rPr>
            </w:pPr>
            <w:r w:rsidRPr="00686F73">
              <w:rPr>
                <w:rFonts w:cs="Consolas"/>
                <w:color w:val="000000"/>
              </w:rPr>
              <w:t xml:space="preserve">        }</w:t>
            </w:r>
          </w:p>
        </w:tc>
      </w:tr>
    </w:tbl>
    <w:p w14:paraId="1AEC806E" w14:textId="77777777" w:rsidR="00686F73" w:rsidRPr="00AD74AD" w:rsidRDefault="00686F73" w:rsidP="00686F73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EA4B535" wp14:editId="3FC8B5C1">
            <wp:extent cx="4467849" cy="2067213"/>
            <wp:effectExtent l="0" t="0" r="9525" b="0"/>
            <wp:docPr id="160" name="Рисунок 1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вигатели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67849" cy="20672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7AE29" w14:textId="48751923" w:rsidR="00686F73" w:rsidRDefault="00686F73" w:rsidP="00686F73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29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07B14F90" w14:textId="43FBA7A2" w:rsidR="00686F73" w:rsidRDefault="00686F73" w:rsidP="00686F73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40</w:t>
      </w:r>
      <w:r w:rsidRPr="00564184">
        <w:rPr>
          <w:rFonts w:ascii="Times New Roman" w:hAnsi="Times New Roman" w:cs="Times New Roman"/>
          <w:sz w:val="28"/>
        </w:rPr>
        <w:t>.</w:t>
      </w:r>
    </w:p>
    <w:p w14:paraId="5F53DC66" w14:textId="44BC5720" w:rsidR="00686F73" w:rsidRDefault="00686F73" w:rsidP="00686F73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Таблица 40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877"/>
        <w:gridCol w:w="1896"/>
        <w:gridCol w:w="2081"/>
      </w:tblGrid>
      <w:tr w:rsidR="00686F73" w:rsidRPr="00BE4666" w14:paraId="09A4DD39" w14:textId="77777777" w:rsidTr="00BC7D18">
        <w:trPr>
          <w:tblHeader/>
        </w:trPr>
        <w:tc>
          <w:tcPr>
            <w:tcW w:w="5877" w:type="dxa"/>
            <w:shd w:val="clear" w:color="auto" w:fill="F2F2F2" w:themeFill="background1" w:themeFillShade="F2"/>
          </w:tcPr>
          <w:p w14:paraId="49CE8C47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13E84D32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51E642FE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686F73" w:rsidRPr="00BE4666" w14:paraId="400CCF6D" w14:textId="77777777" w:rsidTr="00BC7D18">
        <w:tc>
          <w:tcPr>
            <w:tcW w:w="5877" w:type="dxa"/>
            <w:vMerge w:val="restart"/>
            <w:vAlign w:val="center"/>
          </w:tcPr>
          <w:p w14:paraId="14C78A1C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вигатели</w:t>
            </w:r>
          </w:p>
        </w:tc>
        <w:tc>
          <w:tcPr>
            <w:tcW w:w="1896" w:type="dxa"/>
          </w:tcPr>
          <w:p w14:paraId="460A02B4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09168584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686F73" w:rsidRPr="00BE4666" w14:paraId="2EE91D44" w14:textId="77777777" w:rsidTr="00BC7D18">
        <w:tc>
          <w:tcPr>
            <w:tcW w:w="5877" w:type="dxa"/>
            <w:vMerge/>
          </w:tcPr>
          <w:p w14:paraId="467E6476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9E0D0DD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40B9B1DC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вигатели</w:t>
            </w:r>
          </w:p>
        </w:tc>
      </w:tr>
      <w:tr w:rsidR="00686F73" w:rsidRPr="00BE4666" w14:paraId="35560D85" w14:textId="77777777" w:rsidTr="00BC7D18">
        <w:tc>
          <w:tcPr>
            <w:tcW w:w="5877" w:type="dxa"/>
            <w:vMerge/>
          </w:tcPr>
          <w:p w14:paraId="40147319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B90652A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1D85E95B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686F73" w:rsidRPr="00BE4666" w14:paraId="0824B11C" w14:textId="77777777" w:rsidTr="00BC7D18">
        <w:tc>
          <w:tcPr>
            <w:tcW w:w="5877" w:type="dxa"/>
            <w:vMerge/>
          </w:tcPr>
          <w:p w14:paraId="41516967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B457632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62D45DF0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686F73" w:rsidRPr="00BE4666" w14:paraId="66121424" w14:textId="77777777" w:rsidTr="00BC7D18">
        <w:tc>
          <w:tcPr>
            <w:tcW w:w="5877" w:type="dxa"/>
            <w:vMerge/>
          </w:tcPr>
          <w:p w14:paraId="02AB2863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B390DB1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56CF3431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686F73" w:rsidRPr="00BE4666" w14:paraId="557933B4" w14:textId="77777777" w:rsidTr="00BC7D18">
        <w:tc>
          <w:tcPr>
            <w:tcW w:w="5877" w:type="dxa"/>
            <w:vMerge w:val="restart"/>
          </w:tcPr>
          <w:p w14:paraId="5E9B88D6" w14:textId="77777777" w:rsidR="00686F73" w:rsidRPr="00AD74AD" w:rsidRDefault="00686F73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0FDD58D4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9A583C0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1DBC2236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686F73" w:rsidRPr="00BE4666" w14:paraId="21AC4C3F" w14:textId="77777777" w:rsidTr="00BC7D18">
        <w:trPr>
          <w:trHeight w:val="395"/>
        </w:trPr>
        <w:tc>
          <w:tcPr>
            <w:tcW w:w="5877" w:type="dxa"/>
            <w:vMerge/>
          </w:tcPr>
          <w:p w14:paraId="25C1622D" w14:textId="77777777" w:rsidR="00686F73" w:rsidRPr="001226B7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6E00D67" w14:textId="77777777" w:rsidR="00686F73" w:rsidRPr="00636889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5C6ECC9B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686F73" w:rsidRPr="00BE4666" w14:paraId="42A26318" w14:textId="77777777" w:rsidTr="00BC7D18">
        <w:tc>
          <w:tcPr>
            <w:tcW w:w="5877" w:type="dxa"/>
            <w:vMerge w:val="restart"/>
          </w:tcPr>
          <w:p w14:paraId="69F5E2FA" w14:textId="77777777" w:rsidR="00686F73" w:rsidRPr="003E3F1F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191185B6" w14:textId="77777777" w:rsidR="00686F73" w:rsidRPr="00B33D6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50435861" w14:textId="77777777" w:rsidR="00686F73" w:rsidRPr="00B33D6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686F73" w:rsidRPr="00BE4666" w14:paraId="6B3FBA95" w14:textId="77777777" w:rsidTr="00BC7D18">
        <w:tc>
          <w:tcPr>
            <w:tcW w:w="5877" w:type="dxa"/>
            <w:vMerge/>
          </w:tcPr>
          <w:p w14:paraId="6AC07219" w14:textId="77777777" w:rsidR="00686F73" w:rsidRPr="00F2654B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3E615E0" w14:textId="77777777" w:rsidR="00686F73" w:rsidRPr="00636889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5CE228AF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686F73" w:rsidRPr="00BE4666" w14:paraId="7AF4A384" w14:textId="77777777" w:rsidTr="00BC7D18">
        <w:tc>
          <w:tcPr>
            <w:tcW w:w="5877" w:type="dxa"/>
            <w:vMerge/>
          </w:tcPr>
          <w:p w14:paraId="06E5CD62" w14:textId="77777777" w:rsidR="00686F73" w:rsidRPr="00F2654B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904E7C4" w14:textId="77777777" w:rsidR="00686F73" w:rsidRPr="00636889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0C3C28C4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686F73" w:rsidRPr="00BE4666" w14:paraId="7725DE4A" w14:textId="77777777" w:rsidTr="00BC7D18">
        <w:tc>
          <w:tcPr>
            <w:tcW w:w="5877" w:type="dxa"/>
            <w:vMerge w:val="restart"/>
          </w:tcPr>
          <w:p w14:paraId="163207A0" w14:textId="77777777" w:rsidR="00686F73" w:rsidRPr="0042247D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185B4498" w14:textId="77777777" w:rsidR="00686F73" w:rsidRPr="00B33D6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006328EE" w14:textId="77777777" w:rsidR="00686F73" w:rsidRPr="00B33D6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686F73" w:rsidRPr="00BE4666" w14:paraId="6C824A01" w14:textId="77777777" w:rsidTr="00BC7D18">
        <w:tc>
          <w:tcPr>
            <w:tcW w:w="5877" w:type="dxa"/>
            <w:vMerge/>
          </w:tcPr>
          <w:p w14:paraId="02CDC70E" w14:textId="77777777" w:rsidR="00686F73" w:rsidRPr="00F2654B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B5A23DA" w14:textId="77777777" w:rsidR="00686F73" w:rsidRPr="00636889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3C1E2BC7" w14:textId="77777777" w:rsidR="00686F73" w:rsidRPr="00AD74AD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686F73" w:rsidRPr="00BE4666" w14:paraId="53081EF6" w14:textId="77777777" w:rsidTr="00BC7D18">
        <w:tc>
          <w:tcPr>
            <w:tcW w:w="5877" w:type="dxa"/>
            <w:vMerge/>
          </w:tcPr>
          <w:p w14:paraId="5D5E0AF6" w14:textId="77777777" w:rsidR="00686F73" w:rsidRPr="00F2654B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BD77048" w14:textId="77777777" w:rsidR="00686F73" w:rsidRPr="00636889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12FB7019" w14:textId="77777777" w:rsidR="00686F73" w:rsidRPr="00636889" w:rsidRDefault="00686F73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5C93B5A4" w14:textId="6B271B4A" w:rsidR="00686F73" w:rsidRDefault="00686F73" w:rsidP="00686F73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41.</w:t>
      </w:r>
    </w:p>
    <w:p w14:paraId="29AC4AE4" w14:textId="0245EBEB" w:rsidR="00686F73" w:rsidRDefault="00686F73" w:rsidP="00686F73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Таблица 41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686F73" w:rsidRPr="00942181" w14:paraId="77388424" w14:textId="77777777" w:rsidTr="00BC7D18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607CC670" w14:textId="77777777" w:rsidR="00686F73" w:rsidRPr="00097A6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2DD59EC4" w14:textId="77777777" w:rsidR="00686F73" w:rsidRPr="00097A6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686F73" w:rsidRPr="00686F73" w14:paraId="7F5EB404" w14:textId="77777777" w:rsidTr="00BC7D18">
        <w:tc>
          <w:tcPr>
            <w:tcW w:w="2743" w:type="dxa"/>
            <w:shd w:val="clear" w:color="auto" w:fill="FFFFFF" w:themeFill="background1"/>
          </w:tcPr>
          <w:p w14:paraId="4E324918" w14:textId="77777777" w:rsidR="00686F73" w:rsidRPr="00CD1B6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Двигатели</w:t>
            </w:r>
          </w:p>
        </w:tc>
        <w:tc>
          <w:tcPr>
            <w:tcW w:w="7111" w:type="dxa"/>
            <w:shd w:val="clear" w:color="auto" w:fill="FFFFFF" w:themeFill="background1"/>
          </w:tcPr>
          <w:p w14:paraId="7A2B0CD6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686F73">
              <w:rPr>
                <w:rFonts w:cs="Consolas"/>
                <w:color w:val="0000FF"/>
              </w:rPr>
              <w:t>public</w:t>
            </w:r>
            <w:r w:rsidRPr="00686F73">
              <w:rPr>
                <w:rFonts w:cs="Consolas"/>
                <w:color w:val="000000"/>
              </w:rPr>
              <w:t xml:space="preserve"> </w:t>
            </w:r>
            <w:r w:rsidRPr="00686F73">
              <w:rPr>
                <w:rFonts w:cs="Consolas"/>
                <w:color w:val="2B91AF"/>
              </w:rPr>
              <w:t>Двигатели</w:t>
            </w:r>
            <w:r w:rsidRPr="00686F73">
              <w:rPr>
                <w:rFonts w:cs="Consolas"/>
                <w:color w:val="000000"/>
              </w:rPr>
              <w:t>()</w:t>
            </w:r>
          </w:p>
          <w:p w14:paraId="609855E4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="Consolas"/>
                <w:color w:val="000000"/>
              </w:rPr>
              <w:t xml:space="preserve">        {</w:t>
            </w:r>
          </w:p>
          <w:p w14:paraId="4F23F840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="Consolas"/>
                <w:color w:val="000000"/>
              </w:rPr>
              <w:t xml:space="preserve">            InitializeComponent();</w:t>
            </w:r>
          </w:p>
          <w:p w14:paraId="31F782B9" w14:textId="77777777" w:rsidR="00686F73" w:rsidRPr="00686F73" w:rsidRDefault="00686F73" w:rsidP="00BC7D18">
            <w:pPr>
              <w:jc w:val="both"/>
              <w:rPr>
                <w:rFonts w:cstheme="minorHAnsi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</w:rPr>
              <w:t xml:space="preserve">        }</w:t>
            </w:r>
          </w:p>
        </w:tc>
      </w:tr>
      <w:tr w:rsidR="00686F73" w:rsidRPr="00686F73" w14:paraId="420A4B67" w14:textId="77777777" w:rsidTr="00BC7D18">
        <w:tc>
          <w:tcPr>
            <w:tcW w:w="2743" w:type="dxa"/>
            <w:shd w:val="clear" w:color="auto" w:fill="FFFFFF" w:themeFill="background1"/>
          </w:tcPr>
          <w:p w14:paraId="6F2D0239" w14:textId="77777777" w:rsidR="00686F73" w:rsidRPr="00097A6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42247D">
              <w:rPr>
                <w:rFonts w:ascii="Times New Roman" w:hAnsi="Times New Roman" w:cs="Times New Roman"/>
                <w:sz w:val="24"/>
                <w:szCs w:val="28"/>
              </w:rPr>
              <w:t>Двигатели</w:t>
            </w:r>
            <w:r w:rsidRPr="0042247D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2CBB3FD1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686F73">
              <w:rPr>
                <w:rFonts w:cs="Consolas"/>
                <w:color w:val="0000FF"/>
                <w:lang w:val="en-US"/>
              </w:rPr>
              <w:t>private</w:t>
            </w:r>
            <w:r w:rsidRPr="00686F73">
              <w:rPr>
                <w:rFonts w:cs="Consolas"/>
                <w:color w:val="000000"/>
                <w:lang w:val="en-US"/>
              </w:rPr>
              <w:t xml:space="preserve"> </w:t>
            </w:r>
            <w:r w:rsidRPr="00686F73">
              <w:rPr>
                <w:rFonts w:cs="Consolas"/>
                <w:color w:val="0000FF"/>
                <w:lang w:val="en-US"/>
              </w:rPr>
              <w:t>void</w:t>
            </w:r>
            <w:r w:rsidRPr="00686F73">
              <w:rPr>
                <w:rFonts w:cs="Consolas"/>
                <w:color w:val="000000"/>
                <w:lang w:val="en-US"/>
              </w:rPr>
              <w:t xml:space="preserve"> </w:t>
            </w:r>
            <w:r w:rsidRPr="00686F73">
              <w:rPr>
                <w:rFonts w:cs="Consolas"/>
                <w:color w:val="000000"/>
              </w:rPr>
              <w:t>Двигатели</w:t>
            </w:r>
            <w:r w:rsidRPr="00686F73">
              <w:rPr>
                <w:rFonts w:cs="Consolas"/>
                <w:color w:val="000000"/>
                <w:lang w:val="en-US"/>
              </w:rPr>
              <w:t>_Load(</w:t>
            </w:r>
            <w:r w:rsidRPr="00686F73">
              <w:rPr>
                <w:rFonts w:cs="Consolas"/>
                <w:color w:val="0000FF"/>
                <w:lang w:val="en-US"/>
              </w:rPr>
              <w:t>object</w:t>
            </w:r>
            <w:r w:rsidRPr="00686F73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268BF930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</w:t>
            </w:r>
            <w:r w:rsidRPr="00686F73">
              <w:rPr>
                <w:rFonts w:cs="Consolas"/>
                <w:color w:val="000000"/>
              </w:rPr>
              <w:t>{</w:t>
            </w:r>
          </w:p>
          <w:p w14:paraId="62E36C1E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="Consolas"/>
                <w:color w:val="000000"/>
              </w:rPr>
              <w:t xml:space="preserve">            </w:t>
            </w:r>
            <w:r w:rsidRPr="00686F73">
              <w:rPr>
                <w:rFonts w:cs="Consolas"/>
                <w:color w:val="008000"/>
              </w:rPr>
              <w:t>// TODO: данная строка кода позволяет загрузить данные в таблицу "autoShopDataSet.Двигатели". При необходимости она может быть перемещена или удалена.</w:t>
            </w:r>
          </w:p>
          <w:p w14:paraId="49B7B841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  <w:r w:rsidRPr="00686F73">
              <w:rPr>
                <w:rFonts w:cs="Consolas"/>
                <w:color w:val="000000"/>
              </w:rPr>
              <w:t xml:space="preserve">            </w:t>
            </w:r>
            <w:r w:rsidRPr="00686F73">
              <w:rPr>
                <w:rFonts w:cs="Consolas"/>
                <w:color w:val="0000FF"/>
              </w:rPr>
              <w:t>this</w:t>
            </w:r>
            <w:r w:rsidRPr="00686F73">
              <w:rPr>
                <w:rFonts w:cs="Consolas"/>
                <w:color w:val="000000"/>
              </w:rPr>
              <w:t>.</w:t>
            </w:r>
            <w:proofErr w:type="gramStart"/>
            <w:r w:rsidRPr="00686F73">
              <w:rPr>
                <w:rFonts w:cs="Consolas"/>
                <w:color w:val="000000"/>
              </w:rPr>
              <w:t>двигатели</w:t>
            </w:r>
            <w:proofErr w:type="gramEnd"/>
            <w:r w:rsidRPr="00686F73">
              <w:rPr>
                <w:rFonts w:cs="Consolas"/>
                <w:color w:val="000000"/>
              </w:rPr>
              <w:t>TableAdapter.Fill(</w:t>
            </w:r>
            <w:r w:rsidRPr="00686F73">
              <w:rPr>
                <w:rFonts w:cs="Consolas"/>
                <w:color w:val="0000FF"/>
              </w:rPr>
              <w:t>this</w:t>
            </w:r>
            <w:r w:rsidRPr="00686F73">
              <w:rPr>
                <w:rFonts w:cs="Consolas"/>
                <w:color w:val="000000"/>
              </w:rPr>
              <w:t>.autoShopDataSet.Двигатели);</w:t>
            </w:r>
          </w:p>
          <w:p w14:paraId="28246B09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</w:rPr>
            </w:pPr>
          </w:p>
          <w:p w14:paraId="182AEE72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</w:rPr>
              <w:t xml:space="preserve">        }</w:t>
            </w:r>
          </w:p>
        </w:tc>
      </w:tr>
      <w:tr w:rsidR="00686F73" w:rsidRPr="000C17A8" w14:paraId="18E9C64F" w14:textId="77777777" w:rsidTr="00BC7D18">
        <w:tc>
          <w:tcPr>
            <w:tcW w:w="2743" w:type="dxa"/>
          </w:tcPr>
          <w:p w14:paraId="1FFB8CE8" w14:textId="77777777" w:rsidR="00686F73" w:rsidRPr="00097A6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105955A2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686F73">
              <w:rPr>
                <w:rFonts w:cs="Consolas"/>
                <w:color w:val="0000FF"/>
                <w:lang w:val="en-US"/>
              </w:rPr>
              <w:t>private</w:t>
            </w:r>
            <w:r w:rsidRPr="00686F73">
              <w:rPr>
                <w:rFonts w:cs="Consolas"/>
                <w:color w:val="000000"/>
                <w:lang w:val="en-US"/>
              </w:rPr>
              <w:t xml:space="preserve"> </w:t>
            </w:r>
            <w:r w:rsidRPr="00686F73">
              <w:rPr>
                <w:rFonts w:cs="Consolas"/>
                <w:color w:val="0000FF"/>
                <w:lang w:val="en-US"/>
              </w:rPr>
              <w:t>void</w:t>
            </w:r>
            <w:r w:rsidRPr="00686F73">
              <w:rPr>
                <w:rFonts w:cs="Consolas"/>
                <w:color w:val="000000"/>
                <w:lang w:val="en-US"/>
              </w:rPr>
              <w:t xml:space="preserve"> button2_Click(</w:t>
            </w:r>
            <w:r w:rsidRPr="00686F73">
              <w:rPr>
                <w:rFonts w:cs="Consolas"/>
                <w:color w:val="0000FF"/>
                <w:lang w:val="en-US"/>
              </w:rPr>
              <w:t>object</w:t>
            </w:r>
            <w:r w:rsidRPr="00686F73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4E36E7EA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2B6BE176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    </w:t>
            </w:r>
            <w:proofErr w:type="gramStart"/>
            <w:r w:rsidRPr="00686F73">
              <w:rPr>
                <w:rFonts w:cs="Consolas"/>
                <w:color w:val="000000"/>
              </w:rPr>
              <w:t>двигатели</w:t>
            </w:r>
            <w:proofErr w:type="gramEnd"/>
            <w:r w:rsidRPr="00686F73">
              <w:rPr>
                <w:rFonts w:cs="Consolas"/>
                <w:color w:val="000000"/>
                <w:lang w:val="en-US"/>
              </w:rPr>
              <w:t>BindingSource.EndEdit();</w:t>
            </w:r>
          </w:p>
          <w:p w14:paraId="64B54375" w14:textId="77777777" w:rsidR="00686F73" w:rsidRPr="00686F73" w:rsidRDefault="00686F73" w:rsidP="00BC7D18">
            <w:pPr>
              <w:jc w:val="both"/>
              <w:rPr>
                <w:rFonts w:cstheme="minorHAnsi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686F73">
              <w:rPr>
                <w:rFonts w:cs="Consolas"/>
                <w:color w:val="000000"/>
              </w:rPr>
              <w:t>двигатели</w:t>
            </w:r>
            <w:r w:rsidRPr="00686F73">
              <w:rPr>
                <w:rFonts w:cs="Consolas"/>
                <w:color w:val="000000"/>
                <w:lang w:val="en-US"/>
              </w:rPr>
              <w:t>TableAdapter.Update(autoShopDataSet);</w:t>
            </w:r>
            <w:proofErr w:type="gramStart"/>
            <w:r w:rsidRPr="00686F73">
              <w:rPr>
                <w:rFonts w:cs="Consolas"/>
                <w:color w:val="000000"/>
                <w:lang w:val="en-US"/>
              </w:rPr>
              <w:t xml:space="preserve">        }</w:t>
            </w:r>
            <w:proofErr w:type="gramEnd"/>
          </w:p>
        </w:tc>
      </w:tr>
      <w:tr w:rsidR="00686F73" w:rsidRPr="00686F73" w14:paraId="626AB729" w14:textId="77777777" w:rsidTr="00BC7D18">
        <w:tc>
          <w:tcPr>
            <w:tcW w:w="2743" w:type="dxa"/>
          </w:tcPr>
          <w:p w14:paraId="5B698044" w14:textId="77777777" w:rsidR="00686F73" w:rsidRPr="00097A62" w:rsidRDefault="00686F73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111" w:type="dxa"/>
          </w:tcPr>
          <w:p w14:paraId="796A9A0D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686F73">
              <w:rPr>
                <w:rFonts w:cs="Consolas"/>
                <w:color w:val="0000FF"/>
                <w:lang w:val="en-US"/>
              </w:rPr>
              <w:t>private</w:t>
            </w:r>
            <w:r w:rsidRPr="00686F73">
              <w:rPr>
                <w:rFonts w:cs="Consolas"/>
                <w:color w:val="000000"/>
                <w:lang w:val="en-US"/>
              </w:rPr>
              <w:t xml:space="preserve"> </w:t>
            </w:r>
            <w:r w:rsidRPr="00686F73">
              <w:rPr>
                <w:rFonts w:cs="Consolas"/>
                <w:color w:val="0000FF"/>
                <w:lang w:val="en-US"/>
              </w:rPr>
              <w:t>void</w:t>
            </w:r>
            <w:r w:rsidRPr="00686F73">
              <w:rPr>
                <w:rFonts w:cs="Consolas"/>
                <w:color w:val="000000"/>
                <w:lang w:val="en-US"/>
              </w:rPr>
              <w:t xml:space="preserve"> button1_Click(</w:t>
            </w:r>
            <w:r w:rsidRPr="00686F73">
              <w:rPr>
                <w:rFonts w:cs="Consolas"/>
                <w:color w:val="0000FF"/>
                <w:lang w:val="en-US"/>
              </w:rPr>
              <w:t>object</w:t>
            </w:r>
            <w:r w:rsidRPr="00686F73">
              <w:rPr>
                <w:rFonts w:cs="Consolas"/>
                <w:color w:val="000000"/>
                <w:lang w:val="en-US"/>
              </w:rPr>
              <w:t xml:space="preserve"> sender, EventArgs e)</w:t>
            </w:r>
          </w:p>
          <w:p w14:paraId="09A4CD67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{</w:t>
            </w:r>
          </w:p>
          <w:p w14:paraId="12689275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686F73">
              <w:rPr>
                <w:rFonts w:cs="Consolas"/>
                <w:color w:val="000000"/>
              </w:rPr>
              <w:t>МенюПользователя</w:t>
            </w:r>
            <w:r w:rsidRPr="00686F73">
              <w:rPr>
                <w:rFonts w:cs="Consolas"/>
                <w:color w:val="000000"/>
                <w:lang w:val="en-US"/>
              </w:rPr>
              <w:t xml:space="preserve"> userForm = new </w:t>
            </w:r>
            <w:r w:rsidRPr="00686F73">
              <w:rPr>
                <w:rFonts w:cs="Consolas"/>
                <w:color w:val="000000"/>
              </w:rPr>
              <w:t>МенюПользователя</w:t>
            </w:r>
            <w:r w:rsidRPr="00686F73">
              <w:rPr>
                <w:rFonts w:cs="Consolas"/>
                <w:color w:val="000000"/>
                <w:lang w:val="en-US"/>
              </w:rPr>
              <w:t>();</w:t>
            </w:r>
          </w:p>
          <w:p w14:paraId="50C74228" w14:textId="77777777" w:rsidR="00686F73" w:rsidRPr="00686F73" w:rsidRDefault="00686F73" w:rsidP="00BC7D18">
            <w:pPr>
              <w:autoSpaceDE w:val="0"/>
              <w:autoSpaceDN w:val="0"/>
              <w:adjustRightInd w:val="0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    userForm.Show();</w:t>
            </w:r>
          </w:p>
          <w:p w14:paraId="0741E674" w14:textId="77777777" w:rsidR="00686F73" w:rsidRPr="00686F73" w:rsidRDefault="00686F73" w:rsidP="00BC7D18">
            <w:pPr>
              <w:jc w:val="both"/>
              <w:rPr>
                <w:rFonts w:cs="Consolas"/>
                <w:color w:val="000000"/>
                <w:lang w:val="en-US"/>
              </w:rPr>
            </w:pPr>
            <w:r w:rsidRPr="00686F73">
              <w:rPr>
                <w:rFonts w:cs="Consolas"/>
                <w:color w:val="000000"/>
                <w:lang w:val="en-US"/>
              </w:rPr>
              <w:t xml:space="preserve">            </w:t>
            </w:r>
            <w:r w:rsidRPr="00686F73">
              <w:rPr>
                <w:rFonts w:cs="Consolas"/>
                <w:color w:val="000000"/>
              </w:rPr>
              <w:t>this.Close();</w:t>
            </w:r>
          </w:p>
          <w:p w14:paraId="0632B587" w14:textId="77777777" w:rsidR="00686F73" w:rsidRPr="00686F73" w:rsidRDefault="00686F73" w:rsidP="00BC7D18">
            <w:pPr>
              <w:jc w:val="both"/>
              <w:rPr>
                <w:rFonts w:cstheme="minorHAnsi"/>
                <w:lang w:val="en-US"/>
              </w:rPr>
            </w:pPr>
            <w:r w:rsidRPr="00686F73">
              <w:rPr>
                <w:rFonts w:cs="Consolas"/>
                <w:color w:val="000000"/>
              </w:rPr>
              <w:t xml:space="preserve">        }</w:t>
            </w:r>
          </w:p>
        </w:tc>
      </w:tr>
    </w:tbl>
    <w:p w14:paraId="08A7CF53" w14:textId="77777777" w:rsidR="00DA48EE" w:rsidRDefault="00DA48EE" w:rsidP="00DA48E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</w:p>
    <w:p w14:paraId="28C94D0A" w14:textId="77777777" w:rsidR="00DA48EE" w:rsidRPr="00AD74AD" w:rsidRDefault="00DA48EE" w:rsidP="00DA48E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AABF009" wp14:editId="01243A34">
            <wp:extent cx="6120130" cy="1489075"/>
            <wp:effectExtent l="0" t="0" r="0" b="0"/>
            <wp:docPr id="161" name="Рисунок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лиенты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489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9D40B7" w14:textId="1CCD90AC" w:rsidR="00DA48EE" w:rsidRDefault="00DA48EE" w:rsidP="00DA48E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30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24C87C48" w14:textId="41587F00" w:rsidR="00DA48EE" w:rsidRDefault="00DA48EE" w:rsidP="00DA48E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</w:t>
      </w:r>
      <w:r>
        <w:rPr>
          <w:rFonts w:ascii="Times New Roman" w:hAnsi="Times New Roman" w:cs="Times New Roman"/>
          <w:sz w:val="28"/>
        </w:rPr>
        <w:t xml:space="preserve"> 42</w:t>
      </w:r>
      <w:r w:rsidRPr="00564184">
        <w:rPr>
          <w:rFonts w:ascii="Times New Roman" w:hAnsi="Times New Roman" w:cs="Times New Roman"/>
          <w:sz w:val="28"/>
        </w:rPr>
        <w:t>.</w:t>
      </w:r>
    </w:p>
    <w:p w14:paraId="3A549ACB" w14:textId="53B4BB8A" w:rsidR="00DA48EE" w:rsidRDefault="00DA48EE" w:rsidP="00DA48E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42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877"/>
        <w:gridCol w:w="1896"/>
        <w:gridCol w:w="2081"/>
      </w:tblGrid>
      <w:tr w:rsidR="00DA48EE" w:rsidRPr="00BE4666" w14:paraId="061790F5" w14:textId="77777777" w:rsidTr="00BC7D18">
        <w:trPr>
          <w:tblHeader/>
        </w:trPr>
        <w:tc>
          <w:tcPr>
            <w:tcW w:w="5877" w:type="dxa"/>
            <w:shd w:val="clear" w:color="auto" w:fill="F2F2F2" w:themeFill="background1" w:themeFillShade="F2"/>
          </w:tcPr>
          <w:p w14:paraId="4D971704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385AD663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0FDF56F4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DA48EE" w:rsidRPr="00BE4666" w14:paraId="52062E66" w14:textId="77777777" w:rsidTr="00BC7D18">
        <w:tc>
          <w:tcPr>
            <w:tcW w:w="5877" w:type="dxa"/>
            <w:vMerge w:val="restart"/>
            <w:vAlign w:val="center"/>
          </w:tcPr>
          <w:p w14:paraId="5120B0F7" w14:textId="77777777" w:rsidR="00DA48EE" w:rsidRPr="00CD1B62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  <w:tc>
          <w:tcPr>
            <w:tcW w:w="1896" w:type="dxa"/>
          </w:tcPr>
          <w:p w14:paraId="6E31C2C7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060A3E56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DA48EE" w:rsidRPr="00BE4666" w14:paraId="5C265400" w14:textId="77777777" w:rsidTr="00BC7D18">
        <w:tc>
          <w:tcPr>
            <w:tcW w:w="5877" w:type="dxa"/>
            <w:vMerge/>
          </w:tcPr>
          <w:p w14:paraId="522EF1FE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E068F89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0CBD7B0D" w14:textId="77777777" w:rsidR="00DA48EE" w:rsidRPr="00CD1B62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иенты</w:t>
            </w:r>
          </w:p>
        </w:tc>
      </w:tr>
      <w:tr w:rsidR="00DA48EE" w:rsidRPr="00BE4666" w14:paraId="65B9EC6E" w14:textId="77777777" w:rsidTr="00BC7D18">
        <w:tc>
          <w:tcPr>
            <w:tcW w:w="5877" w:type="dxa"/>
            <w:vMerge/>
          </w:tcPr>
          <w:p w14:paraId="45715945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87A7AAB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7DC0BA59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DA48EE" w:rsidRPr="00BE4666" w14:paraId="034254F1" w14:textId="77777777" w:rsidTr="00BC7D18">
        <w:tc>
          <w:tcPr>
            <w:tcW w:w="5877" w:type="dxa"/>
            <w:vMerge/>
          </w:tcPr>
          <w:p w14:paraId="28B01ACB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700A7A1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3F2B82B6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DA48EE" w:rsidRPr="00BE4666" w14:paraId="742B6D4A" w14:textId="77777777" w:rsidTr="00BC7D18">
        <w:tc>
          <w:tcPr>
            <w:tcW w:w="5877" w:type="dxa"/>
            <w:vMerge/>
          </w:tcPr>
          <w:p w14:paraId="22C14658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BB45890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00B67ECF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DA48EE" w:rsidRPr="00BE4666" w14:paraId="4078E419" w14:textId="77777777" w:rsidTr="00BC7D18">
        <w:tc>
          <w:tcPr>
            <w:tcW w:w="5877" w:type="dxa"/>
            <w:vMerge w:val="restart"/>
          </w:tcPr>
          <w:p w14:paraId="410CA286" w14:textId="77777777" w:rsidR="00DA48EE" w:rsidRPr="00AD74AD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1CC3D09D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F26DA06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3086DA7E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DA48EE" w:rsidRPr="00BE4666" w14:paraId="5B035EC0" w14:textId="77777777" w:rsidTr="00BC7D18">
        <w:trPr>
          <w:trHeight w:val="395"/>
        </w:trPr>
        <w:tc>
          <w:tcPr>
            <w:tcW w:w="5877" w:type="dxa"/>
            <w:vMerge/>
          </w:tcPr>
          <w:p w14:paraId="78D36221" w14:textId="77777777" w:rsidR="00DA48EE" w:rsidRPr="001226B7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0687E07" w14:textId="77777777" w:rsidR="00DA48EE" w:rsidRPr="00636889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23B7BE11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DA48EE" w:rsidRPr="00BE4666" w14:paraId="1BE031A7" w14:textId="77777777" w:rsidTr="00BC7D18">
        <w:tc>
          <w:tcPr>
            <w:tcW w:w="5877" w:type="dxa"/>
            <w:vMerge w:val="restart"/>
          </w:tcPr>
          <w:p w14:paraId="2B56DE04" w14:textId="77777777" w:rsidR="00DA48EE" w:rsidRPr="003E3F1F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3E90195E" w14:textId="77777777" w:rsidR="00DA48EE" w:rsidRPr="00B33D6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392A03CA" w14:textId="77777777" w:rsidR="00DA48EE" w:rsidRPr="00B33D6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DA48EE" w:rsidRPr="00BE4666" w14:paraId="3F7E47B8" w14:textId="77777777" w:rsidTr="00BC7D18">
        <w:tc>
          <w:tcPr>
            <w:tcW w:w="5877" w:type="dxa"/>
            <w:vMerge/>
          </w:tcPr>
          <w:p w14:paraId="02DDA246" w14:textId="77777777" w:rsidR="00DA48EE" w:rsidRPr="00F2654B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BA6F94D" w14:textId="77777777" w:rsidR="00DA48EE" w:rsidRPr="00636889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1FB6B659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DA48EE" w:rsidRPr="00BE4666" w14:paraId="30161EF0" w14:textId="77777777" w:rsidTr="00BC7D18">
        <w:tc>
          <w:tcPr>
            <w:tcW w:w="5877" w:type="dxa"/>
            <w:vMerge/>
          </w:tcPr>
          <w:p w14:paraId="6A922ECD" w14:textId="77777777" w:rsidR="00DA48EE" w:rsidRPr="00F2654B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51A659D" w14:textId="77777777" w:rsidR="00DA48EE" w:rsidRPr="00636889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60B8E42B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48EE" w:rsidRPr="00BE4666" w14:paraId="54669473" w14:textId="77777777" w:rsidTr="00BC7D18">
        <w:tc>
          <w:tcPr>
            <w:tcW w:w="5877" w:type="dxa"/>
            <w:vMerge w:val="restart"/>
          </w:tcPr>
          <w:p w14:paraId="5BADA471" w14:textId="77777777" w:rsidR="00DA48EE" w:rsidRPr="007640FF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2F8A794A" w14:textId="77777777" w:rsidR="00DA48EE" w:rsidRPr="00B33D6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6E5BD77C" w14:textId="77777777" w:rsidR="00DA48EE" w:rsidRPr="00B33D6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DA48EE" w:rsidRPr="00BE4666" w14:paraId="660194CA" w14:textId="77777777" w:rsidTr="00BC7D18">
        <w:tc>
          <w:tcPr>
            <w:tcW w:w="5877" w:type="dxa"/>
            <w:vMerge/>
          </w:tcPr>
          <w:p w14:paraId="7E59E8E6" w14:textId="77777777" w:rsidR="00DA48EE" w:rsidRPr="00F2654B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A48B9B0" w14:textId="77777777" w:rsidR="00DA48EE" w:rsidRPr="00636889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330871C6" w14:textId="77777777" w:rsidR="00DA48EE" w:rsidRPr="00AD74AD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DA48EE" w:rsidRPr="00BE4666" w14:paraId="6FC11B7D" w14:textId="77777777" w:rsidTr="00BC7D18">
        <w:tc>
          <w:tcPr>
            <w:tcW w:w="5877" w:type="dxa"/>
            <w:vMerge/>
          </w:tcPr>
          <w:p w14:paraId="65B5FDBF" w14:textId="77777777" w:rsidR="00DA48EE" w:rsidRPr="00F2654B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1D4659A" w14:textId="77777777" w:rsidR="00DA48EE" w:rsidRPr="00636889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1C4A76ED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76B9D7E7" w14:textId="2B36750E" w:rsidR="00DA48EE" w:rsidRDefault="00DA48EE" w:rsidP="00DA48E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43.</w:t>
      </w:r>
    </w:p>
    <w:p w14:paraId="529CB72C" w14:textId="39C52806" w:rsidR="00DA48EE" w:rsidRDefault="00DA48EE" w:rsidP="00DA48E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43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DA48EE" w:rsidRPr="00942181" w14:paraId="2F496E21" w14:textId="77777777" w:rsidTr="00BC7D18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5CAB42DA" w14:textId="77777777" w:rsidR="00DA48EE" w:rsidRPr="00097A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31309178" w14:textId="77777777" w:rsidR="00DA48EE" w:rsidRPr="00097A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DA48EE" w:rsidRPr="00942181" w14:paraId="5EF4F51E" w14:textId="77777777" w:rsidTr="00BC7D18">
        <w:tc>
          <w:tcPr>
            <w:tcW w:w="2743" w:type="dxa"/>
            <w:shd w:val="clear" w:color="auto" w:fill="FFFFFF" w:themeFill="background1"/>
          </w:tcPr>
          <w:p w14:paraId="2F12B10B" w14:textId="77777777" w:rsidR="00DA48EE" w:rsidRPr="00CD1B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лиенты</w:t>
            </w:r>
          </w:p>
        </w:tc>
        <w:tc>
          <w:tcPr>
            <w:tcW w:w="7111" w:type="dxa"/>
            <w:shd w:val="clear" w:color="auto" w:fill="FFFFFF" w:themeFill="background1"/>
          </w:tcPr>
          <w:p w14:paraId="7B1ED0A7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Клиенты</w:t>
            </w:r>
            <w:proofErr w:type="gramStart"/>
            <w:r w:rsidRPr="0042247D">
              <w:rPr>
                <w:rFonts w:ascii="Consolas" w:hAnsi="Consolas" w:cs="Consolas"/>
                <w:color w:val="2B91A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</w:t>
            </w:r>
            <w:proofErr w:type="gramEnd"/>
          </w:p>
          <w:p w14:paraId="683798D1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{</w:t>
            </w:r>
          </w:p>
          <w:p w14:paraId="37EE7766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InitializeComponent();</w:t>
            </w:r>
          </w:p>
          <w:p w14:paraId="526745FE" w14:textId="77777777" w:rsidR="00DA48EE" w:rsidRPr="008F1F72" w:rsidRDefault="00DA48EE" w:rsidP="00BC7D18">
            <w:pPr>
              <w:jc w:val="both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A48EE" w:rsidRPr="00942181" w14:paraId="55709CBE" w14:textId="77777777" w:rsidTr="00BC7D18">
        <w:tc>
          <w:tcPr>
            <w:tcW w:w="2743" w:type="dxa"/>
            <w:shd w:val="clear" w:color="auto" w:fill="FFFFFF" w:themeFill="background1"/>
          </w:tcPr>
          <w:p w14:paraId="766C638D" w14:textId="77777777" w:rsidR="00DA48EE" w:rsidRPr="00097A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Клиенты</w:t>
            </w: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37340864" w14:textId="77777777" w:rsidR="00DA48EE" w:rsidRPr="0042247D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4224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4224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лиенты</w:t>
            </w:r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_Load(</w:t>
            </w:r>
            <w:r w:rsidRPr="004224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6232BB05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4F3D8EB9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TODO: данная строка кода позволяет загрузить данные в таблицу "autoShopDataSet.Клиент". При необходимости она может быть перемещена или удалена.</w:t>
            </w:r>
          </w:p>
          <w:p w14:paraId="07993C3B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лиент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ableAdapter.Fill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autoShopDataSet.Клиент);</w:t>
            </w:r>
          </w:p>
          <w:p w14:paraId="1CA861ED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02C1874F" w14:textId="77777777" w:rsidR="00DA48EE" w:rsidRPr="008F1F72" w:rsidRDefault="00DA48EE" w:rsidP="00BC7D18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A48EE" w:rsidRPr="00942181" w14:paraId="558C826C" w14:textId="77777777" w:rsidTr="00BC7D18">
        <w:tc>
          <w:tcPr>
            <w:tcW w:w="2743" w:type="dxa"/>
          </w:tcPr>
          <w:p w14:paraId="5C3A03F5" w14:textId="77777777" w:rsidR="00DA48EE" w:rsidRPr="00097A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38B6C42B" w14:textId="77777777" w:rsidR="00DA48EE" w:rsidRPr="00F512DF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2_Click(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56906A41" w14:textId="77777777" w:rsidR="00DA48EE" w:rsidRPr="00F512DF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7D492823" w14:textId="77777777" w:rsidR="00DA48EE" w:rsidRPr="0042247D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gramStart"/>
            <w:r w:rsidRPr="0042247D">
              <w:rPr>
                <w:rFonts w:ascii="Consolas" w:hAnsi="Consolas" w:cs="Consolas"/>
                <w:color w:val="000000"/>
                <w:sz w:val="19"/>
                <w:szCs w:val="19"/>
              </w:rPr>
              <w:t>клиент</w:t>
            </w:r>
            <w:proofErr w:type="gramEnd"/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indingSource.EndEdit();</w:t>
            </w:r>
          </w:p>
          <w:p w14:paraId="7A95AF76" w14:textId="77777777" w:rsidR="00DA48EE" w:rsidRPr="0042247D" w:rsidRDefault="00DA48EE" w:rsidP="00BC7D18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gramStart"/>
            <w:r w:rsidRPr="0042247D">
              <w:rPr>
                <w:rFonts w:ascii="Consolas" w:hAnsi="Consolas" w:cs="Consolas"/>
                <w:color w:val="000000"/>
                <w:sz w:val="19"/>
                <w:szCs w:val="19"/>
              </w:rPr>
              <w:t>клиент</w:t>
            </w:r>
            <w:proofErr w:type="gramEnd"/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ableAdapter.Update(autoShopDataSet);</w:t>
            </w:r>
          </w:p>
          <w:p w14:paraId="5B793FAC" w14:textId="77777777" w:rsidR="00DA48EE" w:rsidRPr="008F1F72" w:rsidRDefault="00DA48EE" w:rsidP="00BC7D18">
            <w:pPr>
              <w:jc w:val="both"/>
              <w:rPr>
                <w:rFonts w:cstheme="minorHAnsi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  <w:tr w:rsidR="00DA48EE" w:rsidRPr="00942181" w14:paraId="5AB79E0C" w14:textId="77777777" w:rsidTr="00BC7D18">
        <w:tc>
          <w:tcPr>
            <w:tcW w:w="2743" w:type="dxa"/>
          </w:tcPr>
          <w:p w14:paraId="0A745A61" w14:textId="77777777" w:rsidR="00DA48EE" w:rsidRPr="00097A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111" w:type="dxa"/>
          </w:tcPr>
          <w:p w14:paraId="2CBBF95B" w14:textId="77777777" w:rsidR="00DA48EE" w:rsidRPr="00F512DF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1_Click(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4259E1CA" w14:textId="77777777" w:rsidR="00DA48EE" w:rsidRPr="00F512DF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0D37D209" w14:textId="77777777" w:rsidR="00DA48EE" w:rsidRPr="00CD1B62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Пользователя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userForm = </w:t>
            </w:r>
            <w:r w:rsidRPr="00CD1B6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Пользователя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318159F8" w14:textId="77777777" w:rsidR="00DA48EE" w:rsidRPr="00CD1B62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userForm.Show();</w:t>
            </w:r>
          </w:p>
          <w:p w14:paraId="4A65497F" w14:textId="77777777" w:rsidR="00DA48EE" w:rsidRDefault="00DA48EE" w:rsidP="00BC7D18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2AC17524" w14:textId="77777777" w:rsidR="00DA48EE" w:rsidRPr="008F1F72" w:rsidRDefault="00DA48EE" w:rsidP="00BC7D18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</w:tbl>
    <w:p w14:paraId="645A545B" w14:textId="77777777" w:rsidR="00DA48EE" w:rsidRPr="00AD74AD" w:rsidRDefault="00DA48EE" w:rsidP="00DA48E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2E41989" wp14:editId="43B46F7E">
            <wp:extent cx="5410955" cy="1933845"/>
            <wp:effectExtent l="0" t="0" r="0" b="9525"/>
            <wp:docPr id="162" name="Рисунок 1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кузовы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0955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631E3B" w14:textId="73C4DBF5" w:rsidR="00DA48EE" w:rsidRDefault="00DA48EE" w:rsidP="00DA48EE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31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0D8BA6A3" w14:textId="66280FCA" w:rsidR="00DA48EE" w:rsidRDefault="00DA48EE" w:rsidP="00DA48E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44.</w:t>
      </w:r>
    </w:p>
    <w:p w14:paraId="41846F97" w14:textId="47CCBCBE" w:rsidR="00DA48EE" w:rsidRDefault="00DA48EE" w:rsidP="00DA48E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44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877"/>
        <w:gridCol w:w="1896"/>
        <w:gridCol w:w="2081"/>
      </w:tblGrid>
      <w:tr w:rsidR="00DA48EE" w:rsidRPr="00BE4666" w14:paraId="0637B2BE" w14:textId="77777777" w:rsidTr="00BC7D18">
        <w:trPr>
          <w:tblHeader/>
        </w:trPr>
        <w:tc>
          <w:tcPr>
            <w:tcW w:w="5877" w:type="dxa"/>
            <w:shd w:val="clear" w:color="auto" w:fill="F2F2F2" w:themeFill="background1" w:themeFillShade="F2"/>
          </w:tcPr>
          <w:p w14:paraId="1F381508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458BA01C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188A2199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DA48EE" w:rsidRPr="00BE4666" w14:paraId="6B1C93C9" w14:textId="77777777" w:rsidTr="00BC7D18">
        <w:tc>
          <w:tcPr>
            <w:tcW w:w="5877" w:type="dxa"/>
            <w:vMerge w:val="restart"/>
            <w:vAlign w:val="center"/>
          </w:tcPr>
          <w:p w14:paraId="21D0D36E" w14:textId="77777777" w:rsidR="00DA48EE" w:rsidRPr="00CD1B62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узовы</w:t>
            </w:r>
          </w:p>
        </w:tc>
        <w:tc>
          <w:tcPr>
            <w:tcW w:w="1896" w:type="dxa"/>
          </w:tcPr>
          <w:p w14:paraId="634BE379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716281DB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DA48EE" w:rsidRPr="00BE4666" w14:paraId="3E534E27" w14:textId="77777777" w:rsidTr="00BC7D18">
        <w:tc>
          <w:tcPr>
            <w:tcW w:w="5877" w:type="dxa"/>
            <w:vMerge/>
          </w:tcPr>
          <w:p w14:paraId="425E6F25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BDAB249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4FF67E2C" w14:textId="77777777" w:rsidR="00DA48EE" w:rsidRPr="00CD1B62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узовы</w:t>
            </w:r>
          </w:p>
        </w:tc>
      </w:tr>
      <w:tr w:rsidR="00DA48EE" w:rsidRPr="00BE4666" w14:paraId="60D57AEB" w14:textId="77777777" w:rsidTr="00BC7D18">
        <w:tc>
          <w:tcPr>
            <w:tcW w:w="5877" w:type="dxa"/>
            <w:vMerge/>
          </w:tcPr>
          <w:p w14:paraId="1CEA04CA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8C66BF5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4F288725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DA48EE" w:rsidRPr="00BE4666" w14:paraId="28FC47C0" w14:textId="77777777" w:rsidTr="00BC7D18">
        <w:tc>
          <w:tcPr>
            <w:tcW w:w="5877" w:type="dxa"/>
            <w:vMerge/>
          </w:tcPr>
          <w:p w14:paraId="78D97976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A1599E1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39BD29E0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DA48EE" w:rsidRPr="00BE4666" w14:paraId="77F8DBE7" w14:textId="77777777" w:rsidTr="00BC7D18">
        <w:tc>
          <w:tcPr>
            <w:tcW w:w="5877" w:type="dxa"/>
            <w:vMerge/>
          </w:tcPr>
          <w:p w14:paraId="71594E43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A1C656B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7E6B5DC2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DA48EE" w:rsidRPr="00BE4666" w14:paraId="1817E4C1" w14:textId="77777777" w:rsidTr="00BC7D18">
        <w:tc>
          <w:tcPr>
            <w:tcW w:w="5877" w:type="dxa"/>
            <w:vMerge w:val="restart"/>
          </w:tcPr>
          <w:p w14:paraId="211913A6" w14:textId="77777777" w:rsidR="00DA48EE" w:rsidRPr="00AD74AD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5A137BFA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8881A42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58643A28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DA48EE" w:rsidRPr="00BE4666" w14:paraId="5D67C695" w14:textId="77777777" w:rsidTr="00BC7D18">
        <w:trPr>
          <w:trHeight w:val="395"/>
        </w:trPr>
        <w:tc>
          <w:tcPr>
            <w:tcW w:w="5877" w:type="dxa"/>
            <w:vMerge/>
          </w:tcPr>
          <w:p w14:paraId="67AF79E2" w14:textId="77777777" w:rsidR="00DA48EE" w:rsidRPr="001226B7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1E3AEAA" w14:textId="77777777" w:rsidR="00DA48EE" w:rsidRPr="00636889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26B08840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DA48EE" w:rsidRPr="00BE4666" w14:paraId="1BAABF14" w14:textId="77777777" w:rsidTr="00BC7D18">
        <w:tc>
          <w:tcPr>
            <w:tcW w:w="5877" w:type="dxa"/>
            <w:vMerge w:val="restart"/>
          </w:tcPr>
          <w:p w14:paraId="713A18F8" w14:textId="77777777" w:rsidR="00DA48EE" w:rsidRPr="003E3F1F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5CDCCFF0" w14:textId="77777777" w:rsidR="00DA48EE" w:rsidRPr="00B33D6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1E220F1E" w14:textId="77777777" w:rsidR="00DA48EE" w:rsidRPr="00B33D6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DA48EE" w:rsidRPr="00BE4666" w14:paraId="1CAF8D24" w14:textId="77777777" w:rsidTr="00BC7D18">
        <w:tc>
          <w:tcPr>
            <w:tcW w:w="5877" w:type="dxa"/>
            <w:vMerge/>
          </w:tcPr>
          <w:p w14:paraId="00711931" w14:textId="77777777" w:rsidR="00DA48EE" w:rsidRPr="00F2654B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DE025C0" w14:textId="77777777" w:rsidR="00DA48EE" w:rsidRPr="00636889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6B14EC06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DA48EE" w:rsidRPr="00BE4666" w14:paraId="4DD4F5C5" w14:textId="77777777" w:rsidTr="00BC7D18">
        <w:tc>
          <w:tcPr>
            <w:tcW w:w="5877" w:type="dxa"/>
            <w:vMerge/>
          </w:tcPr>
          <w:p w14:paraId="15C66FFA" w14:textId="77777777" w:rsidR="00DA48EE" w:rsidRPr="00F2654B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8C291C0" w14:textId="77777777" w:rsidR="00DA48EE" w:rsidRPr="00636889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5B5E5AF9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A48EE" w:rsidRPr="00BE4666" w14:paraId="6CDFA612" w14:textId="77777777" w:rsidTr="00BC7D18">
        <w:tc>
          <w:tcPr>
            <w:tcW w:w="5877" w:type="dxa"/>
            <w:vMerge w:val="restart"/>
          </w:tcPr>
          <w:p w14:paraId="7DE5754F" w14:textId="77777777" w:rsidR="00DA48EE" w:rsidRPr="007640FF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66D2435E" w14:textId="77777777" w:rsidR="00DA48EE" w:rsidRPr="00B33D6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2B6F6E1A" w14:textId="77777777" w:rsidR="00DA48EE" w:rsidRPr="00B33D6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DA48EE" w:rsidRPr="00BE4666" w14:paraId="57435047" w14:textId="77777777" w:rsidTr="00BC7D18">
        <w:tc>
          <w:tcPr>
            <w:tcW w:w="5877" w:type="dxa"/>
            <w:vMerge/>
          </w:tcPr>
          <w:p w14:paraId="5AF2FD71" w14:textId="77777777" w:rsidR="00DA48EE" w:rsidRPr="00F2654B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6F1D076" w14:textId="77777777" w:rsidR="00DA48EE" w:rsidRPr="00636889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75D714BB" w14:textId="77777777" w:rsidR="00DA48EE" w:rsidRPr="00AD74AD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DA48EE" w:rsidRPr="00BE4666" w14:paraId="31C936BC" w14:textId="77777777" w:rsidTr="00BC7D18">
        <w:tc>
          <w:tcPr>
            <w:tcW w:w="5877" w:type="dxa"/>
            <w:vMerge/>
          </w:tcPr>
          <w:p w14:paraId="4C6BA7DB" w14:textId="77777777" w:rsidR="00DA48EE" w:rsidRPr="00F2654B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9136442" w14:textId="77777777" w:rsidR="00DA48EE" w:rsidRPr="00636889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57FA20CD" w14:textId="77777777" w:rsidR="00DA48EE" w:rsidRPr="00636889" w:rsidRDefault="00DA48EE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6786947E" w14:textId="5764598B" w:rsidR="00DA48EE" w:rsidRDefault="00DA48EE" w:rsidP="00DA48E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45.</w:t>
      </w:r>
    </w:p>
    <w:p w14:paraId="30FB84EF" w14:textId="0D6258AC" w:rsidR="00DA48EE" w:rsidRDefault="00DA48EE" w:rsidP="00DA48EE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45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DA48EE" w:rsidRPr="00942181" w14:paraId="6FC04244" w14:textId="77777777" w:rsidTr="00BC7D18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01474AD5" w14:textId="77777777" w:rsidR="00DA48EE" w:rsidRPr="00097A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270E6EE0" w14:textId="77777777" w:rsidR="00DA48EE" w:rsidRPr="00097A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DA48EE" w:rsidRPr="00942181" w14:paraId="1CF49805" w14:textId="77777777" w:rsidTr="00BC7D18">
        <w:tc>
          <w:tcPr>
            <w:tcW w:w="2743" w:type="dxa"/>
            <w:shd w:val="clear" w:color="auto" w:fill="FFFFFF" w:themeFill="background1"/>
          </w:tcPr>
          <w:p w14:paraId="3DBB2D91" w14:textId="77777777" w:rsidR="00DA48EE" w:rsidRPr="00CD1B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узовы</w:t>
            </w:r>
          </w:p>
        </w:tc>
        <w:tc>
          <w:tcPr>
            <w:tcW w:w="7111" w:type="dxa"/>
            <w:shd w:val="clear" w:color="auto" w:fill="FFFFFF" w:themeFill="background1"/>
          </w:tcPr>
          <w:p w14:paraId="50CFE379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Кузовы</w:t>
            </w:r>
            <w:proofErr w:type="gramStart"/>
            <w:r w:rsidRPr="0042247D">
              <w:rPr>
                <w:rFonts w:ascii="Consolas" w:hAnsi="Consolas" w:cs="Consolas"/>
                <w:color w:val="2B91A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</w:t>
            </w:r>
            <w:proofErr w:type="gramEnd"/>
          </w:p>
          <w:p w14:paraId="525683F4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{</w:t>
            </w:r>
          </w:p>
          <w:p w14:paraId="5C11102A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InitializeComponent();</w:t>
            </w:r>
          </w:p>
          <w:p w14:paraId="15A60403" w14:textId="77777777" w:rsidR="00DA48EE" w:rsidRPr="008F1F72" w:rsidRDefault="00DA48EE" w:rsidP="00BC7D18">
            <w:pPr>
              <w:jc w:val="both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A48EE" w:rsidRPr="00942181" w14:paraId="4C0C5928" w14:textId="77777777" w:rsidTr="00BC7D18">
        <w:tc>
          <w:tcPr>
            <w:tcW w:w="2743" w:type="dxa"/>
            <w:shd w:val="clear" w:color="auto" w:fill="FFFFFF" w:themeFill="background1"/>
          </w:tcPr>
          <w:p w14:paraId="6E78C2BE" w14:textId="77777777" w:rsidR="00DA48EE" w:rsidRPr="00097A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Кузовы</w:t>
            </w: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29D3E571" w14:textId="77777777" w:rsidR="00DA48EE" w:rsidRPr="0042247D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224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4224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узовы</w:t>
            </w:r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_Load(</w:t>
            </w:r>
            <w:r w:rsidRPr="0042247D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4115E19D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7F7D1B66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TODO: данная строка кода позволяет загрузить данные в таблицу "autoShopDataSet.Кузов". При необходимости она может быть перемещена или удалена.</w:t>
            </w:r>
          </w:p>
          <w:p w14:paraId="7D911050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кузов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ableAdapter.Fill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autoShopDataSet.Кузов);</w:t>
            </w:r>
          </w:p>
          <w:p w14:paraId="412BBB6F" w14:textId="77777777" w:rsidR="00DA48EE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45C25A3B" w14:textId="77777777" w:rsidR="00DA48EE" w:rsidRPr="008F1F72" w:rsidRDefault="00DA48EE" w:rsidP="00BC7D18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A48EE" w:rsidRPr="00942181" w14:paraId="309F0BCF" w14:textId="77777777" w:rsidTr="00BC7D18">
        <w:tc>
          <w:tcPr>
            <w:tcW w:w="2743" w:type="dxa"/>
          </w:tcPr>
          <w:p w14:paraId="10C53790" w14:textId="77777777" w:rsidR="00DA48EE" w:rsidRPr="00097A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78F15598" w14:textId="77777777" w:rsidR="00DA48EE" w:rsidRPr="00F512DF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2_Click(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5D6D9098" w14:textId="77777777" w:rsidR="00DA48EE" w:rsidRPr="00F512DF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4F50F21B" w14:textId="77777777" w:rsidR="00DA48EE" w:rsidRPr="0042247D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gramStart"/>
            <w:r w:rsidRPr="0042247D">
              <w:rPr>
                <w:rFonts w:ascii="Consolas" w:hAnsi="Consolas" w:cs="Consolas"/>
                <w:color w:val="000000"/>
                <w:sz w:val="19"/>
                <w:szCs w:val="19"/>
              </w:rPr>
              <w:t>кузов</w:t>
            </w:r>
            <w:proofErr w:type="gramEnd"/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indingSource.EndEdit();</w:t>
            </w:r>
          </w:p>
          <w:p w14:paraId="6F64DC4F" w14:textId="77777777" w:rsidR="00DA48EE" w:rsidRPr="0042247D" w:rsidRDefault="00DA48EE" w:rsidP="00BC7D18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gramStart"/>
            <w:r w:rsidRPr="0042247D">
              <w:rPr>
                <w:rFonts w:ascii="Consolas" w:hAnsi="Consolas" w:cs="Consolas"/>
                <w:color w:val="000000"/>
                <w:sz w:val="19"/>
                <w:szCs w:val="19"/>
              </w:rPr>
              <w:t>кузов</w:t>
            </w:r>
            <w:proofErr w:type="gramEnd"/>
            <w:r w:rsidRPr="0042247D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ableAdapter.Update(autoShopDataSet);</w:t>
            </w:r>
          </w:p>
          <w:p w14:paraId="0B64AF20" w14:textId="77777777" w:rsidR="00DA48EE" w:rsidRPr="008F1F72" w:rsidRDefault="00DA48EE" w:rsidP="00BC7D18">
            <w:pPr>
              <w:jc w:val="both"/>
              <w:rPr>
                <w:rFonts w:cstheme="minorHAnsi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  <w:tr w:rsidR="00DA48EE" w:rsidRPr="00942181" w14:paraId="2BE9AFC3" w14:textId="77777777" w:rsidTr="00BC7D18">
        <w:tc>
          <w:tcPr>
            <w:tcW w:w="2743" w:type="dxa"/>
          </w:tcPr>
          <w:p w14:paraId="6094CBFB" w14:textId="77777777" w:rsidR="00DA48EE" w:rsidRPr="00097A62" w:rsidRDefault="00DA48EE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111" w:type="dxa"/>
          </w:tcPr>
          <w:p w14:paraId="47623679" w14:textId="77777777" w:rsidR="00DA48EE" w:rsidRPr="00F512DF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1_Click(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1DD09514" w14:textId="77777777" w:rsidR="00DA48EE" w:rsidRPr="00F512DF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65F3E0ED" w14:textId="77777777" w:rsidR="00DA48EE" w:rsidRPr="00CD1B62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Пользователя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userForm = </w:t>
            </w:r>
            <w:r w:rsidRPr="00CD1B6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Пользователя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5808DAEF" w14:textId="77777777" w:rsidR="00DA48EE" w:rsidRPr="00CD1B62" w:rsidRDefault="00DA48EE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userForm.Show();</w:t>
            </w:r>
          </w:p>
          <w:p w14:paraId="66C3DFCF" w14:textId="77777777" w:rsidR="00DA48EE" w:rsidRDefault="00DA48EE" w:rsidP="00BC7D18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036DF201" w14:textId="77777777" w:rsidR="00DA48EE" w:rsidRPr="008F1F72" w:rsidRDefault="00DA48EE" w:rsidP="00BC7D18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</w:tbl>
    <w:p w14:paraId="16A3532F" w14:textId="77777777" w:rsidR="00BC7D18" w:rsidRPr="00AD74AD" w:rsidRDefault="00BC7D18" w:rsidP="00BC7D1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1456AC8" wp14:editId="6F1E6713">
            <wp:extent cx="5801535" cy="1962424"/>
            <wp:effectExtent l="0" t="0" r="8890" b="0"/>
            <wp:docPr id="163" name="Рисунок 1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марки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01535" cy="19624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BB016D" w14:textId="07B711C8" w:rsidR="00BC7D18" w:rsidRDefault="00BC7D18" w:rsidP="00BC7D1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32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2B3273C9" w14:textId="7980949E" w:rsidR="00BC7D18" w:rsidRDefault="00BC7D18" w:rsidP="00BC7D18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46</w:t>
      </w:r>
      <w:r w:rsidRPr="00564184">
        <w:rPr>
          <w:rFonts w:ascii="Times New Roman" w:hAnsi="Times New Roman" w:cs="Times New Roman"/>
          <w:sz w:val="28"/>
        </w:rPr>
        <w:t>.</w:t>
      </w:r>
    </w:p>
    <w:p w14:paraId="10B9CC6D" w14:textId="18955703" w:rsidR="00DA48EE" w:rsidRPr="00DA48EE" w:rsidRDefault="00BC7D18" w:rsidP="00BC7D1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Таблица 46 – Свойства элементов формы Администрато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877"/>
        <w:gridCol w:w="1896"/>
        <w:gridCol w:w="2081"/>
      </w:tblGrid>
      <w:tr w:rsidR="00BC7D18" w:rsidRPr="00BE4666" w14:paraId="16DB1D0D" w14:textId="77777777" w:rsidTr="00BC7D18">
        <w:trPr>
          <w:tblHeader/>
        </w:trPr>
        <w:tc>
          <w:tcPr>
            <w:tcW w:w="5877" w:type="dxa"/>
            <w:shd w:val="clear" w:color="auto" w:fill="F2F2F2" w:themeFill="background1" w:themeFillShade="F2"/>
          </w:tcPr>
          <w:p w14:paraId="6CC1C1C1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6032EECA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1CFFA7F5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BC7D18" w:rsidRPr="00BE4666" w14:paraId="01300D34" w14:textId="77777777" w:rsidTr="00BC7D18">
        <w:tc>
          <w:tcPr>
            <w:tcW w:w="5877" w:type="dxa"/>
            <w:vMerge w:val="restart"/>
            <w:vAlign w:val="center"/>
          </w:tcPr>
          <w:p w14:paraId="6EF6344A" w14:textId="77777777" w:rsidR="00BC7D18" w:rsidRPr="00CD1B62" w:rsidRDefault="00BC7D18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рки</w:t>
            </w:r>
          </w:p>
        </w:tc>
        <w:tc>
          <w:tcPr>
            <w:tcW w:w="1896" w:type="dxa"/>
          </w:tcPr>
          <w:p w14:paraId="76410067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36B963A2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BC7D18" w:rsidRPr="00BE4666" w14:paraId="3A8351B1" w14:textId="77777777" w:rsidTr="00BC7D18">
        <w:tc>
          <w:tcPr>
            <w:tcW w:w="5877" w:type="dxa"/>
            <w:vMerge/>
          </w:tcPr>
          <w:p w14:paraId="2B774514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9A1EB28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73C7292B" w14:textId="77777777" w:rsidR="00BC7D18" w:rsidRPr="00CD1B62" w:rsidRDefault="00BC7D18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арки</w:t>
            </w:r>
          </w:p>
        </w:tc>
      </w:tr>
      <w:tr w:rsidR="00BC7D18" w:rsidRPr="00BE4666" w14:paraId="4845ED7D" w14:textId="77777777" w:rsidTr="00BC7D18">
        <w:tc>
          <w:tcPr>
            <w:tcW w:w="5877" w:type="dxa"/>
            <w:vMerge/>
          </w:tcPr>
          <w:p w14:paraId="5AE1C74B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22A779D7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0DF9EEAC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BC7D18" w:rsidRPr="00BE4666" w14:paraId="73FD6D5B" w14:textId="77777777" w:rsidTr="00BC7D18">
        <w:tc>
          <w:tcPr>
            <w:tcW w:w="5877" w:type="dxa"/>
            <w:vMerge/>
          </w:tcPr>
          <w:p w14:paraId="3DB4A64F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65CECA1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45EEC4B7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BC7D18" w:rsidRPr="00BE4666" w14:paraId="655108B2" w14:textId="77777777" w:rsidTr="00BC7D18">
        <w:tc>
          <w:tcPr>
            <w:tcW w:w="5877" w:type="dxa"/>
            <w:vMerge/>
          </w:tcPr>
          <w:p w14:paraId="5C5923D5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2C0923F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10B75BFF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BC7D18" w:rsidRPr="00BE4666" w14:paraId="1056A749" w14:textId="77777777" w:rsidTr="00BC7D18">
        <w:tc>
          <w:tcPr>
            <w:tcW w:w="5877" w:type="dxa"/>
            <w:vMerge w:val="restart"/>
          </w:tcPr>
          <w:p w14:paraId="70C7844E" w14:textId="77777777" w:rsidR="00BC7D18" w:rsidRPr="00AD74AD" w:rsidRDefault="00BC7D18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312B96E7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048EB6A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387C36FF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BC7D18" w:rsidRPr="00BE4666" w14:paraId="573B12E0" w14:textId="77777777" w:rsidTr="00BC7D18">
        <w:trPr>
          <w:trHeight w:val="395"/>
        </w:trPr>
        <w:tc>
          <w:tcPr>
            <w:tcW w:w="5877" w:type="dxa"/>
            <w:vMerge/>
          </w:tcPr>
          <w:p w14:paraId="675C5C68" w14:textId="77777777" w:rsidR="00BC7D18" w:rsidRPr="001226B7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5D51E728" w14:textId="77777777" w:rsidR="00BC7D18" w:rsidRPr="00636889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2A1DE085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BC7D18" w:rsidRPr="00BE4666" w14:paraId="23594290" w14:textId="77777777" w:rsidTr="00BC7D18">
        <w:tc>
          <w:tcPr>
            <w:tcW w:w="5877" w:type="dxa"/>
            <w:vMerge w:val="restart"/>
          </w:tcPr>
          <w:p w14:paraId="104FFCEF" w14:textId="77777777" w:rsidR="00BC7D18" w:rsidRPr="003E3F1F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67A72354" w14:textId="77777777" w:rsidR="00BC7D18" w:rsidRPr="00B33D6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12034ACD" w14:textId="77777777" w:rsidR="00BC7D18" w:rsidRPr="00B33D6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BC7D18" w:rsidRPr="00BE4666" w14:paraId="7AF9D6FE" w14:textId="77777777" w:rsidTr="00BC7D18">
        <w:tc>
          <w:tcPr>
            <w:tcW w:w="5877" w:type="dxa"/>
            <w:vMerge/>
          </w:tcPr>
          <w:p w14:paraId="325B489C" w14:textId="77777777" w:rsidR="00BC7D18" w:rsidRPr="00F2654B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2FD4849" w14:textId="77777777" w:rsidR="00BC7D18" w:rsidRPr="00636889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79CAFA86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BC7D18" w:rsidRPr="00BE4666" w14:paraId="03DF1B13" w14:textId="77777777" w:rsidTr="00BC7D18">
        <w:tc>
          <w:tcPr>
            <w:tcW w:w="5877" w:type="dxa"/>
            <w:vMerge/>
          </w:tcPr>
          <w:p w14:paraId="5DB9D944" w14:textId="77777777" w:rsidR="00BC7D18" w:rsidRPr="00F2654B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DD0DD72" w14:textId="77777777" w:rsidR="00BC7D18" w:rsidRPr="00636889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10CC2CCB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Microsoft Sans </w:t>
            </w: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Serif; 8,25pt</w:t>
            </w:r>
          </w:p>
        </w:tc>
      </w:tr>
      <w:tr w:rsidR="00BC7D18" w:rsidRPr="00BE4666" w14:paraId="5BCBC87E" w14:textId="77777777" w:rsidTr="00BC7D18">
        <w:tc>
          <w:tcPr>
            <w:tcW w:w="5877" w:type="dxa"/>
            <w:vMerge w:val="restart"/>
          </w:tcPr>
          <w:p w14:paraId="211E6BA4" w14:textId="77777777" w:rsidR="00BC7D18" w:rsidRPr="007640FF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27142DD9" w14:textId="77777777" w:rsidR="00BC7D18" w:rsidRPr="00B33D6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4C2FAB4F" w14:textId="77777777" w:rsidR="00BC7D18" w:rsidRPr="00B33D6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BC7D18" w:rsidRPr="00BE4666" w14:paraId="496A2FD3" w14:textId="77777777" w:rsidTr="00BC7D18">
        <w:tc>
          <w:tcPr>
            <w:tcW w:w="5877" w:type="dxa"/>
            <w:vMerge/>
          </w:tcPr>
          <w:p w14:paraId="33D77EF6" w14:textId="77777777" w:rsidR="00BC7D18" w:rsidRPr="00F2654B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D2E8080" w14:textId="77777777" w:rsidR="00BC7D18" w:rsidRPr="00636889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2C04A63D" w14:textId="77777777" w:rsidR="00BC7D18" w:rsidRPr="00AD74AD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BC7D18" w:rsidRPr="00BE4666" w14:paraId="187407F5" w14:textId="77777777" w:rsidTr="00BC7D18">
        <w:tc>
          <w:tcPr>
            <w:tcW w:w="5877" w:type="dxa"/>
            <w:vMerge/>
          </w:tcPr>
          <w:p w14:paraId="09B99E4D" w14:textId="77777777" w:rsidR="00BC7D18" w:rsidRPr="00F2654B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30FAB1FC" w14:textId="77777777" w:rsidR="00BC7D18" w:rsidRPr="00636889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1C8AEB5D" w14:textId="77777777" w:rsidR="00BC7D18" w:rsidRPr="00636889" w:rsidRDefault="00BC7D18" w:rsidP="00BC7D18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3D511DFF" w14:textId="70AEDA13" w:rsidR="00BC7D18" w:rsidRDefault="00BC7D18" w:rsidP="00BC7D18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47.</w:t>
      </w:r>
    </w:p>
    <w:p w14:paraId="6BF89C78" w14:textId="6FCEE63E" w:rsidR="00BC7D18" w:rsidRDefault="00BC7D18" w:rsidP="00BC7D18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47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BC7D18" w:rsidRPr="00942181" w14:paraId="52EDFEEB" w14:textId="77777777" w:rsidTr="00BC7D18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59E250A2" w14:textId="77777777" w:rsidR="00BC7D18" w:rsidRPr="00097A62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5A3C35EF" w14:textId="77777777" w:rsidR="00BC7D18" w:rsidRPr="00097A62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BC7D18" w:rsidRPr="00942181" w14:paraId="79F67D6E" w14:textId="77777777" w:rsidTr="00BC7D18">
        <w:tc>
          <w:tcPr>
            <w:tcW w:w="2743" w:type="dxa"/>
            <w:shd w:val="clear" w:color="auto" w:fill="FFFFFF" w:themeFill="background1"/>
          </w:tcPr>
          <w:p w14:paraId="0F596932" w14:textId="77777777" w:rsidR="00BC7D18" w:rsidRPr="00CD1B62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арки</w:t>
            </w:r>
          </w:p>
        </w:tc>
        <w:tc>
          <w:tcPr>
            <w:tcW w:w="7111" w:type="dxa"/>
            <w:shd w:val="clear" w:color="auto" w:fill="FFFFFF" w:themeFill="background1"/>
          </w:tcPr>
          <w:p w14:paraId="7425653F" w14:textId="77777777" w:rsidR="00BC7D18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Марки</w:t>
            </w:r>
            <w:proofErr w:type="gramStart"/>
            <w:r w:rsidRPr="007640FF">
              <w:rPr>
                <w:rFonts w:ascii="Consolas" w:hAnsi="Consolas" w:cs="Consolas"/>
                <w:color w:val="2B91A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</w:t>
            </w:r>
            <w:proofErr w:type="gramEnd"/>
          </w:p>
          <w:p w14:paraId="59AA2A08" w14:textId="77777777" w:rsidR="00BC7D18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{</w:t>
            </w:r>
          </w:p>
          <w:p w14:paraId="701B5064" w14:textId="77777777" w:rsidR="00BC7D18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InitializeComponent();</w:t>
            </w:r>
          </w:p>
          <w:p w14:paraId="62E80436" w14:textId="77777777" w:rsidR="00BC7D18" w:rsidRPr="008F1F72" w:rsidRDefault="00BC7D18" w:rsidP="00BC7D18">
            <w:pPr>
              <w:jc w:val="both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BC7D18" w:rsidRPr="00942181" w14:paraId="5E7EE1AB" w14:textId="77777777" w:rsidTr="00BC7D18">
        <w:tc>
          <w:tcPr>
            <w:tcW w:w="2743" w:type="dxa"/>
            <w:shd w:val="clear" w:color="auto" w:fill="FFFFFF" w:themeFill="background1"/>
          </w:tcPr>
          <w:p w14:paraId="0036E1CC" w14:textId="77777777" w:rsidR="00BC7D18" w:rsidRPr="00097A62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Марки</w:t>
            </w: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5480F3E6" w14:textId="77777777" w:rsidR="00BC7D18" w:rsidRPr="007640FF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арки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_Load(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72199F83" w14:textId="77777777" w:rsidR="00BC7D18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5C094E76" w14:textId="77777777" w:rsidR="00BC7D18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TODO: данная строка кода позволяет загрузить данные в таблицу "autoShopDataSet.Марки". При необходимости она может быть перемещена или удалена.</w:t>
            </w:r>
          </w:p>
          <w:p w14:paraId="6C13F808" w14:textId="77777777" w:rsidR="00BC7D18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арки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ableAdapter.Fill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autoShopDataSet.Марки);</w:t>
            </w:r>
          </w:p>
          <w:p w14:paraId="551F2BB6" w14:textId="77777777" w:rsidR="00BC7D18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27DCD908" w14:textId="77777777" w:rsidR="00BC7D18" w:rsidRPr="008F1F72" w:rsidRDefault="00BC7D18" w:rsidP="00BC7D18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BC7D18" w:rsidRPr="00942181" w14:paraId="70BF465A" w14:textId="77777777" w:rsidTr="00BC7D18">
        <w:tc>
          <w:tcPr>
            <w:tcW w:w="2743" w:type="dxa"/>
          </w:tcPr>
          <w:p w14:paraId="44A44E30" w14:textId="77777777" w:rsidR="00BC7D18" w:rsidRPr="00097A62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6E5864F2" w14:textId="77777777" w:rsidR="00BC7D18" w:rsidRPr="00F512DF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2_Click(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50258C21" w14:textId="77777777" w:rsidR="00BC7D18" w:rsidRPr="00F512DF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4B7D9D56" w14:textId="77777777" w:rsidR="00BC7D18" w:rsidRPr="007640FF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gramStart"/>
            <w:r w:rsidRPr="007640FF">
              <w:rPr>
                <w:rFonts w:ascii="Consolas" w:hAnsi="Consolas" w:cs="Consolas"/>
                <w:color w:val="000000"/>
                <w:sz w:val="19"/>
                <w:szCs w:val="19"/>
              </w:rPr>
              <w:t>марки</w:t>
            </w:r>
            <w:proofErr w:type="gramEnd"/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indingSource.EndEdit();</w:t>
            </w:r>
          </w:p>
          <w:p w14:paraId="2D09D3CB" w14:textId="77777777" w:rsidR="00BC7D18" w:rsidRPr="007640FF" w:rsidRDefault="00BC7D18" w:rsidP="00BC7D18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gramStart"/>
            <w:r w:rsidRPr="007640FF">
              <w:rPr>
                <w:rFonts w:ascii="Consolas" w:hAnsi="Consolas" w:cs="Consolas"/>
                <w:color w:val="000000"/>
                <w:sz w:val="19"/>
                <w:szCs w:val="19"/>
              </w:rPr>
              <w:t>марки</w:t>
            </w:r>
            <w:proofErr w:type="gramEnd"/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ableAdapter.Update(autoShopDataSet);</w:t>
            </w:r>
          </w:p>
          <w:p w14:paraId="6D0EEDA2" w14:textId="77777777" w:rsidR="00BC7D18" w:rsidRPr="008F1F72" w:rsidRDefault="00BC7D18" w:rsidP="00BC7D18">
            <w:pPr>
              <w:jc w:val="both"/>
              <w:rPr>
                <w:rFonts w:cstheme="minorHAnsi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  <w:tr w:rsidR="00BC7D18" w:rsidRPr="00942181" w14:paraId="0BEBBC0B" w14:textId="77777777" w:rsidTr="00BC7D18">
        <w:tc>
          <w:tcPr>
            <w:tcW w:w="2743" w:type="dxa"/>
          </w:tcPr>
          <w:p w14:paraId="74FAD71D" w14:textId="77777777" w:rsidR="00BC7D18" w:rsidRPr="00097A62" w:rsidRDefault="00BC7D18" w:rsidP="00BC7D18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1_Click</w:t>
            </w:r>
          </w:p>
        </w:tc>
        <w:tc>
          <w:tcPr>
            <w:tcW w:w="7111" w:type="dxa"/>
          </w:tcPr>
          <w:p w14:paraId="561B6D71" w14:textId="77777777" w:rsidR="00BC7D18" w:rsidRPr="00F512DF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1_Click(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75427644" w14:textId="77777777" w:rsidR="00BC7D18" w:rsidRPr="00F512DF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11C01654" w14:textId="77777777" w:rsidR="00BC7D18" w:rsidRPr="00CD1B62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Пользователя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userForm = </w:t>
            </w:r>
            <w:r w:rsidRPr="00CD1B6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Пользователя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11253F4E" w14:textId="77777777" w:rsidR="00BC7D18" w:rsidRPr="00CD1B62" w:rsidRDefault="00BC7D18" w:rsidP="00BC7D18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userForm.Show();</w:t>
            </w:r>
          </w:p>
          <w:p w14:paraId="5CFA3BF2" w14:textId="77777777" w:rsidR="00BC7D18" w:rsidRDefault="00BC7D18" w:rsidP="00BC7D18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06DA9DFE" w14:textId="77777777" w:rsidR="00BC7D18" w:rsidRPr="008F1F72" w:rsidRDefault="00BC7D18" w:rsidP="00BC7D18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</w:tbl>
    <w:p w14:paraId="5B1200EB" w14:textId="77777777" w:rsidR="00BC7D18" w:rsidRPr="00AD74AD" w:rsidRDefault="00BC7D18" w:rsidP="00BC7D18">
      <w:pPr>
        <w:spacing w:before="120" w:after="12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105F0CF" wp14:editId="1BF40F91">
            <wp:extent cx="6120130" cy="1965960"/>
            <wp:effectExtent l="0" t="0" r="0" b="0"/>
            <wp:docPr id="164" name="Рисунок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заказы админ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196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BA2E6E" w14:textId="173DA944" w:rsidR="00BC7D18" w:rsidRDefault="00BC7D18" w:rsidP="00BC7D18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lastRenderedPageBreak/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33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 w:rsidRPr="008C3AFE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а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6D9423D9" w14:textId="12DE90CD" w:rsidR="00BC7D18" w:rsidRDefault="00BC7D18" w:rsidP="00BC7D18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Администратор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48</w:t>
      </w:r>
      <w:r w:rsidRPr="00564184">
        <w:rPr>
          <w:rFonts w:ascii="Times New Roman" w:hAnsi="Times New Roman" w:cs="Times New Roman"/>
          <w:sz w:val="28"/>
        </w:rPr>
        <w:t>.</w:t>
      </w:r>
    </w:p>
    <w:p w14:paraId="67303FA1" w14:textId="5FC5A2D9" w:rsidR="00BC7D18" w:rsidRDefault="00BC7D18" w:rsidP="00BC7D18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48 – Свойства элементов формы Администратор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877"/>
        <w:gridCol w:w="1896"/>
        <w:gridCol w:w="2081"/>
      </w:tblGrid>
      <w:tr w:rsidR="00530B2F" w:rsidRPr="00BE4666" w14:paraId="21791CCE" w14:textId="77777777" w:rsidTr="00D8653C">
        <w:trPr>
          <w:tblHeader/>
        </w:trPr>
        <w:tc>
          <w:tcPr>
            <w:tcW w:w="5877" w:type="dxa"/>
            <w:shd w:val="clear" w:color="auto" w:fill="F2F2F2" w:themeFill="background1" w:themeFillShade="F2"/>
          </w:tcPr>
          <w:p w14:paraId="4632DBB4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1896" w:type="dxa"/>
            <w:shd w:val="clear" w:color="auto" w:fill="F2F2F2" w:themeFill="background1" w:themeFillShade="F2"/>
          </w:tcPr>
          <w:p w14:paraId="28235AF7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81" w:type="dxa"/>
            <w:shd w:val="clear" w:color="auto" w:fill="F2F2F2" w:themeFill="background1" w:themeFillShade="F2"/>
          </w:tcPr>
          <w:p w14:paraId="6F656FA6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530B2F" w:rsidRPr="00BE4666" w14:paraId="40E1C106" w14:textId="77777777" w:rsidTr="00D8653C">
        <w:tc>
          <w:tcPr>
            <w:tcW w:w="5877" w:type="dxa"/>
            <w:vMerge w:val="restart"/>
            <w:vAlign w:val="center"/>
          </w:tcPr>
          <w:p w14:paraId="3E52DB16" w14:textId="77777777" w:rsidR="00530B2F" w:rsidRPr="00CD1B62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мотрЗаказов</w:t>
            </w:r>
          </w:p>
        </w:tc>
        <w:tc>
          <w:tcPr>
            <w:tcW w:w="1896" w:type="dxa"/>
          </w:tcPr>
          <w:p w14:paraId="0BABA314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81" w:type="dxa"/>
          </w:tcPr>
          <w:p w14:paraId="529BDFB3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530B2F" w:rsidRPr="00BE4666" w14:paraId="0EF7DC71" w14:textId="77777777" w:rsidTr="00D8653C">
        <w:tc>
          <w:tcPr>
            <w:tcW w:w="5877" w:type="dxa"/>
            <w:vMerge/>
          </w:tcPr>
          <w:p w14:paraId="2FB6EBB5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77D4125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81" w:type="dxa"/>
          </w:tcPr>
          <w:p w14:paraId="3B38D95F" w14:textId="77777777" w:rsidR="00530B2F" w:rsidRPr="00CD1B62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смотрЗаказов</w:t>
            </w:r>
          </w:p>
        </w:tc>
      </w:tr>
      <w:tr w:rsidR="00530B2F" w:rsidRPr="00BE4666" w14:paraId="79A53EBE" w14:textId="77777777" w:rsidTr="00D8653C">
        <w:tc>
          <w:tcPr>
            <w:tcW w:w="5877" w:type="dxa"/>
            <w:vMerge/>
          </w:tcPr>
          <w:p w14:paraId="55D0A71A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0A7784C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81" w:type="dxa"/>
          </w:tcPr>
          <w:p w14:paraId="73BECC01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530B2F" w:rsidRPr="00BE4666" w14:paraId="3CE38026" w14:textId="77777777" w:rsidTr="00D8653C">
        <w:tc>
          <w:tcPr>
            <w:tcW w:w="5877" w:type="dxa"/>
            <w:vMerge/>
          </w:tcPr>
          <w:p w14:paraId="5364ECF1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1E2C55F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81" w:type="dxa"/>
          </w:tcPr>
          <w:p w14:paraId="53BAB5F6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75; 237</w:t>
            </w:r>
          </w:p>
        </w:tc>
      </w:tr>
      <w:tr w:rsidR="00530B2F" w:rsidRPr="00BE4666" w14:paraId="3322D207" w14:textId="77777777" w:rsidTr="00D8653C">
        <w:tc>
          <w:tcPr>
            <w:tcW w:w="5877" w:type="dxa"/>
            <w:vMerge/>
          </w:tcPr>
          <w:p w14:paraId="7EB80D37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5DFE7E5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81" w:type="dxa"/>
          </w:tcPr>
          <w:p w14:paraId="29D03235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530B2F" w:rsidRPr="00BE4666" w14:paraId="34142C03" w14:textId="77777777" w:rsidTr="00D8653C">
        <w:tc>
          <w:tcPr>
            <w:tcW w:w="5877" w:type="dxa"/>
            <w:vMerge w:val="restart"/>
          </w:tcPr>
          <w:p w14:paraId="59E027EA" w14:textId="77777777" w:rsidR="00530B2F" w:rsidRPr="00AD74AD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07681FE4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09C262D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4171569A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841; 150</w:t>
            </w:r>
          </w:p>
        </w:tc>
      </w:tr>
      <w:tr w:rsidR="00530B2F" w:rsidRPr="00BE4666" w14:paraId="0BEC72E8" w14:textId="77777777" w:rsidTr="00D8653C">
        <w:trPr>
          <w:trHeight w:val="395"/>
        </w:trPr>
        <w:tc>
          <w:tcPr>
            <w:tcW w:w="5877" w:type="dxa"/>
            <w:vMerge/>
          </w:tcPr>
          <w:p w14:paraId="04E92F4F" w14:textId="77777777" w:rsidR="00530B2F" w:rsidRPr="001226B7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00C8905E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81" w:type="dxa"/>
          </w:tcPr>
          <w:p w14:paraId="29570F23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530B2F" w:rsidRPr="00BE4666" w14:paraId="46E5AE5A" w14:textId="77777777" w:rsidTr="00D8653C">
        <w:tc>
          <w:tcPr>
            <w:tcW w:w="5877" w:type="dxa"/>
            <w:vMerge w:val="restart"/>
          </w:tcPr>
          <w:p w14:paraId="0900EE50" w14:textId="77777777" w:rsidR="00530B2F" w:rsidRPr="003E3F1F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1896" w:type="dxa"/>
          </w:tcPr>
          <w:p w14:paraId="03C31B7E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6F0250E1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530B2F" w:rsidRPr="00BE4666" w14:paraId="6E1B1CDB" w14:textId="77777777" w:rsidTr="00D8653C">
        <w:tc>
          <w:tcPr>
            <w:tcW w:w="5877" w:type="dxa"/>
            <w:vMerge/>
          </w:tcPr>
          <w:p w14:paraId="745E966C" w14:textId="77777777" w:rsidR="00530B2F" w:rsidRPr="00F2654B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6BBDA45E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6557A328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</w:rPr>
              <w:t>&lt;- Назад</w:t>
            </w:r>
          </w:p>
        </w:tc>
      </w:tr>
      <w:tr w:rsidR="00530B2F" w:rsidRPr="00BE4666" w14:paraId="709F5674" w14:textId="77777777" w:rsidTr="00D8653C">
        <w:tc>
          <w:tcPr>
            <w:tcW w:w="5877" w:type="dxa"/>
            <w:vMerge/>
          </w:tcPr>
          <w:p w14:paraId="212EE9E8" w14:textId="77777777" w:rsidR="00530B2F" w:rsidRPr="00F2654B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1FD035EF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11B1E4B3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530B2F" w:rsidRPr="00BE4666" w14:paraId="7289AB16" w14:textId="77777777" w:rsidTr="00D8653C">
        <w:tc>
          <w:tcPr>
            <w:tcW w:w="5877" w:type="dxa"/>
            <w:vMerge w:val="restart"/>
          </w:tcPr>
          <w:p w14:paraId="2BC49F85" w14:textId="77777777" w:rsidR="00530B2F" w:rsidRPr="007640FF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896" w:type="dxa"/>
          </w:tcPr>
          <w:p w14:paraId="31288310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81" w:type="dxa"/>
          </w:tcPr>
          <w:p w14:paraId="7A38DD2B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D74A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51; 34</w:t>
            </w:r>
          </w:p>
        </w:tc>
      </w:tr>
      <w:tr w:rsidR="00530B2F" w:rsidRPr="00BE4666" w14:paraId="1A72C891" w14:textId="77777777" w:rsidTr="00D8653C">
        <w:tc>
          <w:tcPr>
            <w:tcW w:w="5877" w:type="dxa"/>
            <w:vMerge/>
          </w:tcPr>
          <w:p w14:paraId="26755D8F" w14:textId="77777777" w:rsidR="00530B2F" w:rsidRPr="00F2654B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7F930672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81" w:type="dxa"/>
          </w:tcPr>
          <w:p w14:paraId="466B38E7" w14:textId="77777777" w:rsidR="00530B2F" w:rsidRPr="00AD74AD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530B2F" w:rsidRPr="00BE4666" w14:paraId="769636A7" w14:textId="77777777" w:rsidTr="00D8653C">
        <w:tc>
          <w:tcPr>
            <w:tcW w:w="5877" w:type="dxa"/>
            <w:vMerge/>
          </w:tcPr>
          <w:p w14:paraId="40852390" w14:textId="77777777" w:rsidR="00530B2F" w:rsidRPr="00F2654B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896" w:type="dxa"/>
          </w:tcPr>
          <w:p w14:paraId="4EB230B1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81" w:type="dxa"/>
          </w:tcPr>
          <w:p w14:paraId="2502C6ED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</w:tbl>
    <w:p w14:paraId="36D1530F" w14:textId="62B606F5" w:rsidR="00530B2F" w:rsidRDefault="00530B2F" w:rsidP="00530B2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Администратор представлены в таблице 49.</w:t>
      </w:r>
    </w:p>
    <w:p w14:paraId="176C45C3" w14:textId="3DC52531" w:rsidR="00530B2F" w:rsidRDefault="00530B2F" w:rsidP="00530B2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49 – Событийно-управляемые процедуры в форме «Администратор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743"/>
        <w:gridCol w:w="7111"/>
      </w:tblGrid>
      <w:tr w:rsidR="00530B2F" w:rsidRPr="00942181" w14:paraId="30DAD84D" w14:textId="77777777" w:rsidTr="00D8653C">
        <w:trPr>
          <w:tblHeader/>
        </w:trPr>
        <w:tc>
          <w:tcPr>
            <w:tcW w:w="2743" w:type="dxa"/>
            <w:shd w:val="clear" w:color="auto" w:fill="F2F2F2" w:themeFill="background1" w:themeFillShade="F2"/>
          </w:tcPr>
          <w:p w14:paraId="4DF86F97" w14:textId="77777777" w:rsidR="00530B2F" w:rsidRPr="00097A62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</w:p>
        </w:tc>
        <w:tc>
          <w:tcPr>
            <w:tcW w:w="7111" w:type="dxa"/>
            <w:shd w:val="clear" w:color="auto" w:fill="F2F2F2" w:themeFill="background1" w:themeFillShade="F2"/>
          </w:tcPr>
          <w:p w14:paraId="4EDDDFAD" w14:textId="77777777" w:rsidR="00530B2F" w:rsidRPr="00097A62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097A62">
              <w:rPr>
                <w:rFonts w:ascii="Times New Roman" w:hAnsi="Times New Roman" w:cs="Times New Roman"/>
                <w:sz w:val="24"/>
                <w:szCs w:val="28"/>
              </w:rPr>
              <w:t>Событийно-управляемые процедуры</w:t>
            </w:r>
          </w:p>
        </w:tc>
      </w:tr>
      <w:tr w:rsidR="00530B2F" w:rsidRPr="00942181" w14:paraId="7E4E188C" w14:textId="77777777" w:rsidTr="00D8653C">
        <w:tc>
          <w:tcPr>
            <w:tcW w:w="2743" w:type="dxa"/>
            <w:shd w:val="clear" w:color="auto" w:fill="FFFFFF" w:themeFill="background1"/>
          </w:tcPr>
          <w:p w14:paraId="56A8BD64" w14:textId="77777777" w:rsidR="00530B2F" w:rsidRPr="00CD1B62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 xml:space="preserve">class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ПросмотрЗаказов</w:t>
            </w:r>
          </w:p>
        </w:tc>
        <w:tc>
          <w:tcPr>
            <w:tcW w:w="7111" w:type="dxa"/>
            <w:shd w:val="clear" w:color="auto" w:fill="FFFFFF" w:themeFill="background1"/>
          </w:tcPr>
          <w:p w14:paraId="227680BE" w14:textId="77777777" w:rsidR="00530B2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public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ПросмотрЗаказов</w:t>
            </w:r>
            <w:proofErr w:type="gramStart"/>
            <w:r w:rsidRPr="007640FF">
              <w:rPr>
                <w:rFonts w:ascii="Consolas" w:hAnsi="Consolas" w:cs="Consolas"/>
                <w:color w:val="2B91AF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()</w:t>
            </w:r>
            <w:proofErr w:type="gramEnd"/>
          </w:p>
          <w:p w14:paraId="3735C394" w14:textId="77777777" w:rsidR="00530B2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{</w:t>
            </w:r>
          </w:p>
          <w:p w14:paraId="249CD457" w14:textId="77777777" w:rsidR="00530B2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InitializeComponent();</w:t>
            </w:r>
          </w:p>
          <w:p w14:paraId="2F8AE3B3" w14:textId="77777777" w:rsidR="00530B2F" w:rsidRPr="008F1F72" w:rsidRDefault="00530B2F" w:rsidP="00D8653C">
            <w:pPr>
              <w:jc w:val="both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30B2F" w:rsidRPr="00942181" w14:paraId="41E9D7E0" w14:textId="77777777" w:rsidTr="00D8653C">
        <w:tc>
          <w:tcPr>
            <w:tcW w:w="2743" w:type="dxa"/>
            <w:shd w:val="clear" w:color="auto" w:fill="FFFFFF" w:themeFill="background1"/>
          </w:tcPr>
          <w:p w14:paraId="1510C0DA" w14:textId="77777777" w:rsidR="00530B2F" w:rsidRPr="00097A62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росмотрЗаказов</w:t>
            </w: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_Load</w:t>
            </w:r>
          </w:p>
        </w:tc>
        <w:tc>
          <w:tcPr>
            <w:tcW w:w="7111" w:type="dxa"/>
            <w:shd w:val="clear" w:color="auto" w:fill="FFFFFF" w:themeFill="background1"/>
          </w:tcPr>
          <w:p w14:paraId="3EC326C4" w14:textId="77777777" w:rsidR="00530B2F" w:rsidRPr="007640F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ПросмотрЗаказов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_Load(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5FB2F030" w14:textId="77777777" w:rsidR="00530B2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6EB54A1C" w14:textId="77777777" w:rsidR="00530B2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// TODO: данная строка кода позволяет загрузить данные в таблицу "autoShopDataSet.Заказы". При необходимости она может быть перемещена или удалена.</w:t>
            </w:r>
          </w:p>
          <w:p w14:paraId="3BE90ADC" w14:textId="77777777" w:rsidR="00530B2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заказы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TableAdapter.Fill(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autoShopDataSet.Заказы);</w:t>
            </w:r>
          </w:p>
          <w:p w14:paraId="765268F8" w14:textId="77777777" w:rsidR="00530B2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5291E422" w14:textId="77777777" w:rsidR="00530B2F" w:rsidRPr="008F1F72" w:rsidRDefault="00530B2F" w:rsidP="00D8653C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530B2F" w:rsidRPr="00942181" w14:paraId="78806251" w14:textId="77777777" w:rsidTr="00D8653C">
        <w:tc>
          <w:tcPr>
            <w:tcW w:w="2743" w:type="dxa"/>
          </w:tcPr>
          <w:p w14:paraId="430B78F4" w14:textId="77777777" w:rsidR="00530B2F" w:rsidRPr="00097A62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t>button2_Click</w:t>
            </w:r>
          </w:p>
        </w:tc>
        <w:tc>
          <w:tcPr>
            <w:tcW w:w="7111" w:type="dxa"/>
          </w:tcPr>
          <w:p w14:paraId="2A2BF48B" w14:textId="77777777" w:rsidR="00530B2F" w:rsidRPr="007640F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1B5BE2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2_Click(</w:t>
            </w:r>
            <w:r w:rsidRPr="007640F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73515268" w14:textId="77777777" w:rsidR="00530B2F" w:rsidRPr="007640F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11D35ECA" w14:textId="77777777" w:rsidR="00530B2F" w:rsidRPr="007640F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заказы</w:t>
            </w:r>
            <w:proofErr w:type="gramEnd"/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indingSource.EndEdit();</w:t>
            </w:r>
          </w:p>
          <w:p w14:paraId="74E81A5C" w14:textId="77777777" w:rsidR="00530B2F" w:rsidRPr="007640F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заказы</w:t>
            </w:r>
            <w:proofErr w:type="gramEnd"/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TableAdapter.Update(autoShopDataSet);</w:t>
            </w:r>
          </w:p>
          <w:p w14:paraId="0748375B" w14:textId="77777777" w:rsidR="00530B2F" w:rsidRPr="008F1F72" w:rsidRDefault="00530B2F" w:rsidP="00D8653C">
            <w:pPr>
              <w:jc w:val="both"/>
              <w:rPr>
                <w:rFonts w:cstheme="minorHAnsi"/>
                <w:lang w:val="en-US"/>
              </w:rPr>
            </w:pPr>
            <w:r w:rsidRPr="007640F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  <w:tr w:rsidR="00530B2F" w:rsidRPr="00942181" w14:paraId="019C19FF" w14:textId="77777777" w:rsidTr="00D8653C">
        <w:tc>
          <w:tcPr>
            <w:tcW w:w="2743" w:type="dxa"/>
          </w:tcPr>
          <w:p w14:paraId="7048A978" w14:textId="77777777" w:rsidR="00530B2F" w:rsidRPr="00097A62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F512DF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button1_Click</w:t>
            </w:r>
          </w:p>
        </w:tc>
        <w:tc>
          <w:tcPr>
            <w:tcW w:w="7111" w:type="dxa"/>
          </w:tcPr>
          <w:p w14:paraId="2E9A5E1A" w14:textId="77777777" w:rsidR="00530B2F" w:rsidRPr="00F512D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8F1F72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1_Click(</w:t>
            </w:r>
            <w:r w:rsidRPr="00F512DF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7318C882" w14:textId="77777777" w:rsidR="00530B2F" w:rsidRPr="00F512DF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18D124DB" w14:textId="77777777" w:rsidR="00530B2F" w:rsidRPr="00CD1B62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F512DF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Пользователя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userForm = </w:t>
            </w:r>
            <w:r w:rsidRPr="00CD1B62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Пользователя</w:t>
            </w: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);</w:t>
            </w:r>
          </w:p>
          <w:p w14:paraId="2A7FA254" w14:textId="77777777" w:rsidR="00530B2F" w:rsidRPr="00CD1B62" w:rsidRDefault="00530B2F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userForm.Show();</w:t>
            </w:r>
          </w:p>
          <w:p w14:paraId="7D832FE7" w14:textId="77777777" w:rsidR="00530B2F" w:rsidRDefault="00530B2F" w:rsidP="00D8653C">
            <w:pPr>
              <w:jc w:val="both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CD1B62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2CD1A462" w14:textId="77777777" w:rsidR="00530B2F" w:rsidRPr="008F1F72" w:rsidRDefault="00530B2F" w:rsidP="00D8653C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</w:tbl>
    <w:p w14:paraId="4856E6C4" w14:textId="77777777" w:rsidR="00530B2F" w:rsidRDefault="00530B2F" w:rsidP="00530B2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FFF58CE" wp14:editId="41FEB911">
            <wp:extent cx="3372321" cy="2886478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Меню покупателя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72321" cy="2886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DFBBF4" w14:textId="0C33EA71" w:rsidR="00530B2F" w:rsidRDefault="00530B2F" w:rsidP="00530B2F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34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>
        <w:rPr>
          <w:rFonts w:ascii="Times New Roman" w:eastAsia="Times New Roman" w:hAnsi="Times New Roman" w:cs="Times New Roman"/>
          <w:sz w:val="28"/>
          <w:szCs w:val="28"/>
        </w:rPr>
        <w:t>Покупателя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4A3A55CF" w14:textId="67FCE97B" w:rsidR="00530B2F" w:rsidRDefault="00530B2F" w:rsidP="00530B2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Покупатель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50</w:t>
      </w:r>
      <w:r w:rsidRPr="00564184">
        <w:rPr>
          <w:rFonts w:ascii="Times New Roman" w:hAnsi="Times New Roman" w:cs="Times New Roman"/>
          <w:sz w:val="28"/>
        </w:rPr>
        <w:t>.</w:t>
      </w:r>
    </w:p>
    <w:p w14:paraId="3AFABBB1" w14:textId="43AD08C4" w:rsidR="00530B2F" w:rsidRPr="00530B2F" w:rsidRDefault="00530B2F" w:rsidP="00530B2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50 – Свойства элементов формы Покупатель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709"/>
        <w:gridCol w:w="2094"/>
        <w:gridCol w:w="2051"/>
      </w:tblGrid>
      <w:tr w:rsidR="00530B2F" w:rsidRPr="00BE4666" w14:paraId="55755A11" w14:textId="77777777" w:rsidTr="00D8653C">
        <w:trPr>
          <w:tblHeader/>
        </w:trPr>
        <w:tc>
          <w:tcPr>
            <w:tcW w:w="5709" w:type="dxa"/>
            <w:shd w:val="clear" w:color="auto" w:fill="F2F2F2" w:themeFill="background1" w:themeFillShade="F2"/>
          </w:tcPr>
          <w:p w14:paraId="5F6E543E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2094" w:type="dxa"/>
            <w:shd w:val="clear" w:color="auto" w:fill="F2F2F2" w:themeFill="background1" w:themeFillShade="F2"/>
          </w:tcPr>
          <w:p w14:paraId="26A2AFC8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51" w:type="dxa"/>
            <w:shd w:val="clear" w:color="auto" w:fill="F2F2F2" w:themeFill="background1" w:themeFillShade="F2"/>
          </w:tcPr>
          <w:p w14:paraId="4A3E5CA7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530B2F" w:rsidRPr="00BE4666" w14:paraId="47D8589E" w14:textId="77777777" w:rsidTr="00D8653C">
        <w:tc>
          <w:tcPr>
            <w:tcW w:w="5709" w:type="dxa"/>
            <w:vMerge w:val="restart"/>
            <w:vAlign w:val="center"/>
          </w:tcPr>
          <w:p w14:paraId="120D317E" w14:textId="77777777" w:rsidR="00530B2F" w:rsidRPr="00CD1B62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нюПокупателя</w:t>
            </w:r>
          </w:p>
        </w:tc>
        <w:tc>
          <w:tcPr>
            <w:tcW w:w="2094" w:type="dxa"/>
          </w:tcPr>
          <w:p w14:paraId="1F307728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51" w:type="dxa"/>
          </w:tcPr>
          <w:p w14:paraId="2157FED8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530B2F" w:rsidRPr="00BE4666" w14:paraId="363E0B97" w14:textId="77777777" w:rsidTr="00D8653C">
        <w:tc>
          <w:tcPr>
            <w:tcW w:w="5709" w:type="dxa"/>
            <w:vMerge/>
          </w:tcPr>
          <w:p w14:paraId="51CC8F6C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2FA6FCE6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51" w:type="dxa"/>
          </w:tcPr>
          <w:p w14:paraId="3440D527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нюПокупателя</w:t>
            </w:r>
          </w:p>
        </w:tc>
      </w:tr>
      <w:tr w:rsidR="00530B2F" w:rsidRPr="00BE4666" w14:paraId="63B457CC" w14:textId="77777777" w:rsidTr="00D8653C">
        <w:tc>
          <w:tcPr>
            <w:tcW w:w="5709" w:type="dxa"/>
            <w:vMerge/>
          </w:tcPr>
          <w:p w14:paraId="054F7235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53DD0045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51" w:type="dxa"/>
          </w:tcPr>
          <w:p w14:paraId="60602690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530B2F" w:rsidRPr="00BE4666" w14:paraId="58E38AB2" w14:textId="77777777" w:rsidTr="00D8653C">
        <w:tc>
          <w:tcPr>
            <w:tcW w:w="5709" w:type="dxa"/>
            <w:vMerge/>
          </w:tcPr>
          <w:p w14:paraId="1899261F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46583426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40D57B2F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CD1B62">
              <w:rPr>
                <w:rFonts w:ascii="Times New Roman" w:hAnsi="Times New Roman" w:cs="Times New Roman"/>
                <w:sz w:val="24"/>
                <w:szCs w:val="24"/>
              </w:rPr>
              <w:t>352; 302</w:t>
            </w:r>
          </w:p>
        </w:tc>
      </w:tr>
      <w:tr w:rsidR="00530B2F" w:rsidRPr="00BE4666" w14:paraId="759BBC59" w14:textId="77777777" w:rsidTr="00D8653C">
        <w:tc>
          <w:tcPr>
            <w:tcW w:w="5709" w:type="dxa"/>
            <w:vMerge/>
          </w:tcPr>
          <w:p w14:paraId="2C4CB997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1678910D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51" w:type="dxa"/>
          </w:tcPr>
          <w:p w14:paraId="2A61663B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530B2F" w:rsidRPr="00BE4666" w14:paraId="55F91B4A" w14:textId="77777777" w:rsidTr="00D8653C">
        <w:tc>
          <w:tcPr>
            <w:tcW w:w="5709" w:type="dxa"/>
            <w:vMerge w:val="restart"/>
          </w:tcPr>
          <w:p w14:paraId="72959724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ictureBox1</w:t>
            </w:r>
          </w:p>
        </w:tc>
        <w:tc>
          <w:tcPr>
            <w:tcW w:w="2094" w:type="dxa"/>
          </w:tcPr>
          <w:p w14:paraId="6FD4472C" w14:textId="77777777" w:rsidR="00530B2F" w:rsidRPr="000415C0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3DBB5001" w14:textId="77777777" w:rsidR="00530B2F" w:rsidRPr="007D5CE7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319; 113</w:t>
            </w:r>
          </w:p>
        </w:tc>
      </w:tr>
      <w:tr w:rsidR="00530B2F" w:rsidRPr="00BE4666" w14:paraId="5BABF7C3" w14:textId="77777777" w:rsidTr="00D8653C">
        <w:tc>
          <w:tcPr>
            <w:tcW w:w="5709" w:type="dxa"/>
            <w:vMerge/>
          </w:tcPr>
          <w:p w14:paraId="5098D96C" w14:textId="77777777" w:rsidR="00530B2F" w:rsidRPr="00F2654B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12D9E186" w14:textId="77777777" w:rsidR="00530B2F" w:rsidRPr="000415C0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Mode</w:t>
            </w:r>
          </w:p>
        </w:tc>
        <w:tc>
          <w:tcPr>
            <w:tcW w:w="2051" w:type="dxa"/>
          </w:tcPr>
          <w:p w14:paraId="4BAD8AA0" w14:textId="77777777" w:rsidR="00530B2F" w:rsidRPr="000415C0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tretchImage</w:t>
            </w:r>
          </w:p>
        </w:tc>
      </w:tr>
      <w:tr w:rsidR="00530B2F" w:rsidRPr="00BE4666" w14:paraId="29258F27" w14:textId="77777777" w:rsidTr="00D8653C">
        <w:trPr>
          <w:trHeight w:val="404"/>
        </w:trPr>
        <w:tc>
          <w:tcPr>
            <w:tcW w:w="5709" w:type="dxa"/>
          </w:tcPr>
          <w:p w14:paraId="6F4CD34C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bel1</w:t>
            </w:r>
          </w:p>
        </w:tc>
        <w:tc>
          <w:tcPr>
            <w:tcW w:w="2094" w:type="dxa"/>
          </w:tcPr>
          <w:p w14:paraId="7152F42E" w14:textId="77777777" w:rsidR="00530B2F" w:rsidRPr="000415C0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166E865E" w14:textId="77777777" w:rsidR="00530B2F" w:rsidRPr="00173ABC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39; 13</w:t>
            </w:r>
          </w:p>
        </w:tc>
      </w:tr>
      <w:tr w:rsidR="00530B2F" w:rsidRPr="00BE4666" w14:paraId="30548257" w14:textId="77777777" w:rsidTr="00D8653C">
        <w:tc>
          <w:tcPr>
            <w:tcW w:w="5709" w:type="dxa"/>
            <w:vMerge w:val="restart"/>
          </w:tcPr>
          <w:p w14:paraId="20F19E31" w14:textId="77777777" w:rsidR="00530B2F" w:rsidRPr="009D0045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2094" w:type="dxa"/>
          </w:tcPr>
          <w:p w14:paraId="704E7B2A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0DD7F166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9; 23</w:t>
            </w:r>
          </w:p>
        </w:tc>
      </w:tr>
      <w:tr w:rsidR="00530B2F" w:rsidRPr="00BE4666" w14:paraId="515D8B4E" w14:textId="77777777" w:rsidTr="00D8653C">
        <w:tc>
          <w:tcPr>
            <w:tcW w:w="5709" w:type="dxa"/>
            <w:vMerge/>
          </w:tcPr>
          <w:p w14:paraId="3519047F" w14:textId="77777777" w:rsidR="00530B2F" w:rsidRPr="00F2654B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1BCE3B27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51C017CA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Оформить заказ</w:t>
            </w:r>
          </w:p>
        </w:tc>
      </w:tr>
      <w:tr w:rsidR="00530B2F" w:rsidRPr="00BE4666" w14:paraId="4CB1D65D" w14:textId="77777777" w:rsidTr="00D8653C">
        <w:tc>
          <w:tcPr>
            <w:tcW w:w="5709" w:type="dxa"/>
            <w:vMerge/>
          </w:tcPr>
          <w:p w14:paraId="0CB610E5" w14:textId="77777777" w:rsidR="00530B2F" w:rsidRPr="00F2654B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3FB2E7B3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4D6F94F2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530B2F" w:rsidRPr="00BE4666" w14:paraId="1082642E" w14:textId="77777777" w:rsidTr="00D8653C">
        <w:tc>
          <w:tcPr>
            <w:tcW w:w="5709" w:type="dxa"/>
            <w:vMerge w:val="restart"/>
          </w:tcPr>
          <w:p w14:paraId="5D798E71" w14:textId="77777777" w:rsidR="00530B2F" w:rsidRPr="009D0045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2</w:t>
            </w:r>
          </w:p>
        </w:tc>
        <w:tc>
          <w:tcPr>
            <w:tcW w:w="2094" w:type="dxa"/>
          </w:tcPr>
          <w:p w14:paraId="1B5A6B08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76C8CD8C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9; 23</w:t>
            </w:r>
          </w:p>
        </w:tc>
      </w:tr>
      <w:tr w:rsidR="00530B2F" w:rsidRPr="00BE4666" w14:paraId="27A7357B" w14:textId="77777777" w:rsidTr="00D8653C">
        <w:tc>
          <w:tcPr>
            <w:tcW w:w="5709" w:type="dxa"/>
            <w:vMerge/>
          </w:tcPr>
          <w:p w14:paraId="7549F6F9" w14:textId="77777777" w:rsidR="00530B2F" w:rsidRPr="00F2654B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3194AC7D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2FA9FEF8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Личный кабинет</w:t>
            </w:r>
          </w:p>
        </w:tc>
      </w:tr>
      <w:tr w:rsidR="00530B2F" w:rsidRPr="00BE4666" w14:paraId="5A812815" w14:textId="77777777" w:rsidTr="00D8653C">
        <w:tc>
          <w:tcPr>
            <w:tcW w:w="5709" w:type="dxa"/>
            <w:vMerge/>
          </w:tcPr>
          <w:p w14:paraId="54BB6ACD" w14:textId="77777777" w:rsidR="00530B2F" w:rsidRPr="00F2654B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34FD2060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6DCFDDE9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530B2F" w:rsidRPr="00BE4666" w14:paraId="35407D55" w14:textId="77777777" w:rsidTr="00D8653C">
        <w:tc>
          <w:tcPr>
            <w:tcW w:w="5709" w:type="dxa"/>
            <w:vMerge w:val="restart"/>
          </w:tcPr>
          <w:p w14:paraId="27EB91F6" w14:textId="77777777" w:rsidR="00530B2F" w:rsidRPr="009D0045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button3</w:t>
            </w:r>
          </w:p>
        </w:tc>
        <w:tc>
          <w:tcPr>
            <w:tcW w:w="2094" w:type="dxa"/>
          </w:tcPr>
          <w:p w14:paraId="134B462A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49CF6AC9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9; 23</w:t>
            </w:r>
          </w:p>
        </w:tc>
      </w:tr>
      <w:tr w:rsidR="00530B2F" w:rsidRPr="00BE4666" w14:paraId="4FA2E38F" w14:textId="77777777" w:rsidTr="00D8653C">
        <w:tc>
          <w:tcPr>
            <w:tcW w:w="5709" w:type="dxa"/>
            <w:vMerge/>
          </w:tcPr>
          <w:p w14:paraId="0614F754" w14:textId="77777777" w:rsidR="00530B2F" w:rsidRPr="00F2654B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6D6115FF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4095D897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Выйти из профиля</w:t>
            </w:r>
          </w:p>
        </w:tc>
      </w:tr>
      <w:tr w:rsidR="00530B2F" w:rsidRPr="00BE4666" w14:paraId="58581F7B" w14:textId="77777777" w:rsidTr="00D8653C">
        <w:tc>
          <w:tcPr>
            <w:tcW w:w="5709" w:type="dxa"/>
            <w:vMerge/>
          </w:tcPr>
          <w:p w14:paraId="3700C276" w14:textId="77777777" w:rsidR="00530B2F" w:rsidRPr="00F2654B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3330F6B8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7875C01D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530B2F" w:rsidRPr="00BE4666" w14:paraId="382C9369" w14:textId="77777777" w:rsidTr="00D8653C">
        <w:tc>
          <w:tcPr>
            <w:tcW w:w="5709" w:type="dxa"/>
            <w:vMerge w:val="restart"/>
          </w:tcPr>
          <w:p w14:paraId="47BC90C4" w14:textId="77777777" w:rsidR="00530B2F" w:rsidRPr="009D0045" w:rsidRDefault="00530B2F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4</w:t>
            </w:r>
          </w:p>
        </w:tc>
        <w:tc>
          <w:tcPr>
            <w:tcW w:w="2094" w:type="dxa"/>
          </w:tcPr>
          <w:p w14:paraId="280A9C4D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3A1AFB6F" w14:textId="77777777" w:rsidR="00530B2F" w:rsidRPr="00B33D6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9; 23</w:t>
            </w:r>
          </w:p>
        </w:tc>
      </w:tr>
      <w:tr w:rsidR="00530B2F" w:rsidRPr="00BE4666" w14:paraId="2ABF4204" w14:textId="77777777" w:rsidTr="00D8653C">
        <w:tc>
          <w:tcPr>
            <w:tcW w:w="5709" w:type="dxa"/>
            <w:vMerge/>
          </w:tcPr>
          <w:p w14:paraId="212004EE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6469D382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4AE41325" w14:textId="77777777" w:rsidR="00530B2F" w:rsidRPr="009D0045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ход</w:t>
            </w:r>
          </w:p>
        </w:tc>
      </w:tr>
      <w:tr w:rsidR="00530B2F" w:rsidRPr="00BE4666" w14:paraId="5F1F4C00" w14:textId="77777777" w:rsidTr="00D8653C">
        <w:tc>
          <w:tcPr>
            <w:tcW w:w="5709" w:type="dxa"/>
            <w:vMerge/>
          </w:tcPr>
          <w:p w14:paraId="0654698D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6F61EE62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1B030D3B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530B2F" w:rsidRPr="00BE4666" w14:paraId="72A85AC5" w14:textId="77777777" w:rsidTr="00D8653C">
        <w:tc>
          <w:tcPr>
            <w:tcW w:w="5709" w:type="dxa"/>
            <w:vMerge w:val="restart"/>
          </w:tcPr>
          <w:p w14:paraId="4EB38559" w14:textId="77777777" w:rsidR="00530B2F" w:rsidRPr="00924086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upBox1</w:t>
            </w:r>
          </w:p>
        </w:tc>
        <w:tc>
          <w:tcPr>
            <w:tcW w:w="2094" w:type="dxa"/>
          </w:tcPr>
          <w:p w14:paraId="580F9001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cation</w:t>
            </w:r>
          </w:p>
        </w:tc>
        <w:tc>
          <w:tcPr>
            <w:tcW w:w="2051" w:type="dxa"/>
          </w:tcPr>
          <w:p w14:paraId="68146D0C" w14:textId="77777777" w:rsidR="00530B2F" w:rsidRPr="00636889" w:rsidRDefault="00530B2F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24086">
              <w:rPr>
                <w:rFonts w:ascii="Times New Roman" w:hAnsi="Times New Roman" w:cs="Times New Roman"/>
                <w:sz w:val="24"/>
                <w:szCs w:val="24"/>
              </w:rPr>
              <w:t>12; 12</w:t>
            </w:r>
          </w:p>
        </w:tc>
      </w:tr>
      <w:tr w:rsidR="00530B2F" w:rsidRPr="00BE4666" w14:paraId="18BFD7E9" w14:textId="77777777" w:rsidTr="00D8653C">
        <w:tc>
          <w:tcPr>
            <w:tcW w:w="5709" w:type="dxa"/>
            <w:vMerge/>
          </w:tcPr>
          <w:p w14:paraId="3FAF299C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3DDC0AD5" w14:textId="77777777" w:rsidR="00530B2F" w:rsidRPr="007D5CE7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3D9859F5" w14:textId="77777777" w:rsidR="00530B2F" w:rsidRPr="00097A62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332; 280</w:t>
            </w:r>
          </w:p>
        </w:tc>
      </w:tr>
      <w:tr w:rsidR="00530B2F" w:rsidRPr="00BE4666" w14:paraId="209C6169" w14:textId="77777777" w:rsidTr="00D8653C">
        <w:tc>
          <w:tcPr>
            <w:tcW w:w="5709" w:type="dxa"/>
            <w:vMerge/>
          </w:tcPr>
          <w:p w14:paraId="12CAB933" w14:textId="77777777" w:rsidR="00530B2F" w:rsidRPr="00636889" w:rsidRDefault="00530B2F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062F8BCF" w14:textId="77777777" w:rsidR="00530B2F" w:rsidRPr="007D5CE7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oSizeMode</w:t>
            </w:r>
          </w:p>
        </w:tc>
        <w:tc>
          <w:tcPr>
            <w:tcW w:w="2051" w:type="dxa"/>
          </w:tcPr>
          <w:p w14:paraId="6913331A" w14:textId="77777777" w:rsidR="00530B2F" w:rsidRPr="00097A62" w:rsidRDefault="00530B2F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wOnly</w:t>
            </w:r>
          </w:p>
        </w:tc>
      </w:tr>
    </w:tbl>
    <w:p w14:paraId="3A1CFE8F" w14:textId="15D989DB" w:rsidR="00530B2F" w:rsidRDefault="00530B2F" w:rsidP="00530B2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Покупатель</w:t>
      </w:r>
      <w:r w:rsidRPr="0056418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ставлены в таблице </w:t>
      </w:r>
      <w:r w:rsidR="00D8653C">
        <w:rPr>
          <w:rFonts w:ascii="Times New Roman" w:hAnsi="Times New Roman" w:cs="Times New Roman"/>
          <w:sz w:val="28"/>
        </w:rPr>
        <w:t>51</w:t>
      </w:r>
      <w:r>
        <w:rPr>
          <w:rFonts w:ascii="Times New Roman" w:hAnsi="Times New Roman" w:cs="Times New Roman"/>
          <w:sz w:val="28"/>
        </w:rPr>
        <w:t>.</w:t>
      </w:r>
    </w:p>
    <w:p w14:paraId="055E8EA7" w14:textId="42DA4947" w:rsidR="00530B2F" w:rsidRDefault="00530B2F" w:rsidP="00530B2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Таблица </w:t>
      </w:r>
      <w:r w:rsidR="00D8653C">
        <w:rPr>
          <w:rFonts w:ascii="Times New Roman" w:hAnsi="Times New Roman" w:cs="Times New Roman"/>
          <w:sz w:val="28"/>
        </w:rPr>
        <w:t>51</w:t>
      </w:r>
      <w:r>
        <w:rPr>
          <w:rFonts w:ascii="Times New Roman" w:hAnsi="Times New Roman" w:cs="Times New Roman"/>
          <w:sz w:val="28"/>
        </w:rPr>
        <w:t xml:space="preserve"> – Событийно-управляемые процедуры в форме «Покупатель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5"/>
        <w:gridCol w:w="7009"/>
      </w:tblGrid>
      <w:tr w:rsidR="00D8653C" w:rsidRPr="00942181" w14:paraId="301192CC" w14:textId="77777777" w:rsidTr="00D8653C">
        <w:trPr>
          <w:tblHeader/>
        </w:trPr>
        <w:tc>
          <w:tcPr>
            <w:tcW w:w="2845" w:type="dxa"/>
            <w:shd w:val="clear" w:color="auto" w:fill="F2F2F2" w:themeFill="background1" w:themeFillShade="F2"/>
          </w:tcPr>
          <w:p w14:paraId="519ABB01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7009" w:type="dxa"/>
            <w:shd w:val="clear" w:color="auto" w:fill="F2F2F2" w:themeFill="background1" w:themeFillShade="F2"/>
          </w:tcPr>
          <w:p w14:paraId="3804ED54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Событийно-управляемые процедуры</w:t>
            </w:r>
          </w:p>
        </w:tc>
      </w:tr>
      <w:tr w:rsidR="00D8653C" w:rsidRPr="00942181" w14:paraId="64941202" w14:textId="77777777" w:rsidTr="00D8653C">
        <w:tc>
          <w:tcPr>
            <w:tcW w:w="2845" w:type="dxa"/>
            <w:shd w:val="clear" w:color="auto" w:fill="FFFFFF" w:themeFill="background1"/>
          </w:tcPr>
          <w:p w14:paraId="2D396970" w14:textId="77777777" w:rsidR="00D8653C" w:rsidRPr="00EF5218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class МенюПокупателя</w:t>
            </w:r>
          </w:p>
        </w:tc>
        <w:tc>
          <w:tcPr>
            <w:tcW w:w="7009" w:type="dxa"/>
            <w:shd w:val="clear" w:color="auto" w:fill="FFFFFF" w:themeFill="background1"/>
          </w:tcPr>
          <w:p w14:paraId="0E8EB28D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85B20">
              <w:rPr>
                <w:rFonts w:cstheme="minorHAnsi"/>
                <w:color w:val="000000"/>
                <w:lang w:val="en-US"/>
              </w:rPr>
              <w:t xml:space="preserve">    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gisteredUser currentUser;</w:t>
            </w:r>
          </w:p>
          <w:p w14:paraId="13647BEE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МенюПокупателя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RegisteredUser user)</w:t>
            </w:r>
          </w:p>
          <w:p w14:paraId="10F30F7D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57A5E076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InitializeComponent();</w:t>
            </w:r>
          </w:p>
          <w:p w14:paraId="11A0F599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currentUser = user;</w:t>
            </w:r>
          </w:p>
          <w:p w14:paraId="66FAA32E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label1.Text = currentUser.UserName;</w:t>
            </w:r>
          </w:p>
          <w:p w14:paraId="3853092F" w14:textId="77777777" w:rsidR="00D8653C" w:rsidRPr="00785B20" w:rsidRDefault="00D8653C" w:rsidP="00D8653C">
            <w:pPr>
              <w:jc w:val="both"/>
              <w:rPr>
                <w:rFonts w:cstheme="minorHAnsi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</w:tc>
      </w:tr>
      <w:tr w:rsidR="00D8653C" w:rsidRPr="00942181" w14:paraId="400FCED3" w14:textId="77777777" w:rsidTr="00D8653C">
        <w:tc>
          <w:tcPr>
            <w:tcW w:w="2845" w:type="dxa"/>
          </w:tcPr>
          <w:p w14:paraId="1F83D0F0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button4_Click</w:t>
            </w:r>
          </w:p>
        </w:tc>
        <w:tc>
          <w:tcPr>
            <w:tcW w:w="7009" w:type="dxa"/>
          </w:tcPr>
          <w:p w14:paraId="1EF3447B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4_Click(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7596EC7C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39FB4E07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Application.Exit();</w:t>
            </w:r>
          </w:p>
          <w:p w14:paraId="78ED3B7B" w14:textId="77777777" w:rsidR="00D8653C" w:rsidRPr="00785B20" w:rsidRDefault="00D8653C" w:rsidP="00D8653C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8653C" w:rsidRPr="00942181" w14:paraId="315C8469" w14:textId="77777777" w:rsidTr="00D8653C">
        <w:tc>
          <w:tcPr>
            <w:tcW w:w="2845" w:type="dxa"/>
          </w:tcPr>
          <w:p w14:paraId="397E5948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button3_Click</w:t>
            </w:r>
          </w:p>
        </w:tc>
        <w:tc>
          <w:tcPr>
            <w:tcW w:w="7009" w:type="dxa"/>
          </w:tcPr>
          <w:p w14:paraId="3F33F6D3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3_Click(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4790C40F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17BE5143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Form2 logForm = 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Form2();</w:t>
            </w:r>
          </w:p>
          <w:p w14:paraId="7B403AB2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logForm.Show();</w:t>
            </w:r>
          </w:p>
          <w:p w14:paraId="6A18CA2E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541128F1" w14:textId="77777777" w:rsidR="00D8653C" w:rsidRPr="00785B20" w:rsidRDefault="00D8653C" w:rsidP="00D8653C">
            <w:pPr>
              <w:ind w:firstLine="708"/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8653C" w:rsidRPr="00942181" w14:paraId="4AC766C5" w14:textId="77777777" w:rsidTr="00D8653C">
        <w:tc>
          <w:tcPr>
            <w:tcW w:w="2845" w:type="dxa"/>
          </w:tcPr>
          <w:p w14:paraId="45508856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button5_Click</w:t>
            </w:r>
          </w:p>
        </w:tc>
        <w:tc>
          <w:tcPr>
            <w:tcW w:w="7009" w:type="dxa"/>
          </w:tcPr>
          <w:p w14:paraId="3D8B1D10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5_Click(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1CE6D624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5EB1E90F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ЛичныйКабинет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profile = 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ЛичныйКабинет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currentUser);</w:t>
            </w:r>
          </w:p>
          <w:p w14:paraId="6A46D750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profile.Show();</w:t>
            </w:r>
          </w:p>
          <w:p w14:paraId="3ABF035C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4CF0BE75" w14:textId="77777777" w:rsidR="00D8653C" w:rsidRPr="00785B20" w:rsidRDefault="00D8653C" w:rsidP="00D8653C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8653C" w:rsidRPr="00942181" w14:paraId="2B0F6A6C" w14:textId="77777777" w:rsidTr="00D8653C">
        <w:tc>
          <w:tcPr>
            <w:tcW w:w="2845" w:type="dxa"/>
          </w:tcPr>
          <w:p w14:paraId="5EBE6C5B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button1_Click</w:t>
            </w:r>
          </w:p>
        </w:tc>
        <w:tc>
          <w:tcPr>
            <w:tcW w:w="7009" w:type="dxa"/>
          </w:tcPr>
          <w:p w14:paraId="4A4FC243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85B20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1_Click(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70DC710F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53EA3BCB" w14:textId="77777777" w:rsidR="00D8653C" w:rsidRPr="009D0045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ОформлениеЗаказа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createOrder = </w:t>
            </w:r>
            <w:r w:rsidRPr="009D0045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ОформлениеЗаказа</w:t>
            </w: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currentUser);</w:t>
            </w:r>
          </w:p>
          <w:p w14:paraId="5C04B196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9D0045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createOrder.Show();</w:t>
            </w:r>
          </w:p>
          <w:p w14:paraId="3B1DB556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7DC28904" w14:textId="77777777" w:rsidR="00D8653C" w:rsidRPr="00785B20" w:rsidRDefault="00D8653C" w:rsidP="00D8653C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</w:tbl>
    <w:p w14:paraId="50D6D174" w14:textId="77777777" w:rsidR="00D8653C" w:rsidRDefault="00D8653C" w:rsidP="00D8653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5EF05FD" wp14:editId="2BBAAC35">
            <wp:extent cx="3566160" cy="1717040"/>
            <wp:effectExtent l="0" t="0" r="0" b="0"/>
            <wp:docPr id="169" name="Рисунок 1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личный кабинет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79164" cy="17233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2E2D19" w14:textId="77777777" w:rsidR="00D8653C" w:rsidRDefault="00D8653C" w:rsidP="00D8653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BC68B03" wp14:editId="2A1FF496">
            <wp:extent cx="5608320" cy="1758492"/>
            <wp:effectExtent l="0" t="0" r="0" b="0"/>
            <wp:docPr id="170" name="Рисунок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изменение данных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40516" cy="17685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850FBD" w14:textId="53F3E0EF" w:rsidR="00D8653C" w:rsidRDefault="00D8653C" w:rsidP="00D8653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35</w:t>
      </w:r>
      <w:r w:rsidRPr="00860967">
        <w:rPr>
          <w:rFonts w:ascii="Times New Roman" w:eastAsia="Times New Roman" w:hAnsi="Times New Roman" w:cs="Times New Roman"/>
          <w:sz w:val="28"/>
          <w:szCs w:val="28"/>
        </w:rPr>
        <w:t xml:space="preserve"> – </w:t>
      </w:r>
      <w:r>
        <w:rPr>
          <w:rFonts w:ascii="Times New Roman" w:eastAsia="Times New Roman" w:hAnsi="Times New Roman" w:cs="Times New Roman"/>
          <w:sz w:val="28"/>
          <w:szCs w:val="28"/>
        </w:rPr>
        <w:t>Форма</w:t>
      </w:r>
      <w:r w:rsidRPr="00C775C2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“</w:t>
      </w:r>
      <w:r>
        <w:rPr>
          <w:rFonts w:ascii="Times New Roman" w:eastAsia="Times New Roman" w:hAnsi="Times New Roman" w:cs="Times New Roman"/>
          <w:sz w:val="28"/>
          <w:szCs w:val="28"/>
        </w:rPr>
        <w:t>Покупателя</w:t>
      </w:r>
      <w:r w:rsidRPr="00AD704C">
        <w:rPr>
          <w:rFonts w:ascii="Times New Roman" w:eastAsia="Times New Roman" w:hAnsi="Times New Roman" w:cs="Times New Roman"/>
          <w:sz w:val="28"/>
          <w:szCs w:val="28"/>
        </w:rPr>
        <w:t>”</w:t>
      </w:r>
    </w:p>
    <w:p w14:paraId="75B9C8EE" w14:textId="7A7D3CEB" w:rsidR="00D8653C" w:rsidRDefault="00D8653C" w:rsidP="00D8653C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Свойства элементов формы </w:t>
      </w:r>
      <w:r>
        <w:rPr>
          <w:rFonts w:ascii="Times New Roman" w:hAnsi="Times New Roman" w:cs="Times New Roman"/>
          <w:sz w:val="28"/>
        </w:rPr>
        <w:t>Покупатель</w:t>
      </w:r>
      <w:r w:rsidRPr="00564184">
        <w:rPr>
          <w:rFonts w:ascii="Times New Roman" w:hAnsi="Times New Roman" w:cs="Times New Roman"/>
          <w:sz w:val="28"/>
        </w:rPr>
        <w:t xml:space="preserve"> представлены в таблице </w:t>
      </w:r>
      <w:r>
        <w:rPr>
          <w:rFonts w:ascii="Times New Roman" w:hAnsi="Times New Roman" w:cs="Times New Roman"/>
          <w:sz w:val="28"/>
        </w:rPr>
        <w:t>52</w:t>
      </w:r>
      <w:r w:rsidRPr="00564184">
        <w:rPr>
          <w:rFonts w:ascii="Times New Roman" w:hAnsi="Times New Roman" w:cs="Times New Roman"/>
          <w:sz w:val="28"/>
        </w:rPr>
        <w:t>.</w:t>
      </w:r>
    </w:p>
    <w:p w14:paraId="735E5BA7" w14:textId="3A4217AA" w:rsidR="00D8653C" w:rsidRPr="00D8653C" w:rsidRDefault="00D8653C" w:rsidP="00D8653C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52 – Свойства элементов формы Покупатель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5709"/>
        <w:gridCol w:w="2094"/>
        <w:gridCol w:w="2051"/>
      </w:tblGrid>
      <w:tr w:rsidR="00D8653C" w:rsidRPr="00636889" w14:paraId="4339D9F9" w14:textId="77777777" w:rsidTr="00D8653C">
        <w:trPr>
          <w:tblHeader/>
        </w:trPr>
        <w:tc>
          <w:tcPr>
            <w:tcW w:w="5709" w:type="dxa"/>
            <w:shd w:val="clear" w:color="auto" w:fill="F2F2F2" w:themeFill="background1" w:themeFillShade="F2"/>
          </w:tcPr>
          <w:p w14:paraId="1492B38C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2094" w:type="dxa"/>
            <w:shd w:val="clear" w:color="auto" w:fill="F2F2F2" w:themeFill="background1" w:themeFillShade="F2"/>
          </w:tcPr>
          <w:p w14:paraId="5AFEACB8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Свойство</w:t>
            </w:r>
          </w:p>
        </w:tc>
        <w:tc>
          <w:tcPr>
            <w:tcW w:w="2051" w:type="dxa"/>
            <w:shd w:val="clear" w:color="auto" w:fill="F2F2F2" w:themeFill="background1" w:themeFillShade="F2"/>
          </w:tcPr>
          <w:p w14:paraId="7734E4C9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Значение</w:t>
            </w:r>
          </w:p>
        </w:tc>
      </w:tr>
      <w:tr w:rsidR="00D8653C" w:rsidRPr="00636889" w14:paraId="7BFCEC49" w14:textId="77777777" w:rsidTr="00D8653C">
        <w:tc>
          <w:tcPr>
            <w:tcW w:w="5709" w:type="dxa"/>
            <w:vMerge w:val="restart"/>
            <w:vAlign w:val="center"/>
          </w:tcPr>
          <w:p w14:paraId="1D6BEF1D" w14:textId="77777777" w:rsidR="00D8653C" w:rsidRPr="00CD1B62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Кабинет</w:t>
            </w:r>
          </w:p>
        </w:tc>
        <w:tc>
          <w:tcPr>
            <w:tcW w:w="2094" w:type="dxa"/>
          </w:tcPr>
          <w:p w14:paraId="50C0F437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ormBorderStyle</w:t>
            </w:r>
          </w:p>
        </w:tc>
        <w:tc>
          <w:tcPr>
            <w:tcW w:w="2051" w:type="dxa"/>
          </w:tcPr>
          <w:p w14:paraId="1565C32A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None</w:t>
            </w:r>
          </w:p>
        </w:tc>
      </w:tr>
      <w:tr w:rsidR="00D8653C" w:rsidRPr="00636889" w14:paraId="02A11525" w14:textId="77777777" w:rsidTr="00D8653C">
        <w:tc>
          <w:tcPr>
            <w:tcW w:w="5709" w:type="dxa"/>
            <w:vMerge/>
          </w:tcPr>
          <w:p w14:paraId="3101980B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2532AAA6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Text</w:t>
            </w:r>
          </w:p>
        </w:tc>
        <w:tc>
          <w:tcPr>
            <w:tcW w:w="2051" w:type="dxa"/>
          </w:tcPr>
          <w:p w14:paraId="23C9752D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ЛичныйКабинет</w:t>
            </w:r>
          </w:p>
        </w:tc>
      </w:tr>
      <w:tr w:rsidR="00D8653C" w:rsidRPr="00636889" w14:paraId="72813941" w14:textId="77777777" w:rsidTr="00D8653C">
        <w:tc>
          <w:tcPr>
            <w:tcW w:w="5709" w:type="dxa"/>
            <w:vMerge/>
          </w:tcPr>
          <w:p w14:paraId="78B4DF17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4DDF6D78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tartPosition</w:t>
            </w:r>
          </w:p>
        </w:tc>
        <w:tc>
          <w:tcPr>
            <w:tcW w:w="2051" w:type="dxa"/>
          </w:tcPr>
          <w:p w14:paraId="0F776598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CenterScreen</w:t>
            </w:r>
          </w:p>
        </w:tc>
      </w:tr>
      <w:tr w:rsidR="00D8653C" w:rsidRPr="00636889" w14:paraId="319C48B3" w14:textId="77777777" w:rsidTr="00D8653C">
        <w:tc>
          <w:tcPr>
            <w:tcW w:w="5709" w:type="dxa"/>
            <w:vMerge/>
          </w:tcPr>
          <w:p w14:paraId="627E65ED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261923EB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2D83BAA6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854C7">
              <w:rPr>
                <w:rFonts w:ascii="Times New Roman" w:hAnsi="Times New Roman" w:cs="Times New Roman"/>
                <w:sz w:val="24"/>
                <w:szCs w:val="24"/>
              </w:rPr>
              <w:t>444; 213</w:t>
            </w:r>
          </w:p>
        </w:tc>
      </w:tr>
      <w:tr w:rsidR="00D8653C" w:rsidRPr="00636889" w14:paraId="61CAA8EE" w14:textId="77777777" w:rsidTr="00D8653C">
        <w:tc>
          <w:tcPr>
            <w:tcW w:w="5709" w:type="dxa"/>
            <w:vMerge/>
          </w:tcPr>
          <w:p w14:paraId="539DBF10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65B79FF4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ShowIcon</w:t>
            </w:r>
          </w:p>
        </w:tc>
        <w:tc>
          <w:tcPr>
            <w:tcW w:w="2051" w:type="dxa"/>
          </w:tcPr>
          <w:p w14:paraId="508036FF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</w:rPr>
              <w:t>False</w:t>
            </w:r>
          </w:p>
        </w:tc>
      </w:tr>
      <w:tr w:rsidR="00D8653C" w:rsidRPr="007D5CE7" w14:paraId="14C19526" w14:textId="77777777" w:rsidTr="00D8653C">
        <w:tc>
          <w:tcPr>
            <w:tcW w:w="5709" w:type="dxa"/>
            <w:vMerge w:val="restart"/>
          </w:tcPr>
          <w:p w14:paraId="36BF9990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p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ictureBox1</w:t>
            </w:r>
          </w:p>
        </w:tc>
        <w:tc>
          <w:tcPr>
            <w:tcW w:w="2094" w:type="dxa"/>
          </w:tcPr>
          <w:p w14:paraId="6F7300C0" w14:textId="77777777" w:rsidR="00D8653C" w:rsidRPr="000415C0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29F0C4FB" w14:textId="77777777" w:rsidR="00D8653C" w:rsidRPr="007D5CE7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319; 113</w:t>
            </w:r>
          </w:p>
        </w:tc>
      </w:tr>
      <w:tr w:rsidR="00D8653C" w:rsidRPr="000415C0" w14:paraId="628AB0D9" w14:textId="77777777" w:rsidTr="00D8653C">
        <w:tc>
          <w:tcPr>
            <w:tcW w:w="5709" w:type="dxa"/>
            <w:vMerge/>
          </w:tcPr>
          <w:p w14:paraId="61837C9D" w14:textId="77777777" w:rsidR="00D8653C" w:rsidRPr="00F2654B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0C507A84" w14:textId="77777777" w:rsidR="00D8653C" w:rsidRPr="000415C0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Mode</w:t>
            </w:r>
          </w:p>
        </w:tc>
        <w:tc>
          <w:tcPr>
            <w:tcW w:w="2051" w:type="dxa"/>
          </w:tcPr>
          <w:p w14:paraId="0678C783" w14:textId="77777777" w:rsidR="00D8653C" w:rsidRPr="000415C0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tretchImage</w:t>
            </w:r>
          </w:p>
        </w:tc>
      </w:tr>
      <w:tr w:rsidR="00D8653C" w:rsidRPr="00173ABC" w14:paraId="4947261A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7DAF60E0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bel1</w:t>
            </w:r>
          </w:p>
        </w:tc>
        <w:tc>
          <w:tcPr>
            <w:tcW w:w="2094" w:type="dxa"/>
          </w:tcPr>
          <w:p w14:paraId="4C246EBB" w14:textId="77777777" w:rsidR="00D8653C" w:rsidRPr="000415C0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2CB8D16E" w14:textId="77777777" w:rsidR="00D8653C" w:rsidRPr="00173AB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39; 13</w:t>
            </w:r>
          </w:p>
        </w:tc>
      </w:tr>
      <w:tr w:rsidR="00D8653C" w:rsidRPr="00097A62" w14:paraId="2CE01CBD" w14:textId="77777777" w:rsidTr="00D8653C">
        <w:trPr>
          <w:trHeight w:val="404"/>
        </w:trPr>
        <w:tc>
          <w:tcPr>
            <w:tcW w:w="5709" w:type="dxa"/>
            <w:vMerge/>
          </w:tcPr>
          <w:p w14:paraId="498D95AD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57B3ECB5" w14:textId="77777777" w:rsidR="00D8653C" w:rsidRPr="005854C7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2C8CB3F2" w14:textId="77777777" w:rsidR="00D8653C" w:rsidRPr="00097A62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Фамилия</w:t>
            </w:r>
          </w:p>
        </w:tc>
      </w:tr>
      <w:tr w:rsidR="00D8653C" w:rsidRPr="00173ABC" w14:paraId="3D81F2C8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2CBB3FA0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bel2</w:t>
            </w:r>
          </w:p>
        </w:tc>
        <w:tc>
          <w:tcPr>
            <w:tcW w:w="2094" w:type="dxa"/>
          </w:tcPr>
          <w:p w14:paraId="2684A31C" w14:textId="77777777" w:rsidR="00D8653C" w:rsidRPr="000415C0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497235AC" w14:textId="77777777" w:rsidR="00D8653C" w:rsidRPr="00173AB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39; 13</w:t>
            </w:r>
          </w:p>
        </w:tc>
      </w:tr>
      <w:tr w:rsidR="00D8653C" w14:paraId="3D49AD70" w14:textId="77777777" w:rsidTr="00D8653C">
        <w:trPr>
          <w:trHeight w:val="404"/>
        </w:trPr>
        <w:tc>
          <w:tcPr>
            <w:tcW w:w="5709" w:type="dxa"/>
            <w:vMerge/>
          </w:tcPr>
          <w:p w14:paraId="3D4BC0B1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1E2C1E92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1D9D7978" w14:textId="77777777" w:rsidR="00D8653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мя</w:t>
            </w:r>
          </w:p>
        </w:tc>
      </w:tr>
      <w:tr w:rsidR="00D8653C" w:rsidRPr="00173ABC" w14:paraId="423FA898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4E8F680B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bel3</w:t>
            </w:r>
          </w:p>
        </w:tc>
        <w:tc>
          <w:tcPr>
            <w:tcW w:w="2094" w:type="dxa"/>
          </w:tcPr>
          <w:p w14:paraId="6E975D56" w14:textId="77777777" w:rsidR="00D8653C" w:rsidRPr="000415C0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3FE4A94C" w14:textId="77777777" w:rsidR="00D8653C" w:rsidRPr="00173AB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39; 13</w:t>
            </w:r>
          </w:p>
        </w:tc>
      </w:tr>
      <w:tr w:rsidR="00D8653C" w14:paraId="40092FD8" w14:textId="77777777" w:rsidTr="00D8653C">
        <w:trPr>
          <w:trHeight w:val="404"/>
        </w:trPr>
        <w:tc>
          <w:tcPr>
            <w:tcW w:w="5709" w:type="dxa"/>
            <w:vMerge/>
          </w:tcPr>
          <w:p w14:paraId="1F339CD9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1A14EB34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2F8FF079" w14:textId="77777777" w:rsidR="00D8653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чество</w:t>
            </w:r>
          </w:p>
        </w:tc>
      </w:tr>
      <w:tr w:rsidR="00D8653C" w:rsidRPr="00173ABC" w14:paraId="7DDD922B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3B7D3BCC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bel4</w:t>
            </w:r>
          </w:p>
        </w:tc>
        <w:tc>
          <w:tcPr>
            <w:tcW w:w="2094" w:type="dxa"/>
          </w:tcPr>
          <w:p w14:paraId="4E6BE224" w14:textId="77777777" w:rsidR="00D8653C" w:rsidRPr="000415C0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1BCF6189" w14:textId="77777777" w:rsidR="00D8653C" w:rsidRPr="00173AB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39; 13</w:t>
            </w:r>
          </w:p>
        </w:tc>
      </w:tr>
      <w:tr w:rsidR="00D8653C" w14:paraId="0247E8CF" w14:textId="77777777" w:rsidTr="00D8653C">
        <w:trPr>
          <w:trHeight w:val="404"/>
        </w:trPr>
        <w:tc>
          <w:tcPr>
            <w:tcW w:w="5709" w:type="dxa"/>
            <w:vMerge/>
          </w:tcPr>
          <w:p w14:paraId="383D6DD0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27AA9783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568332FD" w14:textId="77777777" w:rsidR="00D8653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Телефон</w:t>
            </w:r>
          </w:p>
        </w:tc>
      </w:tr>
      <w:tr w:rsidR="00D8653C" w:rsidRPr="00173ABC" w14:paraId="53B09A77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1BBAF8F6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bel5</w:t>
            </w:r>
          </w:p>
        </w:tc>
        <w:tc>
          <w:tcPr>
            <w:tcW w:w="2094" w:type="dxa"/>
          </w:tcPr>
          <w:p w14:paraId="6EEDABD7" w14:textId="77777777" w:rsidR="00D8653C" w:rsidRPr="000415C0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2EE649F9" w14:textId="77777777" w:rsidR="00D8653C" w:rsidRPr="00173AB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39; 13</w:t>
            </w:r>
          </w:p>
        </w:tc>
      </w:tr>
      <w:tr w:rsidR="00D8653C" w14:paraId="06F11F2C" w14:textId="77777777" w:rsidTr="00D8653C">
        <w:trPr>
          <w:trHeight w:val="404"/>
        </w:trPr>
        <w:tc>
          <w:tcPr>
            <w:tcW w:w="5709" w:type="dxa"/>
            <w:vMerge/>
          </w:tcPr>
          <w:p w14:paraId="3922AC3C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02364DF2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7858EFB6" w14:textId="77777777" w:rsidR="00D8653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знак</w:t>
            </w:r>
          </w:p>
        </w:tc>
      </w:tr>
      <w:tr w:rsidR="00D8653C" w:rsidRPr="00173ABC" w14:paraId="4925856A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6B457D60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bel6</w:t>
            </w:r>
          </w:p>
        </w:tc>
        <w:tc>
          <w:tcPr>
            <w:tcW w:w="2094" w:type="dxa"/>
          </w:tcPr>
          <w:p w14:paraId="63E7B406" w14:textId="77777777" w:rsidR="00D8653C" w:rsidRPr="000415C0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4AF2369A" w14:textId="77777777" w:rsidR="00D8653C" w:rsidRPr="00173AB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39; 13</w:t>
            </w:r>
          </w:p>
        </w:tc>
      </w:tr>
      <w:tr w:rsidR="00D8653C" w14:paraId="7571CA6E" w14:textId="77777777" w:rsidTr="00D8653C">
        <w:trPr>
          <w:trHeight w:val="404"/>
        </w:trPr>
        <w:tc>
          <w:tcPr>
            <w:tcW w:w="5709" w:type="dxa"/>
            <w:vMerge/>
          </w:tcPr>
          <w:p w14:paraId="3F7C1AAF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171889FD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23725D4B" w14:textId="77777777" w:rsidR="00D8653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Банк</w:t>
            </w:r>
          </w:p>
        </w:tc>
      </w:tr>
      <w:tr w:rsidR="00D8653C" w:rsidRPr="00173ABC" w14:paraId="63E862E8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296FC30A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abel7</w:t>
            </w:r>
          </w:p>
        </w:tc>
        <w:tc>
          <w:tcPr>
            <w:tcW w:w="2094" w:type="dxa"/>
          </w:tcPr>
          <w:p w14:paraId="3F9A31D2" w14:textId="77777777" w:rsidR="00D8653C" w:rsidRPr="000415C0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Size</w:t>
            </w:r>
          </w:p>
        </w:tc>
        <w:tc>
          <w:tcPr>
            <w:tcW w:w="2051" w:type="dxa"/>
          </w:tcPr>
          <w:p w14:paraId="1976214E" w14:textId="77777777" w:rsidR="00D8653C" w:rsidRPr="00173AB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39; 13</w:t>
            </w:r>
          </w:p>
        </w:tc>
      </w:tr>
      <w:tr w:rsidR="00D8653C" w14:paraId="6B9696D7" w14:textId="77777777" w:rsidTr="00D8653C">
        <w:trPr>
          <w:trHeight w:val="404"/>
        </w:trPr>
        <w:tc>
          <w:tcPr>
            <w:tcW w:w="5709" w:type="dxa"/>
            <w:vMerge/>
          </w:tcPr>
          <w:p w14:paraId="6527599C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31A5B520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3D226557" w14:textId="77777777" w:rsidR="00D8653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чёт</w:t>
            </w:r>
          </w:p>
        </w:tc>
      </w:tr>
      <w:tr w:rsidR="00D8653C" w:rsidRPr="00636889" w14:paraId="33E51D5C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0B25A6F3" w14:textId="77777777" w:rsidR="00D8653C" w:rsidRPr="00DD0BA8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ox1</w:t>
            </w:r>
          </w:p>
        </w:tc>
        <w:tc>
          <w:tcPr>
            <w:tcW w:w="2094" w:type="dxa"/>
          </w:tcPr>
          <w:p w14:paraId="3E828108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2F9CF80F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Microsoft Sans Serif; 8,25pt</w:t>
            </w:r>
          </w:p>
        </w:tc>
      </w:tr>
      <w:tr w:rsidR="00D8653C" w:rsidRPr="00636889" w14:paraId="106969E8" w14:textId="77777777" w:rsidTr="00D8653C">
        <w:trPr>
          <w:trHeight w:val="404"/>
        </w:trPr>
        <w:tc>
          <w:tcPr>
            <w:tcW w:w="5709" w:type="dxa"/>
            <w:vMerge/>
          </w:tcPr>
          <w:p w14:paraId="77A417F4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6D37DB0E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12DBAC30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121; 20</w:t>
            </w:r>
          </w:p>
        </w:tc>
      </w:tr>
      <w:tr w:rsidR="00D8653C" w:rsidRPr="00636889" w14:paraId="09FF8805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3710B329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x2</w:t>
            </w:r>
          </w:p>
        </w:tc>
        <w:tc>
          <w:tcPr>
            <w:tcW w:w="2094" w:type="dxa"/>
          </w:tcPr>
          <w:p w14:paraId="16B6097C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60968880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Microsoft Sans Serif; 8,25pt</w:t>
            </w:r>
          </w:p>
        </w:tc>
      </w:tr>
      <w:tr w:rsidR="00D8653C" w:rsidRPr="00636889" w14:paraId="1CFBDF55" w14:textId="77777777" w:rsidTr="00D8653C">
        <w:trPr>
          <w:trHeight w:val="404"/>
        </w:trPr>
        <w:tc>
          <w:tcPr>
            <w:tcW w:w="5709" w:type="dxa"/>
            <w:vMerge/>
          </w:tcPr>
          <w:p w14:paraId="2B11E269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6827B1A1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55D6655F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121; 20</w:t>
            </w:r>
          </w:p>
        </w:tc>
      </w:tr>
      <w:tr w:rsidR="00D8653C" w:rsidRPr="00636889" w14:paraId="68647B40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05B36FFD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x3</w:t>
            </w:r>
          </w:p>
        </w:tc>
        <w:tc>
          <w:tcPr>
            <w:tcW w:w="2094" w:type="dxa"/>
          </w:tcPr>
          <w:p w14:paraId="4FDBE18D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4168B13E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Microsoft Sans Serif; 8,25pt</w:t>
            </w:r>
          </w:p>
        </w:tc>
      </w:tr>
      <w:tr w:rsidR="00D8653C" w:rsidRPr="00636889" w14:paraId="41033334" w14:textId="77777777" w:rsidTr="00D8653C">
        <w:trPr>
          <w:trHeight w:val="404"/>
        </w:trPr>
        <w:tc>
          <w:tcPr>
            <w:tcW w:w="5709" w:type="dxa"/>
            <w:vMerge/>
          </w:tcPr>
          <w:p w14:paraId="71D93D62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3614D176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57B47541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121; 20</w:t>
            </w:r>
          </w:p>
        </w:tc>
      </w:tr>
      <w:tr w:rsidR="00D8653C" w:rsidRPr="00636889" w14:paraId="597E4835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32D01DA5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x4</w:t>
            </w:r>
          </w:p>
        </w:tc>
        <w:tc>
          <w:tcPr>
            <w:tcW w:w="2094" w:type="dxa"/>
          </w:tcPr>
          <w:p w14:paraId="750E0EEA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375F2E41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Microsoft Sans Serif; 8,25pt</w:t>
            </w:r>
          </w:p>
        </w:tc>
      </w:tr>
      <w:tr w:rsidR="00D8653C" w:rsidRPr="00636889" w14:paraId="7A205291" w14:textId="77777777" w:rsidTr="00D8653C">
        <w:trPr>
          <w:trHeight w:val="404"/>
        </w:trPr>
        <w:tc>
          <w:tcPr>
            <w:tcW w:w="5709" w:type="dxa"/>
            <w:vMerge/>
          </w:tcPr>
          <w:p w14:paraId="5CA4F5DD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3F790C9B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21E570AD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121; 20</w:t>
            </w:r>
          </w:p>
        </w:tc>
      </w:tr>
      <w:tr w:rsidR="00D8653C" w:rsidRPr="00636889" w14:paraId="17C08488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450C8DF2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x5</w:t>
            </w:r>
          </w:p>
        </w:tc>
        <w:tc>
          <w:tcPr>
            <w:tcW w:w="2094" w:type="dxa"/>
          </w:tcPr>
          <w:p w14:paraId="0DAE4DC4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72EA0B4D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Microsoft Sans Serif; 8,25pt</w:t>
            </w:r>
          </w:p>
        </w:tc>
      </w:tr>
      <w:tr w:rsidR="00D8653C" w:rsidRPr="00636889" w14:paraId="582D8EC3" w14:textId="77777777" w:rsidTr="00D8653C">
        <w:trPr>
          <w:trHeight w:val="404"/>
        </w:trPr>
        <w:tc>
          <w:tcPr>
            <w:tcW w:w="5709" w:type="dxa"/>
            <w:vMerge/>
          </w:tcPr>
          <w:p w14:paraId="4FA91D1D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25CEB4DB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05FD0ECD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121; 20</w:t>
            </w:r>
          </w:p>
        </w:tc>
      </w:tr>
      <w:tr w:rsidR="00D8653C" w:rsidRPr="00636889" w14:paraId="5A14072E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66CAA2D5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x6</w:t>
            </w:r>
          </w:p>
        </w:tc>
        <w:tc>
          <w:tcPr>
            <w:tcW w:w="2094" w:type="dxa"/>
          </w:tcPr>
          <w:p w14:paraId="06D5B6F9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4FD93005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Microsoft Sans Serif; 8,25pt</w:t>
            </w:r>
          </w:p>
        </w:tc>
      </w:tr>
      <w:tr w:rsidR="00D8653C" w:rsidRPr="00636889" w14:paraId="28D705AE" w14:textId="77777777" w:rsidTr="00D8653C">
        <w:trPr>
          <w:trHeight w:val="404"/>
        </w:trPr>
        <w:tc>
          <w:tcPr>
            <w:tcW w:w="5709" w:type="dxa"/>
            <w:vMerge/>
          </w:tcPr>
          <w:p w14:paraId="4D6467F8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1FF58364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28BE5531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121; 20</w:t>
            </w:r>
          </w:p>
        </w:tc>
      </w:tr>
      <w:tr w:rsidR="00D8653C" w:rsidRPr="00636889" w14:paraId="0C38F7C1" w14:textId="77777777" w:rsidTr="00D8653C">
        <w:trPr>
          <w:trHeight w:val="404"/>
        </w:trPr>
        <w:tc>
          <w:tcPr>
            <w:tcW w:w="5709" w:type="dxa"/>
            <w:vMerge w:val="restart"/>
          </w:tcPr>
          <w:p w14:paraId="5C01A59F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B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ox7</w:t>
            </w:r>
          </w:p>
        </w:tc>
        <w:tc>
          <w:tcPr>
            <w:tcW w:w="2094" w:type="dxa"/>
          </w:tcPr>
          <w:p w14:paraId="463BB48E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7B8A85B9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Microsoft Sans Serif; 8,25pt</w:t>
            </w:r>
          </w:p>
        </w:tc>
      </w:tr>
      <w:tr w:rsidR="00D8653C" w:rsidRPr="00636889" w14:paraId="7BDD3E72" w14:textId="77777777" w:rsidTr="00D8653C">
        <w:trPr>
          <w:trHeight w:val="404"/>
        </w:trPr>
        <w:tc>
          <w:tcPr>
            <w:tcW w:w="5709" w:type="dxa"/>
            <w:vMerge/>
          </w:tcPr>
          <w:p w14:paraId="0085702C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1A2CFF49" w14:textId="77777777" w:rsidR="00D8653C" w:rsidRPr="006112D4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6112D4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4B4A48F2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121; 20</w:t>
            </w:r>
          </w:p>
        </w:tc>
      </w:tr>
      <w:tr w:rsidR="00D8653C" w:rsidRPr="00DD0BA8" w14:paraId="0C526D57" w14:textId="77777777" w:rsidTr="00D8653C">
        <w:trPr>
          <w:trHeight w:val="404"/>
        </w:trPr>
        <w:tc>
          <w:tcPr>
            <w:tcW w:w="5709" w:type="dxa"/>
            <w:vMerge/>
          </w:tcPr>
          <w:p w14:paraId="71B18B5B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2094" w:type="dxa"/>
          </w:tcPr>
          <w:p w14:paraId="433C0A49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eadOnly</w:t>
            </w:r>
          </w:p>
        </w:tc>
        <w:tc>
          <w:tcPr>
            <w:tcW w:w="2051" w:type="dxa"/>
          </w:tcPr>
          <w:p w14:paraId="71635F78" w14:textId="77777777" w:rsidR="00D8653C" w:rsidRPr="00DD0BA8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rue</w:t>
            </w:r>
          </w:p>
        </w:tc>
      </w:tr>
      <w:tr w:rsidR="00D8653C" w:rsidRPr="00B33D69" w14:paraId="3E6682AD" w14:textId="77777777" w:rsidTr="00D8653C">
        <w:tc>
          <w:tcPr>
            <w:tcW w:w="5709" w:type="dxa"/>
            <w:vMerge w:val="restart"/>
          </w:tcPr>
          <w:p w14:paraId="51396810" w14:textId="77777777" w:rsidR="00D8653C" w:rsidRPr="009D0045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1</w:t>
            </w:r>
          </w:p>
        </w:tc>
        <w:tc>
          <w:tcPr>
            <w:tcW w:w="2094" w:type="dxa"/>
          </w:tcPr>
          <w:p w14:paraId="225A1644" w14:textId="77777777" w:rsidR="00D8653C" w:rsidRPr="00B33D6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7514EA1E" w14:textId="77777777" w:rsidR="00D8653C" w:rsidRPr="00B33D6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9; 23</w:t>
            </w:r>
          </w:p>
        </w:tc>
      </w:tr>
      <w:tr w:rsidR="00D8653C" w:rsidRPr="00636889" w14:paraId="7B6C9569" w14:textId="77777777" w:rsidTr="00D8653C">
        <w:tc>
          <w:tcPr>
            <w:tcW w:w="5709" w:type="dxa"/>
            <w:vMerge/>
          </w:tcPr>
          <w:p w14:paraId="7DAFF166" w14:textId="77777777" w:rsidR="00D8653C" w:rsidRPr="00F2654B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61CCCBFD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08BAA585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азы</w:t>
            </w:r>
          </w:p>
        </w:tc>
      </w:tr>
      <w:tr w:rsidR="00D8653C" w:rsidRPr="00636889" w14:paraId="302BAF3C" w14:textId="77777777" w:rsidTr="00D8653C">
        <w:tc>
          <w:tcPr>
            <w:tcW w:w="5709" w:type="dxa"/>
            <w:vMerge/>
          </w:tcPr>
          <w:p w14:paraId="0FACE2E5" w14:textId="77777777" w:rsidR="00D8653C" w:rsidRPr="00F2654B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76892781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06BD8889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8653C" w:rsidRPr="00B33D69" w14:paraId="1689892C" w14:textId="77777777" w:rsidTr="00D8653C">
        <w:tc>
          <w:tcPr>
            <w:tcW w:w="5709" w:type="dxa"/>
            <w:vMerge w:val="restart"/>
          </w:tcPr>
          <w:p w14:paraId="16EE64DF" w14:textId="77777777" w:rsidR="00D8653C" w:rsidRPr="009D0045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2</w:t>
            </w:r>
          </w:p>
        </w:tc>
        <w:tc>
          <w:tcPr>
            <w:tcW w:w="2094" w:type="dxa"/>
          </w:tcPr>
          <w:p w14:paraId="52A06AD8" w14:textId="77777777" w:rsidR="00D8653C" w:rsidRPr="00B33D6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6F2FC445" w14:textId="77777777" w:rsidR="00D8653C" w:rsidRPr="00B33D6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9; 23</w:t>
            </w:r>
          </w:p>
        </w:tc>
      </w:tr>
      <w:tr w:rsidR="00D8653C" w:rsidRPr="00636889" w14:paraId="2A7C86E7" w14:textId="77777777" w:rsidTr="00D8653C">
        <w:tc>
          <w:tcPr>
            <w:tcW w:w="5709" w:type="dxa"/>
            <w:vMerge/>
          </w:tcPr>
          <w:p w14:paraId="35602B6F" w14:textId="77777777" w:rsidR="00D8653C" w:rsidRPr="00F2654B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456F21FB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53778029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зменить данные</w:t>
            </w:r>
          </w:p>
        </w:tc>
      </w:tr>
      <w:tr w:rsidR="00D8653C" w:rsidRPr="00636889" w14:paraId="0EF11D68" w14:textId="77777777" w:rsidTr="00D8653C">
        <w:tc>
          <w:tcPr>
            <w:tcW w:w="5709" w:type="dxa"/>
            <w:vMerge/>
          </w:tcPr>
          <w:p w14:paraId="065015E0" w14:textId="77777777" w:rsidR="00D8653C" w:rsidRPr="00F2654B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4963F091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1A10BB60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8653C" w:rsidRPr="00B33D69" w14:paraId="642EF09F" w14:textId="77777777" w:rsidTr="00D8653C">
        <w:tc>
          <w:tcPr>
            <w:tcW w:w="5709" w:type="dxa"/>
            <w:vMerge w:val="restart"/>
          </w:tcPr>
          <w:p w14:paraId="5301D5DA" w14:textId="77777777" w:rsidR="00D8653C" w:rsidRPr="009D0045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lastRenderedPageBreak/>
              <w:t>button3</w:t>
            </w:r>
          </w:p>
        </w:tc>
        <w:tc>
          <w:tcPr>
            <w:tcW w:w="2094" w:type="dxa"/>
          </w:tcPr>
          <w:p w14:paraId="0875F972" w14:textId="77777777" w:rsidR="00D8653C" w:rsidRPr="00B33D6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30EF3772" w14:textId="77777777" w:rsidR="00D8653C" w:rsidRPr="00B33D6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9; 23</w:t>
            </w:r>
          </w:p>
        </w:tc>
      </w:tr>
      <w:tr w:rsidR="00D8653C" w:rsidRPr="00636889" w14:paraId="7EEEF6DE" w14:textId="77777777" w:rsidTr="00D8653C">
        <w:tc>
          <w:tcPr>
            <w:tcW w:w="5709" w:type="dxa"/>
            <w:vMerge/>
          </w:tcPr>
          <w:p w14:paraId="77D1E64A" w14:textId="77777777" w:rsidR="00D8653C" w:rsidRPr="00F2654B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4A7C9F9D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2A043842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азад</w:t>
            </w:r>
          </w:p>
        </w:tc>
      </w:tr>
      <w:tr w:rsidR="00D8653C" w:rsidRPr="00636889" w14:paraId="6AB72BD2" w14:textId="77777777" w:rsidTr="00D8653C">
        <w:tc>
          <w:tcPr>
            <w:tcW w:w="5709" w:type="dxa"/>
            <w:vMerge/>
          </w:tcPr>
          <w:p w14:paraId="30819A03" w14:textId="77777777" w:rsidR="00D8653C" w:rsidRPr="00F2654B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76FE2633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0F0C6CD0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8653C" w:rsidRPr="005854C7" w14:paraId="6501E04E" w14:textId="77777777" w:rsidTr="00D8653C">
        <w:tc>
          <w:tcPr>
            <w:tcW w:w="5709" w:type="dxa"/>
            <w:vMerge w:val="restart"/>
          </w:tcPr>
          <w:p w14:paraId="10190357" w14:textId="77777777" w:rsidR="00D8653C" w:rsidRPr="00AD74AD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d</w:t>
            </w:r>
            <w:r w:rsidRPr="00F2654B">
              <w:rPr>
                <w:rFonts w:ascii="Times New Roman" w:hAnsi="Times New Roman" w:cs="Times New Roman"/>
                <w:sz w:val="24"/>
                <w:szCs w:val="24"/>
              </w:rPr>
              <w:t>ataGridView1</w:t>
            </w:r>
          </w:p>
          <w:p w14:paraId="2AA1D13C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1CE4C038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0EAEDA85" w14:textId="77777777" w:rsidR="00D8653C" w:rsidRPr="005854C7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5854C7">
              <w:rPr>
                <w:rFonts w:ascii="Times New Roman" w:hAnsi="Times New Roman" w:cs="Times New Roman"/>
                <w:sz w:val="24"/>
                <w:szCs w:val="24"/>
              </w:rPr>
              <w:t>645; 134</w:t>
            </w:r>
          </w:p>
        </w:tc>
      </w:tr>
      <w:tr w:rsidR="00D8653C" w:rsidRPr="009D0045" w14:paraId="0CD5630E" w14:textId="77777777" w:rsidTr="00D8653C">
        <w:tc>
          <w:tcPr>
            <w:tcW w:w="5709" w:type="dxa"/>
            <w:vMerge/>
          </w:tcPr>
          <w:p w14:paraId="1406EED3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6904CA00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63688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ackColor</w:t>
            </w:r>
          </w:p>
        </w:tc>
        <w:tc>
          <w:tcPr>
            <w:tcW w:w="2051" w:type="dxa"/>
          </w:tcPr>
          <w:p w14:paraId="77C6486D" w14:textId="77777777" w:rsidR="00D8653C" w:rsidRPr="009D0045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097A62">
              <w:rPr>
                <w:rFonts w:ascii="Times New Roman" w:hAnsi="Times New Roman" w:cs="Times New Roman"/>
                <w:sz w:val="24"/>
                <w:szCs w:val="24"/>
              </w:rPr>
              <w:t>Control</w:t>
            </w:r>
          </w:p>
        </w:tc>
      </w:tr>
      <w:tr w:rsidR="00D8653C" w:rsidRPr="00636889" w14:paraId="20AF877B" w14:textId="77777777" w:rsidTr="00D8653C">
        <w:tc>
          <w:tcPr>
            <w:tcW w:w="5709" w:type="dxa"/>
            <w:vMerge w:val="restart"/>
          </w:tcPr>
          <w:p w14:paraId="7145C176" w14:textId="77777777" w:rsidR="00D8653C" w:rsidRPr="00924086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4</w:t>
            </w:r>
          </w:p>
        </w:tc>
        <w:tc>
          <w:tcPr>
            <w:tcW w:w="2094" w:type="dxa"/>
          </w:tcPr>
          <w:p w14:paraId="1C1BC09C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6FB8D425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9; 23</w:t>
            </w:r>
          </w:p>
        </w:tc>
      </w:tr>
      <w:tr w:rsidR="00D8653C" w:rsidRPr="00DD0BA8" w14:paraId="65B0E496" w14:textId="77777777" w:rsidTr="00D8653C">
        <w:tc>
          <w:tcPr>
            <w:tcW w:w="5709" w:type="dxa"/>
            <w:vMerge/>
          </w:tcPr>
          <w:p w14:paraId="08ED2CDD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0DDED016" w14:textId="77777777" w:rsidR="00D8653C" w:rsidRPr="007D5CE7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37E19F81" w14:textId="77777777" w:rsidR="00D8653C" w:rsidRPr="00DD0BA8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твердить изменения</w:t>
            </w:r>
          </w:p>
        </w:tc>
      </w:tr>
      <w:tr w:rsidR="00D8653C" w:rsidRPr="00097A62" w14:paraId="3F95D514" w14:textId="77777777" w:rsidTr="00D8653C">
        <w:tc>
          <w:tcPr>
            <w:tcW w:w="5709" w:type="dxa"/>
            <w:vMerge/>
          </w:tcPr>
          <w:p w14:paraId="4E3E4EB2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475DD456" w14:textId="77777777" w:rsidR="00D8653C" w:rsidRPr="007D5CE7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75A7C0A1" w14:textId="77777777" w:rsidR="00D8653C" w:rsidRPr="00097A62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8653C" w:rsidRPr="00636889" w14:paraId="5A5B4FBF" w14:textId="77777777" w:rsidTr="00D8653C">
        <w:tc>
          <w:tcPr>
            <w:tcW w:w="5709" w:type="dxa"/>
            <w:vMerge w:val="restart"/>
          </w:tcPr>
          <w:p w14:paraId="721C2C04" w14:textId="77777777" w:rsidR="00D8653C" w:rsidRPr="00DD0BA8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button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94" w:type="dxa"/>
          </w:tcPr>
          <w:p w14:paraId="3DD187CB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2A5357C8" w14:textId="77777777" w:rsidR="00D8653C" w:rsidRPr="00636889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19; 23</w:t>
            </w:r>
          </w:p>
        </w:tc>
      </w:tr>
      <w:tr w:rsidR="00D8653C" w:rsidRPr="003E3F1F" w14:paraId="3DF8CEF7" w14:textId="77777777" w:rsidTr="00D8653C">
        <w:tc>
          <w:tcPr>
            <w:tcW w:w="5709" w:type="dxa"/>
            <w:vMerge/>
          </w:tcPr>
          <w:p w14:paraId="7C0F4626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710311FE" w14:textId="77777777" w:rsidR="00D8653C" w:rsidRPr="00B33D6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1DD63696" w14:textId="77777777" w:rsidR="00D8653C" w:rsidRPr="003E3F1F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тменить изменения</w:t>
            </w:r>
          </w:p>
        </w:tc>
      </w:tr>
      <w:tr w:rsidR="00D8653C" w:rsidRPr="003E3F1F" w14:paraId="16A542EE" w14:textId="77777777" w:rsidTr="00D8653C">
        <w:tc>
          <w:tcPr>
            <w:tcW w:w="5709" w:type="dxa"/>
            <w:vMerge/>
          </w:tcPr>
          <w:p w14:paraId="0D28B599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6DCB5637" w14:textId="77777777" w:rsidR="00D8653C" w:rsidRPr="00B33D6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B33D69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Font</w:t>
            </w:r>
          </w:p>
        </w:tc>
        <w:tc>
          <w:tcPr>
            <w:tcW w:w="2051" w:type="dxa"/>
          </w:tcPr>
          <w:p w14:paraId="2CB77F8E" w14:textId="77777777" w:rsidR="00D8653C" w:rsidRPr="003E3F1F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3E3F1F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Microsoft Sans Serif; 8,25pt</w:t>
            </w:r>
          </w:p>
        </w:tc>
      </w:tr>
      <w:tr w:rsidR="00D8653C" w:rsidRPr="00924086" w14:paraId="1358334F" w14:textId="77777777" w:rsidTr="00D8653C">
        <w:tc>
          <w:tcPr>
            <w:tcW w:w="5709" w:type="dxa"/>
            <w:vMerge w:val="restart"/>
          </w:tcPr>
          <w:p w14:paraId="5D055DDB" w14:textId="77777777" w:rsidR="00D8653C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upBox1</w:t>
            </w:r>
          </w:p>
        </w:tc>
        <w:tc>
          <w:tcPr>
            <w:tcW w:w="2094" w:type="dxa"/>
          </w:tcPr>
          <w:p w14:paraId="31EE79A5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cation</w:t>
            </w:r>
          </w:p>
        </w:tc>
        <w:tc>
          <w:tcPr>
            <w:tcW w:w="2051" w:type="dxa"/>
          </w:tcPr>
          <w:p w14:paraId="24BD75AD" w14:textId="77777777" w:rsidR="00D8653C" w:rsidRPr="00924086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24086">
              <w:rPr>
                <w:rFonts w:ascii="Times New Roman" w:hAnsi="Times New Roman" w:cs="Times New Roman"/>
                <w:sz w:val="24"/>
                <w:szCs w:val="24"/>
              </w:rPr>
              <w:t>12; 12</w:t>
            </w:r>
          </w:p>
        </w:tc>
      </w:tr>
      <w:tr w:rsidR="00D8653C" w:rsidRPr="009D0045" w14:paraId="3359D105" w14:textId="77777777" w:rsidTr="00D8653C">
        <w:tc>
          <w:tcPr>
            <w:tcW w:w="5709" w:type="dxa"/>
            <w:vMerge/>
          </w:tcPr>
          <w:p w14:paraId="39B51FC9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749143CC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03E2EAE4" w14:textId="77777777" w:rsidR="00D8653C" w:rsidRPr="009D0045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332; 280</w:t>
            </w:r>
          </w:p>
        </w:tc>
      </w:tr>
      <w:tr w:rsidR="00D8653C" w14:paraId="6E88311A" w14:textId="77777777" w:rsidTr="00D8653C">
        <w:tc>
          <w:tcPr>
            <w:tcW w:w="5709" w:type="dxa"/>
            <w:vMerge/>
          </w:tcPr>
          <w:p w14:paraId="17B47C65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0214DE6D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oSizeMode</w:t>
            </w:r>
          </w:p>
        </w:tc>
        <w:tc>
          <w:tcPr>
            <w:tcW w:w="2051" w:type="dxa"/>
          </w:tcPr>
          <w:p w14:paraId="75A5A3C2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wOnly</w:t>
            </w:r>
          </w:p>
        </w:tc>
      </w:tr>
      <w:tr w:rsidR="00D8653C" w:rsidRPr="00DD0BA8" w14:paraId="74B6FEBB" w14:textId="77777777" w:rsidTr="00D8653C">
        <w:tc>
          <w:tcPr>
            <w:tcW w:w="5709" w:type="dxa"/>
            <w:vMerge/>
          </w:tcPr>
          <w:p w14:paraId="79D0AB4D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5548A8B9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5F7DB5DE" w14:textId="77777777" w:rsidR="00D8653C" w:rsidRPr="00DD0BA8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онтактные данные</w:t>
            </w:r>
          </w:p>
        </w:tc>
      </w:tr>
      <w:tr w:rsidR="00D8653C" w:rsidRPr="00924086" w14:paraId="1DF14983" w14:textId="77777777" w:rsidTr="00D8653C">
        <w:tc>
          <w:tcPr>
            <w:tcW w:w="5709" w:type="dxa"/>
            <w:vMerge w:val="restart"/>
          </w:tcPr>
          <w:p w14:paraId="2B573A28" w14:textId="77777777" w:rsidR="00D8653C" w:rsidRPr="00DD0BA8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upBox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094" w:type="dxa"/>
          </w:tcPr>
          <w:p w14:paraId="4C5ECB80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Location</w:t>
            </w:r>
          </w:p>
        </w:tc>
        <w:tc>
          <w:tcPr>
            <w:tcW w:w="2051" w:type="dxa"/>
          </w:tcPr>
          <w:p w14:paraId="6BB1C577" w14:textId="77777777" w:rsidR="00D8653C" w:rsidRPr="00924086" w:rsidRDefault="00D8653C" w:rsidP="00D8653C">
            <w:pPr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924086">
              <w:rPr>
                <w:rFonts w:ascii="Times New Roman" w:hAnsi="Times New Roman" w:cs="Times New Roman"/>
                <w:sz w:val="24"/>
                <w:szCs w:val="24"/>
              </w:rPr>
              <w:t>12; 12</w:t>
            </w:r>
          </w:p>
        </w:tc>
      </w:tr>
      <w:tr w:rsidR="00D8653C" w14:paraId="24C72C17" w14:textId="77777777" w:rsidTr="00D8653C">
        <w:tc>
          <w:tcPr>
            <w:tcW w:w="5709" w:type="dxa"/>
            <w:vMerge/>
          </w:tcPr>
          <w:p w14:paraId="4C9DF3FE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62A62319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Size</w:t>
            </w:r>
          </w:p>
        </w:tc>
        <w:tc>
          <w:tcPr>
            <w:tcW w:w="2051" w:type="dxa"/>
          </w:tcPr>
          <w:p w14:paraId="1A9D6F65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9D0045">
              <w:rPr>
                <w:rFonts w:ascii="Times New Roman" w:hAnsi="Times New Roman" w:cs="Times New Roman"/>
                <w:sz w:val="24"/>
                <w:szCs w:val="24"/>
              </w:rPr>
              <w:t>332; 280</w:t>
            </w:r>
          </w:p>
        </w:tc>
      </w:tr>
      <w:tr w:rsidR="00D8653C" w14:paraId="0DDE0733" w14:textId="77777777" w:rsidTr="00D8653C">
        <w:tc>
          <w:tcPr>
            <w:tcW w:w="5709" w:type="dxa"/>
            <w:vMerge/>
          </w:tcPr>
          <w:p w14:paraId="07F34341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1A67C060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utoSizeMode</w:t>
            </w:r>
          </w:p>
        </w:tc>
        <w:tc>
          <w:tcPr>
            <w:tcW w:w="2051" w:type="dxa"/>
          </w:tcPr>
          <w:p w14:paraId="194BD95A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owOnly</w:t>
            </w:r>
          </w:p>
        </w:tc>
      </w:tr>
      <w:tr w:rsidR="00D8653C" w14:paraId="5521F2A8" w14:textId="77777777" w:rsidTr="00D8653C">
        <w:tc>
          <w:tcPr>
            <w:tcW w:w="5709" w:type="dxa"/>
            <w:vMerge/>
          </w:tcPr>
          <w:p w14:paraId="19C6D72B" w14:textId="77777777" w:rsidR="00D8653C" w:rsidRPr="00636889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2094" w:type="dxa"/>
          </w:tcPr>
          <w:p w14:paraId="7C394377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Text</w:t>
            </w:r>
          </w:p>
        </w:tc>
        <w:tc>
          <w:tcPr>
            <w:tcW w:w="2051" w:type="dxa"/>
          </w:tcPr>
          <w:p w14:paraId="3BDE2AEF" w14:textId="77777777" w:rsidR="00D8653C" w:rsidRDefault="00D8653C" w:rsidP="00D8653C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лата</w:t>
            </w:r>
          </w:p>
        </w:tc>
      </w:tr>
    </w:tbl>
    <w:p w14:paraId="3A5058AF" w14:textId="62DD45C2" w:rsidR="00D8653C" w:rsidRDefault="00D8653C" w:rsidP="00D8653C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бытийно-управляемые процедуры в форме Покупатель</w:t>
      </w:r>
      <w:r w:rsidRPr="0056418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ы в таблице 54.</w:t>
      </w:r>
    </w:p>
    <w:p w14:paraId="3766F3BD" w14:textId="36D237DC" w:rsidR="00D8653C" w:rsidRDefault="00D8653C" w:rsidP="00D8653C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54 – Событийно-управляемые процедуры в форме «Покупатель»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845"/>
        <w:gridCol w:w="7009"/>
      </w:tblGrid>
      <w:tr w:rsidR="00D8653C" w:rsidRPr="00942181" w14:paraId="3A464499" w14:textId="77777777" w:rsidTr="00D8653C">
        <w:trPr>
          <w:tblHeader/>
        </w:trPr>
        <w:tc>
          <w:tcPr>
            <w:tcW w:w="2845" w:type="dxa"/>
            <w:shd w:val="clear" w:color="auto" w:fill="F2F2F2" w:themeFill="background1" w:themeFillShade="F2"/>
          </w:tcPr>
          <w:p w14:paraId="03A15C0D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Объект</w:t>
            </w:r>
          </w:p>
        </w:tc>
        <w:tc>
          <w:tcPr>
            <w:tcW w:w="7009" w:type="dxa"/>
            <w:shd w:val="clear" w:color="auto" w:fill="F2F2F2" w:themeFill="background1" w:themeFillShade="F2"/>
          </w:tcPr>
          <w:p w14:paraId="60550FA6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0415C0">
              <w:rPr>
                <w:rFonts w:ascii="Times New Roman" w:hAnsi="Times New Roman" w:cs="Times New Roman"/>
                <w:sz w:val="24"/>
                <w:szCs w:val="24"/>
              </w:rPr>
              <w:t>Событийно-управляемые процедуры</w:t>
            </w:r>
          </w:p>
        </w:tc>
      </w:tr>
      <w:tr w:rsidR="00D8653C" w:rsidRPr="00942181" w14:paraId="76CD767D" w14:textId="77777777" w:rsidTr="00D8653C">
        <w:tc>
          <w:tcPr>
            <w:tcW w:w="2845" w:type="dxa"/>
            <w:shd w:val="clear" w:color="auto" w:fill="FFFFFF" w:themeFill="background1"/>
          </w:tcPr>
          <w:p w14:paraId="34C26DA3" w14:textId="77777777" w:rsidR="00D8653C" w:rsidRPr="00EF5218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8"/>
                <w:szCs w:val="28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class ЛичныйКабинет</w:t>
            </w:r>
          </w:p>
        </w:tc>
        <w:tc>
          <w:tcPr>
            <w:tcW w:w="7009" w:type="dxa"/>
            <w:shd w:val="clear" w:color="auto" w:fill="FFFFFF" w:themeFill="background1"/>
          </w:tcPr>
          <w:p w14:paraId="21F4C7B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gisteredUser CurrentUser;</w:t>
            </w:r>
          </w:p>
          <w:p w14:paraId="469E14CA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ublic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2B91AF"/>
                <w:sz w:val="19"/>
                <w:szCs w:val="19"/>
              </w:rPr>
              <w:t>ЛичныйКабинет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RegisteredUser currentUser)</w:t>
            </w:r>
          </w:p>
          <w:p w14:paraId="39905F67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72A8B9F9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InitializeComponent();</w:t>
            </w:r>
          </w:p>
          <w:p w14:paraId="4DF3713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4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0F4AB987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5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40BC172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dataGridView1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0AD12C55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CurrentUser = currentUser;</w:t>
            </w:r>
          </w:p>
          <w:p w14:paraId="159E615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80923BD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LoadUserData();</w:t>
            </w:r>
          </w:p>
          <w:p w14:paraId="11AD0166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LoadDataGridViewData();</w:t>
            </w:r>
          </w:p>
          <w:p w14:paraId="351B63B9" w14:textId="77777777" w:rsidR="00D8653C" w:rsidRPr="00785B20" w:rsidRDefault="00D8653C" w:rsidP="00D8653C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8653C" w:rsidRPr="00942181" w14:paraId="28532CE5" w14:textId="77777777" w:rsidTr="00D8653C">
        <w:tc>
          <w:tcPr>
            <w:tcW w:w="2845" w:type="dxa"/>
          </w:tcPr>
          <w:p w14:paraId="434781C9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button2_Click</w:t>
            </w:r>
          </w:p>
        </w:tc>
        <w:tc>
          <w:tcPr>
            <w:tcW w:w="7009" w:type="dxa"/>
          </w:tcPr>
          <w:p w14:paraId="294AD6E9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2_Click(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372368C9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6477AD13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Покупателя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rForm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МенюПокупателя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CurrentUser);</w:t>
            </w:r>
          </w:p>
          <w:p w14:paraId="5E37ABBC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brForm.Show();</w:t>
            </w:r>
          </w:p>
          <w:p w14:paraId="18C4327A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39D12A5E" w14:textId="77777777" w:rsidR="00D8653C" w:rsidRPr="00785B20" w:rsidRDefault="00D8653C" w:rsidP="00D8653C">
            <w:pPr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8653C" w:rsidRPr="00942181" w14:paraId="07D2A24A" w14:textId="77777777" w:rsidTr="00D8653C">
        <w:tc>
          <w:tcPr>
            <w:tcW w:w="2845" w:type="dxa"/>
          </w:tcPr>
          <w:p w14:paraId="19EE1161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button1_Click</w:t>
            </w:r>
          </w:p>
        </w:tc>
        <w:tc>
          <w:tcPr>
            <w:tcW w:w="7009" w:type="dxa"/>
          </w:tcPr>
          <w:p w14:paraId="5D1D74F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1_Click(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4E1C8FC1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38C3B42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Заказы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orders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Заказы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(CurrentUser);</w:t>
            </w:r>
          </w:p>
          <w:p w14:paraId="46E34297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orders.Show();</w:t>
            </w:r>
          </w:p>
          <w:p w14:paraId="177E6F74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.Close();</w:t>
            </w:r>
          </w:p>
          <w:p w14:paraId="68866B63" w14:textId="77777777" w:rsidR="00D8653C" w:rsidRPr="00785B20" w:rsidRDefault="00D8653C" w:rsidP="00D8653C">
            <w:pPr>
              <w:ind w:firstLine="708"/>
              <w:jc w:val="both"/>
              <w:rPr>
                <w:rFonts w:cstheme="minorHAnsi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8653C" w:rsidRPr="00942181" w14:paraId="10FBFE18" w14:textId="77777777" w:rsidTr="00D8653C">
        <w:tc>
          <w:tcPr>
            <w:tcW w:w="2845" w:type="dxa"/>
          </w:tcPr>
          <w:p w14:paraId="36A8A4E2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button3_Click</w:t>
            </w:r>
          </w:p>
        </w:tc>
        <w:tc>
          <w:tcPr>
            <w:tcW w:w="7009" w:type="dxa"/>
          </w:tcPr>
          <w:p w14:paraId="7ECA4E2F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9D0045">
              <w:rPr>
                <w:rFonts w:cstheme="minorHAnsi"/>
                <w:color w:val="000000"/>
                <w:lang w:val="en-US"/>
              </w:rPr>
              <w:t xml:space="preserve">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3_Click(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32266A5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06CA82D2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1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2209656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2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D838285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3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9331650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4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7EBC76A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5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0B4E0ADF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4C03CCED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groupBox1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48D9779D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groupBox2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9CEA1DE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dataGridView1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724A7B3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4426701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.Size =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ize(671, 213);</w:t>
            </w:r>
          </w:p>
          <w:p w14:paraId="02765733" w14:textId="77777777" w:rsidR="00D8653C" w:rsidRPr="00785B20" w:rsidRDefault="00D8653C" w:rsidP="00D8653C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8653C" w:rsidRPr="00942181" w14:paraId="790E474D" w14:textId="77777777" w:rsidTr="00D8653C">
        <w:tc>
          <w:tcPr>
            <w:tcW w:w="2845" w:type="dxa"/>
          </w:tcPr>
          <w:p w14:paraId="2E4FABE6" w14:textId="77777777" w:rsidR="00D8653C" w:rsidRPr="000415C0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button5_Click</w:t>
            </w:r>
          </w:p>
        </w:tc>
        <w:tc>
          <w:tcPr>
            <w:tcW w:w="7009" w:type="dxa"/>
          </w:tcPr>
          <w:p w14:paraId="4182647B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785B20">
              <w:rPr>
                <w:rFonts w:cstheme="minorHAnsi"/>
                <w:color w:val="000000"/>
                <w:lang w:val="en-US"/>
              </w:rPr>
              <w:t xml:space="preserve">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5_Click(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425598ED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68D8988F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</w:p>
          <w:p w14:paraId="58618555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1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044F07C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2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FCAA062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3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7B77B98C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4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B1629EB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button5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5C52F22A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5210E45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groupBox1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102D652E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groupBox2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u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388F4FC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dataGridView1.Visi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fals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;</w:t>
            </w:r>
          </w:p>
          <w:p w14:paraId="6CF47CBA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A61D9F0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this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.Size =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Size(445, 213);</w:t>
            </w:r>
          </w:p>
          <w:p w14:paraId="16F2BB75" w14:textId="77777777" w:rsidR="00D8653C" w:rsidRPr="00785B20" w:rsidRDefault="00D8653C" w:rsidP="00D8653C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8653C" w:rsidRPr="00942181" w14:paraId="08F7CC10" w14:textId="77777777" w:rsidTr="00D8653C">
        <w:tc>
          <w:tcPr>
            <w:tcW w:w="2845" w:type="dxa"/>
          </w:tcPr>
          <w:p w14:paraId="33D23FF9" w14:textId="77777777" w:rsidR="00D8653C" w:rsidRPr="00DD0BA8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t>button4_Click</w:t>
            </w:r>
          </w:p>
        </w:tc>
        <w:tc>
          <w:tcPr>
            <w:tcW w:w="7009" w:type="dxa"/>
          </w:tcPr>
          <w:p w14:paraId="23ECF59F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button4_Click(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object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ender, EventArgs e)</w:t>
            </w:r>
          </w:p>
          <w:p w14:paraId="54979726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568E641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ing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SqlConnection sqlConnect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qlConnection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Data Source=localhost;Initial Catalog=autoShop;Integrated Security=Tru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2FA2DE03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14:paraId="162BE525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y</w:t>
            </w:r>
          </w:p>
          <w:p w14:paraId="2D027DEE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{</w:t>
            </w:r>
          </w:p>
          <w:p w14:paraId="53A5E3DC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sqlConnect.Open();</w:t>
            </w:r>
          </w:p>
          <w:p w14:paraId="1E2344F1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SqlDataAdapter adapter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qlDataAdapter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"SELECT * FROM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Клиент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 WHERE UserID = @login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sqlConnect);</w:t>
            </w:r>
          </w:p>
          <w:p w14:paraId="4A18991B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CB68C8F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 w:rsidRPr="00DD0BA8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Добавляем</w:t>
            </w:r>
            <w:r w:rsidRPr="00DD0BA8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араметр</w:t>
            </w:r>
            <w:r w:rsidRPr="00DD0BA8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к</w:t>
            </w:r>
            <w:r w:rsidRPr="00DD0BA8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командам</w:t>
            </w:r>
          </w:p>
          <w:p w14:paraId="723B0511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UpdateCommand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qlComman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"UPDATE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Клиент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 SET LastName = @LastName, Name = @Name, Patronimic = @Patronimic, Phone = @Phone, Bank = @Bank, Account = @Account WHERE UserID = @login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sqlConnect);</w:t>
            </w:r>
          </w:p>
          <w:p w14:paraId="5D3E431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 xml:space="preserve">                    adapter.UpdateCommand.Parameters.AddWithValue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login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CurrentUser.UserID);</w:t>
            </w:r>
          </w:p>
          <w:p w14:paraId="38A0314E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Update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LastNam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LastNam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74904B69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Update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Nam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Nam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EA9DF52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Update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Patronimic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Patronimic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35E94773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Update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Phon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Phon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166C78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Update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Bank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Bank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6F00EA6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Update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Account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Account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112CFD8F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6081AEA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InsertCommand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qlComman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"INSERT INTO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Клиент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 (UserID, LastName, Name, Patronimic, Phone, Bank, Account) VALUES (@login, @LastName, @Name, @Patronimic, @Phone, @Bank, @Account)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sqlConnect);</w:t>
            </w:r>
          </w:p>
          <w:p w14:paraId="7FFD2CD0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InsertCommand.Parameters.AddWithValue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login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CurrentUser.UserID);</w:t>
            </w:r>
          </w:p>
          <w:p w14:paraId="2EAD3567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Insert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LastNam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LastNam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5E6846A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Insert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Nam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Nam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3772A1BD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Insert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Patronimic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Patronimic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43B39139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Insert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Phon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Phon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5AD70F12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Insert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Bank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Bank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076A1DCE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InsertCommand.Parameters.Ad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Account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, SqlDbType.NVarChar, 50,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Account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;</w:t>
            </w:r>
          </w:p>
          <w:p w14:paraId="0D06096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BA39CA5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DeleteCommand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qlComman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"DELETE FROM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Клиент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 WHERE UserID = @login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sqlConnect);</w:t>
            </w:r>
          </w:p>
          <w:p w14:paraId="0EBD32D2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DeleteCommand.Parameters.AddWithValue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login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CurrentUser.UserID);</w:t>
            </w:r>
          </w:p>
          <w:p w14:paraId="0B5363B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924B9D3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 w:rsidRPr="00DD0BA8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рименяем</w:t>
            </w:r>
            <w:r w:rsidRPr="00DD0BA8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изменения</w:t>
            </w:r>
          </w:p>
          <w:p w14:paraId="30F9876E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Update((DataTable)dataGridView1.DataSource);</w:t>
            </w:r>
          </w:p>
          <w:p w14:paraId="6FCD4E2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323BAA59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MessageBox.Show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Данные успешно обновлены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;</w:t>
            </w:r>
          </w:p>
          <w:p w14:paraId="3602E822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lastRenderedPageBreak/>
              <w:t xml:space="preserve">                    МенюПокупателя brForm = </w:t>
            </w:r>
            <w:r>
              <w:rPr>
                <w:rFonts w:ascii="Consolas" w:hAnsi="Consolas" w:cs="Consolas"/>
                <w:color w:val="0000FF"/>
                <w:sz w:val="19"/>
                <w:szCs w:val="19"/>
              </w:rPr>
              <w:t>new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МенюПокупателя(CurrentUser);</w:t>
            </w:r>
          </w:p>
          <w:p w14:paraId="289024FD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brForm.Show();</w:t>
            </w:r>
          </w:p>
          <w:p w14:paraId="3CE7C013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his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.Close();</w:t>
            </w:r>
          </w:p>
          <w:p w14:paraId="21C05B4A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}</w:t>
            </w:r>
          </w:p>
          <w:p w14:paraId="6B7AFD2C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tch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Exception ex)</w:t>
            </w:r>
          </w:p>
          <w:p w14:paraId="684F7246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{</w:t>
            </w:r>
          </w:p>
          <w:p w14:paraId="4ADFD9D8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MessageBox.Show(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Не удалось обновить данные: 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+ ex.ToString());</w:t>
            </w:r>
          </w:p>
          <w:p w14:paraId="08B51B53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}</w:t>
            </w:r>
          </w:p>
          <w:p w14:paraId="26E5E930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}</w:t>
            </w:r>
          </w:p>
          <w:p w14:paraId="5D2FAC74" w14:textId="77777777" w:rsidR="00D8653C" w:rsidRPr="00785B20" w:rsidRDefault="00D8653C" w:rsidP="00D8653C">
            <w:pPr>
              <w:autoSpaceDE w:val="0"/>
              <w:autoSpaceDN w:val="0"/>
              <w:adjustRightInd w:val="0"/>
              <w:rPr>
                <w:rFonts w:cstheme="minorHAnsi"/>
                <w:color w:val="000000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8653C" w:rsidRPr="00942181" w14:paraId="66F0345E" w14:textId="77777777" w:rsidTr="00D8653C">
        <w:tc>
          <w:tcPr>
            <w:tcW w:w="2845" w:type="dxa"/>
          </w:tcPr>
          <w:p w14:paraId="255C4733" w14:textId="77777777" w:rsidR="00D8653C" w:rsidRPr="00DD0BA8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void LoadUserData()</w:t>
            </w:r>
          </w:p>
        </w:tc>
        <w:tc>
          <w:tcPr>
            <w:tcW w:w="7009" w:type="dxa"/>
          </w:tcPr>
          <w:p w14:paraId="60242AA5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LoadUserData()</w:t>
            </w:r>
          </w:p>
          <w:p w14:paraId="6684E1D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12D8F682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ing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SqlConnection sqlConnect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qlConnection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Data Source=localhost;Initial Catalog=autoShop;Integrated Security=Tru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2875A74E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14:paraId="44A01927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y</w:t>
            </w:r>
          </w:p>
          <w:p w14:paraId="4CF1C163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{</w:t>
            </w:r>
          </w:p>
          <w:p w14:paraId="7194D31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sqlConnect.Open();</w:t>
            </w:r>
          </w:p>
          <w:p w14:paraId="757341A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SqlCommand cmd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qlComman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"SELECT * FROM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Клиент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 WHERE UserID = @login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sqlConnect);</w:t>
            </w:r>
          </w:p>
          <w:p w14:paraId="61AA2F9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cmd.Parameters.AddWithValue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login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CurrentUser.UserID);</w:t>
            </w:r>
          </w:p>
          <w:p w14:paraId="58F03C79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34CC387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ing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SqlDataReader reader = cmd.ExecuteReader())</w:t>
            </w:r>
          </w:p>
          <w:p w14:paraId="02F5D62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{</w:t>
            </w:r>
          </w:p>
          <w:p w14:paraId="2C25744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if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reader.Read())</w:t>
            </w:r>
          </w:p>
          <w:p w14:paraId="33EAA70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{</w:t>
            </w:r>
          </w:p>
          <w:p w14:paraId="4C16A337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    textBox1.Text = reader[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LastNam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ToString();</w:t>
            </w:r>
          </w:p>
          <w:p w14:paraId="1B804F7F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    textBox2.Text = reader[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Nam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ToString();</w:t>
            </w:r>
          </w:p>
          <w:p w14:paraId="24767ECD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    textBox3.Text = reader[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Patronimic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ToString();</w:t>
            </w:r>
          </w:p>
          <w:p w14:paraId="70EB32C5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    textBox4.Text = 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+7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reader[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Phon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ToString();</w:t>
            </w:r>
          </w:p>
          <w:p w14:paraId="0A07A78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    textBox5.Text = reader[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Bank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ToString();</w:t>
            </w:r>
          </w:p>
          <w:p w14:paraId="62B2B88A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    textBox6.Text = reader[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Account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ToString();</w:t>
            </w:r>
          </w:p>
          <w:p w14:paraId="7D5E5F72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28808609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string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ign = reader[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Sign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].ToString();</w:t>
            </w:r>
          </w:p>
          <w:p w14:paraId="65A2D737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textBox7.Text = (sign ==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1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)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?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Физическое Лицо"</w:t>
            </w:r>
            <w:proofErr w:type="gramStart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:</w:t>
            </w:r>
            <w:proofErr w:type="gramEnd"/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"Юридическое Лицо"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;</w:t>
            </w:r>
          </w:p>
          <w:p w14:paraId="332751EA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</w:p>
          <w:p w14:paraId="067E5E4B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                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reader.Close();</w:t>
            </w:r>
          </w:p>
          <w:p w14:paraId="38F42662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    }</w:t>
            </w:r>
          </w:p>
          <w:p w14:paraId="09714DDA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}</w:t>
            </w:r>
          </w:p>
          <w:p w14:paraId="5AC46C46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}</w:t>
            </w:r>
          </w:p>
          <w:p w14:paraId="3C7AAF9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tch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Exception ex)</w:t>
            </w:r>
          </w:p>
          <w:p w14:paraId="49AF1EDA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{</w:t>
            </w:r>
          </w:p>
          <w:p w14:paraId="5E3F79B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MessageBox.Show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Ошибка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: 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ex.Message);</w:t>
            </w:r>
          </w:p>
          <w:p w14:paraId="442D7098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lastRenderedPageBreak/>
              <w:t xml:space="preserve">    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14:paraId="1E454E83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}</w:t>
            </w:r>
          </w:p>
          <w:p w14:paraId="63E1C28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  <w:tr w:rsidR="00D8653C" w:rsidRPr="00942181" w14:paraId="31226112" w14:textId="77777777" w:rsidTr="00D8653C">
        <w:tc>
          <w:tcPr>
            <w:tcW w:w="2845" w:type="dxa"/>
          </w:tcPr>
          <w:p w14:paraId="2815E200" w14:textId="77777777" w:rsidR="00D8653C" w:rsidRPr="00DD0BA8" w:rsidRDefault="00D8653C" w:rsidP="00D8653C">
            <w:pPr>
              <w:tabs>
                <w:tab w:val="left" w:pos="1440"/>
              </w:tabs>
              <w:rPr>
                <w:rFonts w:ascii="Times New Roman" w:hAnsi="Times New Roman" w:cs="Times New Roman"/>
                <w:sz w:val="24"/>
                <w:szCs w:val="24"/>
              </w:rPr>
            </w:pPr>
            <w:r w:rsidRPr="00DD0BA8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void LoadDataGridViewData()</w:t>
            </w:r>
          </w:p>
        </w:tc>
        <w:tc>
          <w:tcPr>
            <w:tcW w:w="7009" w:type="dxa"/>
          </w:tcPr>
          <w:p w14:paraId="6A8BEA65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private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void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LoadDataGridViewData()</w:t>
            </w:r>
          </w:p>
          <w:p w14:paraId="14AC2113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{</w:t>
            </w:r>
          </w:p>
          <w:p w14:paraId="2A7D9D76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using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SqlConnection sqlConnect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qlConnection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Data Source=localhost;Initial Catalog=autoShop;Integrated Security=True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))</w:t>
            </w:r>
          </w:p>
          <w:p w14:paraId="300E7D41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{</w:t>
            </w:r>
          </w:p>
          <w:p w14:paraId="36E7E1BC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try</w:t>
            </w:r>
          </w:p>
          <w:p w14:paraId="78CBA8D5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{</w:t>
            </w:r>
          </w:p>
          <w:p w14:paraId="3818F4C8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sqlConnect.Open();</w:t>
            </w:r>
          </w:p>
          <w:p w14:paraId="30736ACF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SqlCommand cmd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qlCommand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"SELECT * FROM 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Клиент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 xml:space="preserve"> WHERE UserID = @login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sqlConnect);</w:t>
            </w:r>
          </w:p>
          <w:p w14:paraId="56D54BFB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cmd.Parameters.AddWithValue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@login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>, CurrentUser.UserID);</w:t>
            </w:r>
          </w:p>
          <w:p w14:paraId="4FD0D2A5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192DE474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SqlDataAdapter adapter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SqlDataAdapter(cmd);</w:t>
            </w:r>
          </w:p>
          <w:p w14:paraId="10A1E7D2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DataTable dataTable =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new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DataTable();</w:t>
            </w:r>
          </w:p>
          <w:p w14:paraId="2E47272D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7AB6B28D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adapter.Fill(dataTable);</w:t>
            </w:r>
          </w:p>
          <w:p w14:paraId="4DECB6D2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</w:p>
          <w:p w14:paraId="0D2E69D6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</w:t>
            </w:r>
            <w:r w:rsidRPr="00DD0BA8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//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Привязываем</w:t>
            </w:r>
            <w:r w:rsidRPr="00DD0BA8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данные</w:t>
            </w:r>
            <w:r w:rsidRPr="00DD0BA8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</w:t>
            </w:r>
            <w:r>
              <w:rPr>
                <w:rFonts w:ascii="Consolas" w:hAnsi="Consolas" w:cs="Consolas"/>
                <w:color w:val="008000"/>
                <w:sz w:val="19"/>
                <w:szCs w:val="19"/>
              </w:rPr>
              <w:t>к</w:t>
            </w:r>
            <w:r w:rsidRPr="00DD0BA8">
              <w:rPr>
                <w:rFonts w:ascii="Consolas" w:hAnsi="Consolas" w:cs="Consolas"/>
                <w:color w:val="008000"/>
                <w:sz w:val="19"/>
                <w:szCs w:val="19"/>
                <w:lang w:val="en-US"/>
              </w:rPr>
              <w:t xml:space="preserve"> DataGridView</w:t>
            </w:r>
          </w:p>
          <w:p w14:paraId="489EFE86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dataGridView1.DataSource = dataTable;</w:t>
            </w:r>
          </w:p>
          <w:p w14:paraId="169734F9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}</w:t>
            </w:r>
          </w:p>
          <w:p w14:paraId="41D7E336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 w:rsidRPr="00DD0BA8"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  <w:t>catch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(Exception ex)</w:t>
            </w:r>
          </w:p>
          <w:p w14:paraId="123475A6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{</w:t>
            </w:r>
          </w:p>
          <w:p w14:paraId="01920B6B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    MessageBox.Show(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"</w:t>
            </w:r>
            <w:r>
              <w:rPr>
                <w:rFonts w:ascii="Consolas" w:hAnsi="Consolas" w:cs="Consolas"/>
                <w:color w:val="A31515"/>
                <w:sz w:val="19"/>
                <w:szCs w:val="19"/>
              </w:rPr>
              <w:t>Ошибка</w:t>
            </w:r>
            <w:r w:rsidRPr="00DD0BA8">
              <w:rPr>
                <w:rFonts w:ascii="Consolas" w:hAnsi="Consolas" w:cs="Consolas"/>
                <w:color w:val="A31515"/>
                <w:sz w:val="19"/>
                <w:szCs w:val="19"/>
                <w:lang w:val="en-US"/>
              </w:rPr>
              <w:t>: "</w:t>
            </w: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+ ex.Message);</w:t>
            </w:r>
          </w:p>
          <w:p w14:paraId="5ACCBE7E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 w:rsidRPr="00DD0BA8">
              <w:rPr>
                <w:rFonts w:ascii="Consolas" w:hAnsi="Consolas" w:cs="Consolas"/>
                <w:color w:val="000000"/>
                <w:sz w:val="19"/>
                <w:szCs w:val="19"/>
                <w:lang w:val="en-US"/>
              </w:rPr>
              <w:t xml:space="preserve">                </w:t>
            </w: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>}</w:t>
            </w:r>
          </w:p>
          <w:p w14:paraId="7BB4D192" w14:textId="77777777" w:rsidR="00D8653C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00"/>
                <w:sz w:val="19"/>
                <w:szCs w:val="19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    }</w:t>
            </w:r>
          </w:p>
          <w:p w14:paraId="62D8C59F" w14:textId="77777777" w:rsidR="00D8653C" w:rsidRPr="00DD0BA8" w:rsidRDefault="00D8653C" w:rsidP="00D8653C">
            <w:pPr>
              <w:autoSpaceDE w:val="0"/>
              <w:autoSpaceDN w:val="0"/>
              <w:adjustRightInd w:val="0"/>
              <w:rPr>
                <w:rFonts w:ascii="Consolas" w:hAnsi="Consolas" w:cs="Consolas"/>
                <w:color w:val="0000FF"/>
                <w:sz w:val="19"/>
                <w:szCs w:val="19"/>
                <w:lang w:val="en-US"/>
              </w:rPr>
            </w:pPr>
            <w:r>
              <w:rPr>
                <w:rFonts w:ascii="Consolas" w:hAnsi="Consolas" w:cs="Consolas"/>
                <w:color w:val="000000"/>
                <w:sz w:val="19"/>
                <w:szCs w:val="19"/>
              </w:rPr>
              <w:t xml:space="preserve">        }</w:t>
            </w:r>
          </w:p>
        </w:tc>
      </w:tr>
    </w:tbl>
    <w:p w14:paraId="3729CAF2" w14:textId="77777777" w:rsidR="009564E8" w:rsidRDefault="009564E8">
      <w:pPr>
        <w:rPr>
          <w:rFonts w:ascii="Times New Roman" w:hAnsi="Times New Roman" w:cs="Times New Roman"/>
          <w:b/>
          <w:color w:val="000000" w:themeColor="text1"/>
          <w:sz w:val="36"/>
        </w:rPr>
      </w:pPr>
      <w:r>
        <w:rPr>
          <w:rFonts w:ascii="Times New Roman" w:hAnsi="Times New Roman" w:cs="Times New Roman"/>
          <w:b/>
          <w:color w:val="000000" w:themeColor="text1"/>
          <w:sz w:val="36"/>
        </w:rPr>
        <w:br w:type="page"/>
      </w:r>
    </w:p>
    <w:p w14:paraId="595B6527" w14:textId="77777777" w:rsidR="00E74ADD" w:rsidRPr="00E74ADD" w:rsidRDefault="009564E8" w:rsidP="003A0728">
      <w:pPr>
        <w:pStyle w:val="1"/>
        <w:numPr>
          <w:ilvl w:val="0"/>
          <w:numId w:val="1"/>
        </w:numPr>
        <w:spacing w:before="0" w:line="360" w:lineRule="auto"/>
        <w:ind w:left="0" w:firstLine="709"/>
        <w:jc w:val="both"/>
        <w:rPr>
          <w:rFonts w:ascii="Times New Roman" w:eastAsia="Times New Roman" w:hAnsi="Times New Roman" w:cs="Times New Roman"/>
          <w:b w:val="0"/>
          <w:iCs/>
          <w:color w:val="auto"/>
          <w:sz w:val="36"/>
        </w:rPr>
      </w:pPr>
      <w:bookmarkStart w:id="30" w:name="_Toc152791712"/>
      <w:r w:rsidRPr="009564E8">
        <w:rPr>
          <w:rFonts w:ascii="Times New Roman" w:eastAsia="Times New Roman" w:hAnsi="Times New Roman" w:cs="Times New Roman"/>
          <w:b w:val="0"/>
          <w:iCs/>
          <w:color w:val="auto"/>
          <w:sz w:val="36"/>
        </w:rPr>
        <w:lastRenderedPageBreak/>
        <w:t>РАЗРАБОТКА ТЕСТОВЫХ НАБОРОВ И ТЕСТОВЫХ СЦЕНАРИЕВ</w:t>
      </w:r>
      <w:bookmarkEnd w:id="30"/>
    </w:p>
    <w:p w14:paraId="22446EB3" w14:textId="77777777" w:rsidR="00E74ADD" w:rsidRPr="00511633" w:rsidRDefault="00E74ADD" w:rsidP="00E74ADD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11633">
        <w:rPr>
          <w:rFonts w:ascii="Times New Roman" w:hAnsi="Times New Roman" w:cs="Times New Roman"/>
          <w:sz w:val="28"/>
        </w:rPr>
        <w:t>Тестирование программного обеспечения – процесс исследования, испытания программного продукта, имеющий своей целью проверку соответствия между реальным поведением программы и её ожидаемым поведением на конечном наборе тестов, выбранных определённым образом.</w:t>
      </w:r>
    </w:p>
    <w:p w14:paraId="36578139" w14:textId="77777777" w:rsidR="00E74ADD" w:rsidRPr="00E74ADD" w:rsidRDefault="00E74ADD" w:rsidP="00E74ADD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11633">
        <w:rPr>
          <w:rFonts w:ascii="Times New Roman" w:hAnsi="Times New Roman" w:cs="Times New Roman"/>
          <w:sz w:val="28"/>
        </w:rPr>
        <w:t>Тестовый сценарий – это неавтоматизированный или автоматизированный сценарий, содержащий инструкции по реализации тестового набора. Тестовый сценарий может быть написан вручную (для выполнения человеком) либо полностью или частично автоматизирован.</w:t>
      </w:r>
    </w:p>
    <w:p w14:paraId="56054A63" w14:textId="77777777" w:rsidR="00E74ADD" w:rsidRPr="004F42AE" w:rsidRDefault="009564E8" w:rsidP="00E74ADD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rFonts w:ascii="Times New Roman" w:eastAsia="Times New Roman" w:hAnsi="Times New Roman" w:cs="Times New Roman"/>
          <w:b w:val="0"/>
          <w:color w:val="000000" w:themeColor="text1"/>
          <w:sz w:val="36"/>
          <w:szCs w:val="28"/>
        </w:rPr>
      </w:pPr>
      <w:bookmarkStart w:id="31" w:name="_Toc152791713"/>
      <w:r w:rsidRPr="004F42AE">
        <w:rPr>
          <w:rFonts w:ascii="Times New Roman" w:eastAsia="Times New Roman" w:hAnsi="Times New Roman" w:cs="Times New Roman"/>
          <w:b w:val="0"/>
          <w:color w:val="000000" w:themeColor="text1"/>
          <w:sz w:val="36"/>
          <w:szCs w:val="28"/>
        </w:rPr>
        <w:t>Назначение эксперимента. Выбор и обоснование методики проведения тестирования</w:t>
      </w:r>
      <w:bookmarkEnd w:id="31"/>
    </w:p>
    <w:p w14:paraId="24039A46" w14:textId="77777777" w:rsidR="00E74ADD" w:rsidRPr="004E7107" w:rsidRDefault="00E74ADD" w:rsidP="00E74ADD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E7107">
        <w:rPr>
          <w:rFonts w:ascii="Times New Roman" w:hAnsi="Times New Roman" w:cs="Times New Roman"/>
          <w:sz w:val="28"/>
        </w:rPr>
        <w:t>В данном разделе проведены два вида тестирования. Провести анализ тестирования и выбрать</w:t>
      </w:r>
      <w:r w:rsidR="003A0728">
        <w:rPr>
          <w:rFonts w:ascii="Times New Roman" w:hAnsi="Times New Roman" w:cs="Times New Roman"/>
          <w:sz w:val="28"/>
        </w:rPr>
        <w:t>,</w:t>
      </w:r>
      <w:r w:rsidRPr="004E7107">
        <w:rPr>
          <w:rFonts w:ascii="Times New Roman" w:hAnsi="Times New Roman" w:cs="Times New Roman"/>
          <w:sz w:val="28"/>
        </w:rPr>
        <w:t xml:space="preserve"> как будет проходить тестирование ИС.</w:t>
      </w:r>
    </w:p>
    <w:p w14:paraId="39422EE5" w14:textId="77777777" w:rsidR="00E74ADD" w:rsidRPr="004E7107" w:rsidRDefault="00E74ADD" w:rsidP="00E74ADD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E7107">
        <w:rPr>
          <w:rFonts w:ascii="Times New Roman" w:hAnsi="Times New Roman" w:cs="Times New Roman"/>
          <w:sz w:val="28"/>
        </w:rPr>
        <w:t>Модульное тестирование Цель: проверить, что код работает именно так, как должен (при заданных входных параметрах выдает предполагаемый результат).</w:t>
      </w:r>
    </w:p>
    <w:p w14:paraId="3B0DDB43" w14:textId="77777777" w:rsidR="00E74ADD" w:rsidRPr="004E7107" w:rsidRDefault="00E74ADD" w:rsidP="00E74ADD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E7107">
        <w:rPr>
          <w:rFonts w:ascii="Times New Roman" w:hAnsi="Times New Roman" w:cs="Times New Roman"/>
          <w:sz w:val="28"/>
        </w:rPr>
        <w:t xml:space="preserve">Анализ покрытия кода тестами. Цель: проверить, что весь наш код отрабатывает при модульном тестировании, что </w:t>
      </w:r>
      <w:proofErr w:type="gramStart"/>
      <w:r w:rsidRPr="004E7107">
        <w:rPr>
          <w:rFonts w:ascii="Times New Roman" w:hAnsi="Times New Roman" w:cs="Times New Roman"/>
          <w:sz w:val="28"/>
        </w:rPr>
        <w:t>нет</w:t>
      </w:r>
      <w:proofErr w:type="gramEnd"/>
      <w:r w:rsidRPr="004E7107">
        <w:rPr>
          <w:rFonts w:ascii="Times New Roman" w:hAnsi="Times New Roman" w:cs="Times New Roman"/>
          <w:sz w:val="28"/>
        </w:rPr>
        <w:t xml:space="preserve"> не участвующих в тестировании участков кода.</w:t>
      </w:r>
    </w:p>
    <w:p w14:paraId="1DA16B8A" w14:textId="77777777" w:rsidR="00E74ADD" w:rsidRPr="004E7107" w:rsidRDefault="00E74ADD" w:rsidP="00E74ADD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E7107">
        <w:rPr>
          <w:rFonts w:ascii="Times New Roman" w:hAnsi="Times New Roman" w:cs="Times New Roman"/>
          <w:sz w:val="28"/>
        </w:rPr>
        <w:t>Анализ стилистики кода. Цель: проверка кода на соблюдение стандартов разработки (отраслевых, корпоративных, принятых на проекте).</w:t>
      </w:r>
    </w:p>
    <w:p w14:paraId="54A74A93" w14:textId="77777777" w:rsidR="00E74ADD" w:rsidRPr="00E74ADD" w:rsidRDefault="00E74ADD" w:rsidP="00E74ADD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E7107">
        <w:rPr>
          <w:rFonts w:ascii="Times New Roman" w:hAnsi="Times New Roman" w:cs="Times New Roman"/>
          <w:sz w:val="28"/>
        </w:rPr>
        <w:t>Анализ производительности. Цель: проанализировать производительность ключевых операций, потребление памяти, утечку памяти.</w:t>
      </w:r>
    </w:p>
    <w:p w14:paraId="30E4C125" w14:textId="77777777" w:rsidR="001A72B1" w:rsidRPr="00EE2866" w:rsidRDefault="009564E8" w:rsidP="001A72B1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rFonts w:ascii="Times New Roman" w:eastAsia="Times New Roman" w:hAnsi="Times New Roman" w:cs="Times New Roman"/>
          <w:b w:val="0"/>
          <w:color w:val="000000" w:themeColor="text1"/>
          <w:sz w:val="36"/>
          <w:szCs w:val="28"/>
        </w:rPr>
      </w:pPr>
      <w:bookmarkStart w:id="32" w:name="_Toc152791714"/>
      <w:r w:rsidRPr="00EE2866">
        <w:rPr>
          <w:rFonts w:ascii="Times New Roman" w:eastAsia="Times New Roman" w:hAnsi="Times New Roman" w:cs="Times New Roman"/>
          <w:b w:val="0"/>
          <w:color w:val="000000" w:themeColor="text1"/>
          <w:sz w:val="36"/>
          <w:szCs w:val="28"/>
        </w:rPr>
        <w:lastRenderedPageBreak/>
        <w:t>Технология тестирования</w:t>
      </w:r>
      <w:bookmarkEnd w:id="32"/>
    </w:p>
    <w:p w14:paraId="52D276D1" w14:textId="77777777" w:rsidR="001A72B1" w:rsidRPr="005E1F5C" w:rsidRDefault="001A72B1" w:rsidP="001A72B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1F5C">
        <w:rPr>
          <w:rFonts w:ascii="Times New Roman" w:hAnsi="Times New Roman" w:cs="Times New Roman"/>
          <w:sz w:val="28"/>
        </w:rPr>
        <w:t>Рассмотрим, какие технологии можно применить для модульного тестирования и покрытия кода тестами.</w:t>
      </w:r>
    </w:p>
    <w:p w14:paraId="6F25099D" w14:textId="77777777" w:rsidR="001A72B1" w:rsidRPr="005E1F5C" w:rsidRDefault="001A72B1" w:rsidP="001A72B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1F5C">
        <w:rPr>
          <w:rFonts w:ascii="Times New Roman" w:hAnsi="Times New Roman" w:cs="Times New Roman"/>
          <w:sz w:val="28"/>
        </w:rPr>
        <w:t>Как в ходе выполнения проекта, так и при развитии системы, изменения в ее алгоритмы вносятся в соответствии с техническими заданиями, хотя данный документ может иметь различные названия. В технических заданиях, как правило, описываются критерии приемки: как мы и заказчик убедимся в том, что заказанный функционал работает верно.</w:t>
      </w:r>
    </w:p>
    <w:p w14:paraId="7AEEB621" w14:textId="77777777" w:rsidR="001A72B1" w:rsidRPr="005E1F5C" w:rsidRDefault="001A72B1" w:rsidP="001A72B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1F5C">
        <w:rPr>
          <w:rFonts w:ascii="Times New Roman" w:hAnsi="Times New Roman" w:cs="Times New Roman"/>
          <w:sz w:val="28"/>
        </w:rPr>
        <w:t>В качестве примера можно привести такой упрощенный критерий:</w:t>
      </w:r>
    </w:p>
    <w:p w14:paraId="32CE17FC" w14:textId="77777777" w:rsidR="001A72B1" w:rsidRPr="005E1F5C" w:rsidRDefault="001A72B1" w:rsidP="001A72B1">
      <w:pPr>
        <w:pStyle w:val="ac"/>
        <w:numPr>
          <w:ilvl w:val="0"/>
          <w:numId w:val="10"/>
        </w:numPr>
        <w:tabs>
          <w:tab w:val="num" w:pos="1276"/>
        </w:tabs>
        <w:spacing w:after="0" w:line="360" w:lineRule="auto"/>
        <w:ind w:left="0" w:firstLine="1276"/>
        <w:contextualSpacing w:val="0"/>
        <w:jc w:val="both"/>
        <w:rPr>
          <w:rFonts w:ascii="Times New Roman" w:hAnsi="Times New Roman" w:cs="Times New Roman"/>
          <w:sz w:val="28"/>
        </w:rPr>
      </w:pPr>
      <w:r w:rsidRPr="005E1F5C">
        <w:rPr>
          <w:rFonts w:ascii="Times New Roman" w:hAnsi="Times New Roman" w:cs="Times New Roman"/>
          <w:sz w:val="28"/>
        </w:rPr>
        <w:t>Исх</w:t>
      </w:r>
      <w:r>
        <w:rPr>
          <w:rFonts w:ascii="Times New Roman" w:hAnsi="Times New Roman" w:cs="Times New Roman"/>
          <w:sz w:val="28"/>
        </w:rPr>
        <w:t>одные данные: в систему внесен сорт растения, который в дальнейшем приобретёт покупатель</w:t>
      </w:r>
      <w:r w:rsidRPr="005E1F5C">
        <w:rPr>
          <w:rFonts w:ascii="Times New Roman" w:hAnsi="Times New Roman" w:cs="Times New Roman"/>
          <w:sz w:val="28"/>
        </w:rPr>
        <w:t>.</w:t>
      </w:r>
    </w:p>
    <w:p w14:paraId="277AEC19" w14:textId="77777777" w:rsidR="001A72B1" w:rsidRPr="005E1F5C" w:rsidRDefault="001A72B1" w:rsidP="001A72B1">
      <w:pPr>
        <w:pStyle w:val="ac"/>
        <w:numPr>
          <w:ilvl w:val="0"/>
          <w:numId w:val="10"/>
        </w:numPr>
        <w:tabs>
          <w:tab w:val="num" w:pos="1276"/>
        </w:tabs>
        <w:spacing w:after="0" w:line="360" w:lineRule="auto"/>
        <w:ind w:left="0" w:firstLine="1276"/>
        <w:contextualSpacing w:val="0"/>
        <w:jc w:val="both"/>
        <w:rPr>
          <w:rFonts w:ascii="Times New Roman" w:hAnsi="Times New Roman" w:cs="Times New Roman"/>
          <w:sz w:val="28"/>
        </w:rPr>
      </w:pPr>
      <w:r w:rsidRPr="005E1F5C">
        <w:rPr>
          <w:rFonts w:ascii="Times New Roman" w:hAnsi="Times New Roman" w:cs="Times New Roman"/>
          <w:sz w:val="28"/>
        </w:rPr>
        <w:t xml:space="preserve">Действия пользователя: пользователь </w:t>
      </w:r>
      <w:proofErr w:type="gramStart"/>
      <w:r>
        <w:rPr>
          <w:rFonts w:ascii="Times New Roman" w:hAnsi="Times New Roman" w:cs="Times New Roman"/>
          <w:sz w:val="28"/>
        </w:rPr>
        <w:t>ищет в таблице упаковку семян с определённым сортом растений</w:t>
      </w:r>
      <w:r w:rsidR="002428FF">
        <w:rPr>
          <w:rFonts w:ascii="Times New Roman" w:hAnsi="Times New Roman" w:cs="Times New Roman"/>
          <w:sz w:val="28"/>
        </w:rPr>
        <w:t xml:space="preserve"> и</w:t>
      </w:r>
      <w:r>
        <w:rPr>
          <w:rFonts w:ascii="Times New Roman" w:hAnsi="Times New Roman" w:cs="Times New Roman"/>
          <w:sz w:val="28"/>
        </w:rPr>
        <w:t xml:space="preserve"> сколько он</w:t>
      </w:r>
      <w:proofErr w:type="gramEnd"/>
      <w:r>
        <w:rPr>
          <w:rFonts w:ascii="Times New Roman" w:hAnsi="Times New Roman" w:cs="Times New Roman"/>
          <w:sz w:val="28"/>
        </w:rPr>
        <w:t xml:space="preserve"> будет стоить и т п</w:t>
      </w:r>
      <w:r w:rsidRPr="005E1F5C">
        <w:rPr>
          <w:rFonts w:ascii="Times New Roman" w:hAnsi="Times New Roman" w:cs="Times New Roman"/>
          <w:sz w:val="28"/>
        </w:rPr>
        <w:t>.</w:t>
      </w:r>
    </w:p>
    <w:p w14:paraId="31C054D9" w14:textId="77777777" w:rsidR="001A72B1" w:rsidRPr="005E1F5C" w:rsidRDefault="001A72B1" w:rsidP="001A72B1">
      <w:pPr>
        <w:pStyle w:val="ac"/>
        <w:numPr>
          <w:ilvl w:val="0"/>
          <w:numId w:val="10"/>
        </w:numPr>
        <w:tabs>
          <w:tab w:val="num" w:pos="1276"/>
        </w:tabs>
        <w:spacing w:after="0" w:line="360" w:lineRule="auto"/>
        <w:ind w:left="0" w:firstLine="1276"/>
        <w:contextualSpacing w:val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езультате в результате</w:t>
      </w:r>
      <w:r w:rsidRPr="005E1F5C">
        <w:rPr>
          <w:rFonts w:ascii="Times New Roman" w:hAnsi="Times New Roman" w:cs="Times New Roman"/>
          <w:sz w:val="28"/>
        </w:rPr>
        <w:t xml:space="preserve"> отображена </w:t>
      </w:r>
      <w:r w:rsidR="002428FF">
        <w:rPr>
          <w:rFonts w:ascii="Times New Roman" w:hAnsi="Times New Roman" w:cs="Times New Roman"/>
          <w:sz w:val="28"/>
        </w:rPr>
        <w:t>цена упаковки семян 500 руб</w:t>
      </w:r>
      <w:r>
        <w:rPr>
          <w:rFonts w:ascii="Times New Roman" w:hAnsi="Times New Roman" w:cs="Times New Roman"/>
          <w:sz w:val="28"/>
        </w:rPr>
        <w:t>.</w:t>
      </w:r>
    </w:p>
    <w:p w14:paraId="3A83D389" w14:textId="77777777" w:rsidR="001A72B1" w:rsidRPr="005E1F5C" w:rsidRDefault="001A72B1" w:rsidP="001A72B1">
      <w:pPr>
        <w:pStyle w:val="ac"/>
        <w:numPr>
          <w:ilvl w:val="0"/>
          <w:numId w:val="10"/>
        </w:numPr>
        <w:tabs>
          <w:tab w:val="num" w:pos="1276"/>
        </w:tabs>
        <w:spacing w:after="0" w:line="360" w:lineRule="auto"/>
        <w:ind w:left="0" w:firstLine="1276"/>
        <w:contextualSpacing w:val="0"/>
        <w:jc w:val="both"/>
        <w:rPr>
          <w:rFonts w:ascii="Times New Roman" w:hAnsi="Times New Roman" w:cs="Times New Roman"/>
          <w:sz w:val="28"/>
        </w:rPr>
      </w:pPr>
      <w:r w:rsidRPr="005E1F5C">
        <w:rPr>
          <w:rFonts w:ascii="Times New Roman" w:hAnsi="Times New Roman" w:cs="Times New Roman"/>
          <w:sz w:val="28"/>
        </w:rPr>
        <w:t>Вручную такое тестирование, как правило, выполняется единожды, поскольку выполнять каждый раз полный комплект тестов очень трудоемко.</w:t>
      </w:r>
    </w:p>
    <w:p w14:paraId="6E570C47" w14:textId="77777777" w:rsidR="001A72B1" w:rsidRPr="005E1F5C" w:rsidRDefault="001A72B1" w:rsidP="001A72B1">
      <w:pPr>
        <w:pStyle w:val="ac"/>
        <w:numPr>
          <w:ilvl w:val="0"/>
          <w:numId w:val="10"/>
        </w:numPr>
        <w:tabs>
          <w:tab w:val="num" w:pos="1276"/>
        </w:tabs>
        <w:spacing w:after="0" w:line="360" w:lineRule="auto"/>
        <w:ind w:left="0" w:firstLine="1276"/>
        <w:contextualSpacing w:val="0"/>
        <w:jc w:val="both"/>
        <w:rPr>
          <w:rFonts w:ascii="Times New Roman" w:hAnsi="Times New Roman" w:cs="Times New Roman"/>
          <w:sz w:val="28"/>
        </w:rPr>
      </w:pPr>
      <w:r w:rsidRPr="005E1F5C">
        <w:rPr>
          <w:rFonts w:ascii="Times New Roman" w:hAnsi="Times New Roman" w:cs="Times New Roman"/>
          <w:sz w:val="28"/>
        </w:rPr>
        <w:t>Нет гарантии того, что тесты, описанные в техническом задании, покрывают функциональность полностью. Т.е. даже если тесты описаны и проводятся регулярно, вероятно наличие не протестированного функционала.</w:t>
      </w:r>
    </w:p>
    <w:p w14:paraId="1C7EF402" w14:textId="77777777" w:rsidR="001A72B1" w:rsidRPr="005E1F5C" w:rsidRDefault="001A72B1" w:rsidP="001A72B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1F5C">
        <w:rPr>
          <w:rFonts w:ascii="Times New Roman" w:hAnsi="Times New Roman" w:cs="Times New Roman"/>
          <w:sz w:val="28"/>
        </w:rPr>
        <w:t>Автоматизированное тестирование лишено данных недостатков. Конечно, возникает отдельная задача кодирования данного теста на основании критериев приемки, но это скорее дисциплинирующий фактор…</w:t>
      </w:r>
    </w:p>
    <w:p w14:paraId="4D63C013" w14:textId="77777777" w:rsidR="001A72B1" w:rsidRPr="005E1F5C" w:rsidRDefault="001A72B1" w:rsidP="001A72B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1F5C">
        <w:rPr>
          <w:rFonts w:ascii="Times New Roman" w:hAnsi="Times New Roman" w:cs="Times New Roman"/>
          <w:sz w:val="28"/>
        </w:rPr>
        <w:lastRenderedPageBreak/>
        <w:t>Прежде чем начинать юзабилити-тестирование необходимо собрать группу пользователей, которые будут тестировать данную информационную систему. Количество привлеченных пользователей должно быть не менее пяти человек. Пользователям будет представлен список некоторых вопросов, относящихся к графическому интерфейсу.</w:t>
      </w:r>
    </w:p>
    <w:p w14:paraId="06CC8075" w14:textId="340275CA" w:rsidR="002428FF" w:rsidRPr="002428FF" w:rsidRDefault="002428FF" w:rsidP="002428F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1F5C">
        <w:rPr>
          <w:rFonts w:ascii="Times New Roman" w:hAnsi="Times New Roman" w:cs="Times New Roman"/>
          <w:sz w:val="28"/>
        </w:rPr>
        <w:t xml:space="preserve">В таблице </w:t>
      </w:r>
      <w:r w:rsidR="004E582D">
        <w:rPr>
          <w:rFonts w:ascii="Times New Roman" w:hAnsi="Times New Roman" w:cs="Times New Roman"/>
          <w:sz w:val="28"/>
        </w:rPr>
        <w:t>55</w:t>
      </w:r>
      <w:r w:rsidRPr="005E1F5C">
        <w:rPr>
          <w:rFonts w:ascii="Times New Roman" w:hAnsi="Times New Roman" w:cs="Times New Roman"/>
          <w:sz w:val="28"/>
        </w:rPr>
        <w:t xml:space="preserve"> представлены сведения о пользователях.</w:t>
      </w:r>
    </w:p>
    <w:p w14:paraId="6E68BD07" w14:textId="04EC24B3" w:rsidR="002428FF" w:rsidRPr="005E1F5C" w:rsidRDefault="002428FF" w:rsidP="002428FF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E1F5C">
        <w:rPr>
          <w:rFonts w:ascii="Times New Roman" w:hAnsi="Times New Roman" w:cs="Times New Roman"/>
          <w:sz w:val="28"/>
        </w:rPr>
        <w:t xml:space="preserve">Таблица </w:t>
      </w:r>
      <w:r w:rsidR="004E582D">
        <w:rPr>
          <w:rFonts w:ascii="Times New Roman" w:hAnsi="Times New Roman" w:cs="Times New Roman"/>
          <w:sz w:val="28"/>
        </w:rPr>
        <w:t>55</w:t>
      </w:r>
      <w:r w:rsidRPr="005E1F5C">
        <w:rPr>
          <w:rFonts w:ascii="Times New Roman" w:hAnsi="Times New Roman" w:cs="Times New Roman"/>
          <w:sz w:val="28"/>
        </w:rPr>
        <w:t xml:space="preserve"> – Информация о пользователях</w:t>
      </w:r>
    </w:p>
    <w:tbl>
      <w:tblPr>
        <w:tblStyle w:val="ad"/>
        <w:tblW w:w="0" w:type="auto"/>
        <w:jc w:val="center"/>
        <w:tblLook w:val="04A0" w:firstRow="1" w:lastRow="0" w:firstColumn="1" w:lastColumn="0" w:noHBand="0" w:noVBand="1"/>
      </w:tblPr>
      <w:tblGrid>
        <w:gridCol w:w="2463"/>
        <w:gridCol w:w="2463"/>
        <w:gridCol w:w="2464"/>
      </w:tblGrid>
      <w:tr w:rsidR="008F3585" w:rsidRPr="00BF5B85" w14:paraId="49238AC8" w14:textId="77777777" w:rsidTr="008F3585">
        <w:trPr>
          <w:jc w:val="center"/>
        </w:trPr>
        <w:tc>
          <w:tcPr>
            <w:tcW w:w="2463" w:type="dxa"/>
            <w:shd w:val="clear" w:color="auto" w:fill="F2F2F2" w:themeFill="background1" w:themeFillShade="F2"/>
          </w:tcPr>
          <w:p w14:paraId="43289C0C" w14:textId="77777777" w:rsidR="008F3585" w:rsidRPr="00BF5B85" w:rsidRDefault="008F3585" w:rsidP="00F511EC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BF5B85">
              <w:rPr>
                <w:rFonts w:ascii="Times New Roman" w:hAnsi="Times New Roman" w:cs="Times New Roman"/>
                <w:sz w:val="28"/>
              </w:rPr>
              <w:t>ФИО</w:t>
            </w:r>
          </w:p>
        </w:tc>
        <w:tc>
          <w:tcPr>
            <w:tcW w:w="2463" w:type="dxa"/>
            <w:shd w:val="clear" w:color="auto" w:fill="F2F2F2" w:themeFill="background1" w:themeFillShade="F2"/>
          </w:tcPr>
          <w:p w14:paraId="07F73E6C" w14:textId="77777777" w:rsidR="008F3585" w:rsidRPr="00BF5B85" w:rsidRDefault="008F3585" w:rsidP="00F511EC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BF5B85">
              <w:rPr>
                <w:rFonts w:ascii="Times New Roman" w:hAnsi="Times New Roman" w:cs="Times New Roman"/>
                <w:sz w:val="28"/>
              </w:rPr>
              <w:t>Пол</w:t>
            </w:r>
          </w:p>
        </w:tc>
        <w:tc>
          <w:tcPr>
            <w:tcW w:w="2464" w:type="dxa"/>
            <w:shd w:val="clear" w:color="auto" w:fill="F2F2F2" w:themeFill="background1" w:themeFillShade="F2"/>
          </w:tcPr>
          <w:p w14:paraId="33226258" w14:textId="77777777" w:rsidR="008F3585" w:rsidRPr="00BF5B85" w:rsidRDefault="008F3585" w:rsidP="00F511EC">
            <w:pPr>
              <w:jc w:val="both"/>
              <w:rPr>
                <w:rFonts w:ascii="Times New Roman" w:hAnsi="Times New Roman" w:cs="Times New Roman"/>
                <w:sz w:val="28"/>
              </w:rPr>
            </w:pPr>
            <w:r w:rsidRPr="00BF5B85">
              <w:rPr>
                <w:rFonts w:ascii="Times New Roman" w:hAnsi="Times New Roman" w:cs="Times New Roman"/>
                <w:sz w:val="28"/>
              </w:rPr>
              <w:t>Образование</w:t>
            </w:r>
          </w:p>
        </w:tc>
      </w:tr>
      <w:tr w:rsidR="008F3585" w:rsidRPr="00BF5B85" w14:paraId="50DF3665" w14:textId="77777777" w:rsidTr="008F3585">
        <w:trPr>
          <w:jc w:val="center"/>
        </w:trPr>
        <w:tc>
          <w:tcPr>
            <w:tcW w:w="2463" w:type="dxa"/>
          </w:tcPr>
          <w:p w14:paraId="738FF910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верьянов Николай Владимирович</w:t>
            </w:r>
          </w:p>
        </w:tc>
        <w:tc>
          <w:tcPr>
            <w:tcW w:w="2463" w:type="dxa"/>
          </w:tcPr>
          <w:p w14:paraId="7552D5EB" w14:textId="77777777" w:rsidR="008F3585" w:rsidRPr="0099396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ужской</w:t>
            </w:r>
          </w:p>
        </w:tc>
        <w:tc>
          <w:tcPr>
            <w:tcW w:w="2464" w:type="dxa"/>
          </w:tcPr>
          <w:p w14:paraId="05E582FF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 w:rsidRPr="00BF5B85">
              <w:rPr>
                <w:rFonts w:ascii="Times New Roman" w:hAnsi="Times New Roman" w:cs="Times New Roman"/>
                <w:sz w:val="28"/>
              </w:rPr>
              <w:t>Среднее специальное</w:t>
            </w:r>
          </w:p>
        </w:tc>
      </w:tr>
      <w:tr w:rsidR="008F3585" w:rsidRPr="00BF5B85" w14:paraId="0975BB6A" w14:textId="77777777" w:rsidTr="008F3585">
        <w:trPr>
          <w:jc w:val="center"/>
        </w:trPr>
        <w:tc>
          <w:tcPr>
            <w:tcW w:w="2463" w:type="dxa"/>
          </w:tcPr>
          <w:p w14:paraId="1E369EA7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уркина Надежда Михайловна</w:t>
            </w:r>
          </w:p>
        </w:tc>
        <w:tc>
          <w:tcPr>
            <w:tcW w:w="2463" w:type="dxa"/>
          </w:tcPr>
          <w:p w14:paraId="30713DF7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 w:rsidRPr="00BF5B85">
              <w:rPr>
                <w:rFonts w:ascii="Times New Roman" w:hAnsi="Times New Roman" w:cs="Times New Roman"/>
                <w:sz w:val="28"/>
              </w:rPr>
              <w:t>Женский</w:t>
            </w:r>
          </w:p>
        </w:tc>
        <w:tc>
          <w:tcPr>
            <w:tcW w:w="2464" w:type="dxa"/>
          </w:tcPr>
          <w:p w14:paraId="036309A5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 w:rsidRPr="00583DA8">
              <w:rPr>
                <w:rFonts w:ascii="Times New Roman" w:hAnsi="Times New Roman" w:cs="Times New Roman"/>
                <w:sz w:val="28"/>
              </w:rPr>
              <w:t>Среднее специальное</w:t>
            </w:r>
          </w:p>
        </w:tc>
      </w:tr>
      <w:tr w:rsidR="008F3585" w:rsidRPr="00BF5B85" w14:paraId="5A78F955" w14:textId="77777777" w:rsidTr="008F3585">
        <w:trPr>
          <w:jc w:val="center"/>
        </w:trPr>
        <w:tc>
          <w:tcPr>
            <w:tcW w:w="2463" w:type="dxa"/>
          </w:tcPr>
          <w:p w14:paraId="04A37507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кладников Антон Александрович</w:t>
            </w:r>
          </w:p>
        </w:tc>
        <w:tc>
          <w:tcPr>
            <w:tcW w:w="2463" w:type="dxa"/>
          </w:tcPr>
          <w:p w14:paraId="0DCD44C5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 w:rsidRPr="00BF5B85">
              <w:rPr>
                <w:rFonts w:ascii="Times New Roman" w:hAnsi="Times New Roman" w:cs="Times New Roman"/>
                <w:sz w:val="28"/>
              </w:rPr>
              <w:t>Мужской</w:t>
            </w:r>
          </w:p>
        </w:tc>
        <w:tc>
          <w:tcPr>
            <w:tcW w:w="2464" w:type="dxa"/>
          </w:tcPr>
          <w:p w14:paraId="16D3E806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 w:rsidRPr="00583DA8">
              <w:rPr>
                <w:rFonts w:ascii="Times New Roman" w:hAnsi="Times New Roman" w:cs="Times New Roman"/>
                <w:sz w:val="28"/>
              </w:rPr>
              <w:t>Среднее специальное</w:t>
            </w:r>
          </w:p>
        </w:tc>
      </w:tr>
      <w:tr w:rsidR="008F3585" w:rsidRPr="00BF5B85" w14:paraId="175BD955" w14:textId="77777777" w:rsidTr="008F3585">
        <w:trPr>
          <w:jc w:val="center"/>
        </w:trPr>
        <w:tc>
          <w:tcPr>
            <w:tcW w:w="2463" w:type="dxa"/>
          </w:tcPr>
          <w:p w14:paraId="6E0212D5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етрова Надежда Михайловна</w:t>
            </w:r>
          </w:p>
        </w:tc>
        <w:tc>
          <w:tcPr>
            <w:tcW w:w="2463" w:type="dxa"/>
          </w:tcPr>
          <w:p w14:paraId="6099773A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 w:rsidRPr="00BF5B85">
              <w:rPr>
                <w:rFonts w:ascii="Times New Roman" w:hAnsi="Times New Roman" w:cs="Times New Roman"/>
                <w:sz w:val="28"/>
              </w:rPr>
              <w:t>Женский</w:t>
            </w:r>
          </w:p>
        </w:tc>
        <w:tc>
          <w:tcPr>
            <w:tcW w:w="2464" w:type="dxa"/>
          </w:tcPr>
          <w:p w14:paraId="7A7FE407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 w:rsidRPr="00BF5B85">
              <w:rPr>
                <w:rFonts w:ascii="Times New Roman" w:hAnsi="Times New Roman" w:cs="Times New Roman"/>
                <w:sz w:val="28"/>
              </w:rPr>
              <w:t>Среднее специальное</w:t>
            </w:r>
          </w:p>
        </w:tc>
      </w:tr>
      <w:tr w:rsidR="008F3585" w:rsidRPr="00BF5B85" w14:paraId="78F05A19" w14:textId="77777777" w:rsidTr="008F3585">
        <w:trPr>
          <w:jc w:val="center"/>
        </w:trPr>
        <w:tc>
          <w:tcPr>
            <w:tcW w:w="2463" w:type="dxa"/>
          </w:tcPr>
          <w:p w14:paraId="39AD3DDD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рман Ксения Михайловна</w:t>
            </w:r>
          </w:p>
        </w:tc>
        <w:tc>
          <w:tcPr>
            <w:tcW w:w="2463" w:type="dxa"/>
          </w:tcPr>
          <w:p w14:paraId="462B12AA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 w:rsidRPr="00BF5B85">
              <w:rPr>
                <w:rFonts w:ascii="Times New Roman" w:hAnsi="Times New Roman" w:cs="Times New Roman"/>
                <w:sz w:val="28"/>
              </w:rPr>
              <w:t>Женский</w:t>
            </w:r>
          </w:p>
        </w:tc>
        <w:tc>
          <w:tcPr>
            <w:tcW w:w="2464" w:type="dxa"/>
          </w:tcPr>
          <w:p w14:paraId="7D77D341" w14:textId="77777777" w:rsidR="008F3585" w:rsidRPr="00BF5B85" w:rsidRDefault="008F3585" w:rsidP="008F3585">
            <w:pPr>
              <w:rPr>
                <w:rFonts w:ascii="Times New Roman" w:hAnsi="Times New Roman" w:cs="Times New Roman"/>
                <w:sz w:val="28"/>
              </w:rPr>
            </w:pPr>
            <w:r w:rsidRPr="00BF5B85">
              <w:rPr>
                <w:rFonts w:ascii="Times New Roman" w:hAnsi="Times New Roman" w:cs="Times New Roman"/>
                <w:sz w:val="28"/>
              </w:rPr>
              <w:t>Среднее специальное</w:t>
            </w:r>
          </w:p>
        </w:tc>
      </w:tr>
    </w:tbl>
    <w:p w14:paraId="37BD6A18" w14:textId="77777777" w:rsidR="001A72B1" w:rsidRPr="001A72B1" w:rsidRDefault="001A72B1" w:rsidP="001A72B1"/>
    <w:p w14:paraId="789BDBAE" w14:textId="77777777" w:rsidR="00FA6E08" w:rsidRPr="00EE2866" w:rsidRDefault="009564E8" w:rsidP="00FA6E08">
      <w:pPr>
        <w:pStyle w:val="2"/>
        <w:numPr>
          <w:ilvl w:val="1"/>
          <w:numId w:val="1"/>
        </w:numPr>
        <w:spacing w:before="120" w:after="120" w:line="360" w:lineRule="auto"/>
        <w:ind w:left="0" w:firstLine="709"/>
        <w:jc w:val="both"/>
        <w:rPr>
          <w:rFonts w:ascii="Times New Roman" w:eastAsia="Times New Roman" w:hAnsi="Times New Roman" w:cs="Times New Roman"/>
          <w:b w:val="0"/>
          <w:color w:val="000000" w:themeColor="text1"/>
          <w:sz w:val="36"/>
          <w:szCs w:val="28"/>
        </w:rPr>
      </w:pPr>
      <w:bookmarkStart w:id="33" w:name="_Toc152791715"/>
      <w:r w:rsidRPr="00EE2866">
        <w:rPr>
          <w:rFonts w:ascii="Times New Roman" w:eastAsia="Times New Roman" w:hAnsi="Times New Roman" w:cs="Times New Roman"/>
          <w:b w:val="0"/>
          <w:color w:val="000000" w:themeColor="text1"/>
          <w:sz w:val="36"/>
          <w:szCs w:val="28"/>
        </w:rPr>
        <w:t>Результаты проведения тестирования</w:t>
      </w:r>
      <w:bookmarkEnd w:id="33"/>
    </w:p>
    <w:p w14:paraId="0E478E90" w14:textId="77777777" w:rsidR="00FA6E08" w:rsidRPr="00BF70EB" w:rsidRDefault="00FA6E08" w:rsidP="00FA6E08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F70EB">
        <w:rPr>
          <w:rFonts w:ascii="Times New Roman" w:hAnsi="Times New Roman" w:cs="Times New Roman"/>
          <w:sz w:val="28"/>
        </w:rPr>
        <w:t>В ходе тестирования был применен метод нагрузочного тестирования и юзабилити-тестирования, которые проверяют работу при нагрузке системы и сделать простым и удобным в пользовании информационной системы.</w:t>
      </w:r>
    </w:p>
    <w:p w14:paraId="6A34D099" w14:textId="77777777" w:rsidR="00FA6E08" w:rsidRPr="00BF70EB" w:rsidRDefault="00FA6E08" w:rsidP="00FA6E08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F70EB">
        <w:rPr>
          <w:rFonts w:ascii="Times New Roman" w:hAnsi="Times New Roman" w:cs="Times New Roman"/>
          <w:sz w:val="28"/>
        </w:rPr>
        <w:t>Суть тестирования заключается в проверке работы всех обязательных функций.</w:t>
      </w:r>
      <w:bookmarkStart w:id="34" w:name="_Toc90930420"/>
      <w:bookmarkStart w:id="35" w:name="_Toc119581475"/>
    </w:p>
    <w:p w14:paraId="073376D2" w14:textId="77777777" w:rsidR="00FA6E08" w:rsidRPr="00BF70EB" w:rsidRDefault="00FA6E08" w:rsidP="00FA6E08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F70EB">
        <w:rPr>
          <w:rFonts w:ascii="Times New Roman" w:hAnsi="Times New Roman" w:cs="Times New Roman"/>
          <w:sz w:val="28"/>
        </w:rPr>
        <w:t>Результаты проведения нагрузочного тестирования</w:t>
      </w:r>
      <w:bookmarkEnd w:id="34"/>
      <w:bookmarkEnd w:id="35"/>
    </w:p>
    <w:p w14:paraId="5C6205B8" w14:textId="77777777" w:rsidR="00FA6E08" w:rsidRPr="00BF70EB" w:rsidRDefault="00FA6E08" w:rsidP="00357357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BF70EB">
        <w:rPr>
          <w:rFonts w:ascii="Times New Roman" w:hAnsi="Times New Roman" w:cs="Times New Roman"/>
          <w:sz w:val="28"/>
        </w:rPr>
        <w:lastRenderedPageBreak/>
        <w:t>Для проведения нагрузочного тестирования составлена таблица 2</w:t>
      </w:r>
      <w:r w:rsidRPr="004C1E41">
        <w:rPr>
          <w:rFonts w:ascii="Times New Roman" w:hAnsi="Times New Roman" w:cs="Times New Roman"/>
          <w:sz w:val="28"/>
        </w:rPr>
        <w:t>2</w:t>
      </w:r>
      <w:r w:rsidRPr="00BF70EB">
        <w:rPr>
          <w:rFonts w:ascii="Times New Roman" w:hAnsi="Times New Roman" w:cs="Times New Roman"/>
          <w:sz w:val="28"/>
        </w:rPr>
        <w:t>, в которой указано количество запущенных копий программного продукта, нагрузка на процесс и оперативную память.</w:t>
      </w:r>
    </w:p>
    <w:p w14:paraId="37823CDC" w14:textId="6C0C6C06" w:rsidR="00FA6E08" w:rsidRPr="0014329C" w:rsidRDefault="00FA6E08" w:rsidP="00FA6E08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14329C">
        <w:rPr>
          <w:rFonts w:ascii="Times New Roman" w:hAnsi="Times New Roman" w:cs="Times New Roman"/>
          <w:sz w:val="28"/>
        </w:rPr>
        <w:t xml:space="preserve">Таблица </w:t>
      </w:r>
      <w:r w:rsidR="004E582D">
        <w:rPr>
          <w:rFonts w:ascii="Times New Roman" w:hAnsi="Times New Roman" w:cs="Times New Roman"/>
          <w:sz w:val="28"/>
        </w:rPr>
        <w:t>56</w:t>
      </w:r>
      <w:r w:rsidRPr="0014329C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Результаты тестирования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284"/>
        <w:gridCol w:w="3285"/>
        <w:gridCol w:w="3285"/>
      </w:tblGrid>
      <w:tr w:rsidR="00FA6E08" w:rsidRPr="004658AA" w14:paraId="04F0D284" w14:textId="77777777" w:rsidTr="00F511EC">
        <w:tc>
          <w:tcPr>
            <w:tcW w:w="3284" w:type="dxa"/>
            <w:shd w:val="clear" w:color="auto" w:fill="F2F2F2" w:themeFill="background1" w:themeFillShade="F2"/>
          </w:tcPr>
          <w:p w14:paraId="1A6595AC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58AA">
              <w:rPr>
                <w:rFonts w:ascii="Times New Roman" w:hAnsi="Times New Roman" w:cs="Times New Roman"/>
                <w:sz w:val="28"/>
                <w:szCs w:val="28"/>
              </w:rPr>
              <w:t>Число копий</w:t>
            </w:r>
          </w:p>
        </w:tc>
        <w:tc>
          <w:tcPr>
            <w:tcW w:w="3285" w:type="dxa"/>
            <w:shd w:val="clear" w:color="auto" w:fill="F2F2F2" w:themeFill="background1" w:themeFillShade="F2"/>
          </w:tcPr>
          <w:p w14:paraId="462BA17B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4658AA">
              <w:rPr>
                <w:rFonts w:ascii="Times New Roman" w:hAnsi="Times New Roman" w:cs="Times New Roman"/>
                <w:sz w:val="28"/>
                <w:szCs w:val="28"/>
              </w:rPr>
              <w:t>Нагрузка на процессор</w:t>
            </w:r>
            <w:proofErr w:type="gramStart"/>
            <w:r w:rsidRPr="004658AA">
              <w:rPr>
                <w:rFonts w:ascii="Times New Roman" w:hAnsi="Times New Roman" w:cs="Times New Roman"/>
                <w:sz w:val="28"/>
                <w:szCs w:val="28"/>
              </w:rPr>
              <w:t xml:space="preserve"> (%)</w:t>
            </w:r>
            <w:proofErr w:type="gramEnd"/>
          </w:p>
        </w:tc>
        <w:tc>
          <w:tcPr>
            <w:tcW w:w="3285" w:type="dxa"/>
            <w:shd w:val="clear" w:color="auto" w:fill="F2F2F2" w:themeFill="background1" w:themeFillShade="F2"/>
          </w:tcPr>
          <w:p w14:paraId="12DEB5CA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58AA">
              <w:rPr>
                <w:rFonts w:ascii="Times New Roman" w:hAnsi="Times New Roman" w:cs="Times New Roman"/>
                <w:sz w:val="28"/>
                <w:szCs w:val="28"/>
              </w:rPr>
              <w:t>Нагрузка на память</w:t>
            </w:r>
            <w:proofErr w:type="gramStart"/>
            <w:r w:rsidRPr="004658AA">
              <w:rPr>
                <w:rFonts w:ascii="Times New Roman" w:hAnsi="Times New Roman" w:cs="Times New Roman"/>
                <w:sz w:val="28"/>
                <w:szCs w:val="28"/>
              </w:rPr>
              <w:t xml:space="preserve"> (%)</w:t>
            </w:r>
            <w:proofErr w:type="gramEnd"/>
          </w:p>
        </w:tc>
      </w:tr>
      <w:tr w:rsidR="00FA6E08" w:rsidRPr="004658AA" w14:paraId="51D857B5" w14:textId="77777777" w:rsidTr="00F511EC">
        <w:tc>
          <w:tcPr>
            <w:tcW w:w="3284" w:type="dxa"/>
          </w:tcPr>
          <w:p w14:paraId="25C8B40C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658AA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3285" w:type="dxa"/>
          </w:tcPr>
          <w:p w14:paraId="1FAFFCA4" w14:textId="77777777" w:rsidR="00FA6E08" w:rsidRPr="00953B61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285" w:type="dxa"/>
          </w:tcPr>
          <w:p w14:paraId="3D7BCF9C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6E08" w:rsidRPr="004658AA" w14:paraId="37265B03" w14:textId="77777777" w:rsidTr="00F511EC">
        <w:tc>
          <w:tcPr>
            <w:tcW w:w="3284" w:type="dxa"/>
          </w:tcPr>
          <w:p w14:paraId="73A991E5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3285" w:type="dxa"/>
          </w:tcPr>
          <w:p w14:paraId="4B4EE18C" w14:textId="77777777" w:rsidR="00FA6E08" w:rsidRPr="00953B61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285" w:type="dxa"/>
          </w:tcPr>
          <w:p w14:paraId="2C2F8C4E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6E08" w:rsidRPr="004658AA" w14:paraId="524C7A74" w14:textId="77777777" w:rsidTr="00F511EC">
        <w:tc>
          <w:tcPr>
            <w:tcW w:w="3284" w:type="dxa"/>
          </w:tcPr>
          <w:p w14:paraId="557E514A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3285" w:type="dxa"/>
          </w:tcPr>
          <w:p w14:paraId="6A015D7F" w14:textId="77777777" w:rsidR="00FA6E08" w:rsidRPr="00953B61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285" w:type="dxa"/>
          </w:tcPr>
          <w:p w14:paraId="516CB444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6E08" w:rsidRPr="004658AA" w14:paraId="4DFA3ED9" w14:textId="77777777" w:rsidTr="00F511EC">
        <w:tc>
          <w:tcPr>
            <w:tcW w:w="3284" w:type="dxa"/>
          </w:tcPr>
          <w:p w14:paraId="5B02A79B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3285" w:type="dxa"/>
          </w:tcPr>
          <w:p w14:paraId="0FE4BBA1" w14:textId="77777777" w:rsidR="00FA6E08" w:rsidRPr="00953B61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285" w:type="dxa"/>
          </w:tcPr>
          <w:p w14:paraId="54FECC8E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FA6E08" w:rsidRPr="004658AA" w14:paraId="12674BC6" w14:textId="77777777" w:rsidTr="00F511EC">
        <w:tc>
          <w:tcPr>
            <w:tcW w:w="3284" w:type="dxa"/>
          </w:tcPr>
          <w:p w14:paraId="1449EDD1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3285" w:type="dxa"/>
          </w:tcPr>
          <w:p w14:paraId="73351C60" w14:textId="77777777" w:rsidR="00FA6E08" w:rsidRPr="00953B61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285" w:type="dxa"/>
          </w:tcPr>
          <w:p w14:paraId="578E8A95" w14:textId="77777777" w:rsidR="00FA6E08" w:rsidRPr="004658AA" w:rsidRDefault="00FA6E08" w:rsidP="00F511EC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1FD2B603" w14:textId="77777777" w:rsidR="00FA6E08" w:rsidRDefault="00FA6E08" w:rsidP="00FA6E08">
      <w:pPr>
        <w:ind w:firstLine="709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</w:p>
    <w:p w14:paraId="719D44B6" w14:textId="77777777" w:rsidR="00FA6E08" w:rsidRDefault="00FA6E08" w:rsidP="00FA6E0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36"/>
          <w:shd w:val="clear" w:color="auto" w:fill="FFFFFF"/>
        </w:rPr>
      </w:pPr>
      <w:r w:rsidRPr="00C52DE3">
        <w:rPr>
          <w:rFonts w:ascii="Times New Roman" w:hAnsi="Times New Roman" w:cs="Times New Roman"/>
          <w:sz w:val="28"/>
          <w:szCs w:val="36"/>
          <w:shd w:val="clear" w:color="auto" w:fill="FFFFFF"/>
        </w:rPr>
        <w:t>Исходя из результатов тестирования, можно прийти к выводу, что нагрузка, оказываемая на центральный процессор и память, не имеет критичных значений. Это значит, что показатель производительности информационной системы на приемлемом уровне, то есть сбои и длительная загрузка не должны помешать пользователю при работе с данным программным продуктом.</w:t>
      </w:r>
    </w:p>
    <w:p w14:paraId="39620017" w14:textId="75227B52" w:rsidR="006850F3" w:rsidRPr="0079095B" w:rsidRDefault="006850F3" w:rsidP="006850F3">
      <w:pPr>
        <w:ind w:firstLine="709"/>
        <w:rPr>
          <w:rFonts w:ascii="Times New Roman" w:hAnsi="Times New Roman" w:cs="Times New Roman"/>
          <w:sz w:val="28"/>
          <w:szCs w:val="28"/>
        </w:rPr>
      </w:pPr>
      <w:bookmarkStart w:id="36" w:name="_Toc90930421"/>
      <w:bookmarkStart w:id="37" w:name="_Toc119581476"/>
      <w:r>
        <w:rPr>
          <w:rFonts w:ascii="Times New Roman" w:hAnsi="Times New Roman" w:cs="Times New Roman"/>
          <w:sz w:val="28"/>
          <w:szCs w:val="28"/>
        </w:rPr>
        <w:t xml:space="preserve">Таблица </w:t>
      </w:r>
      <w:r w:rsidR="004E582D">
        <w:rPr>
          <w:rFonts w:ascii="Times New Roman" w:hAnsi="Times New Roman" w:cs="Times New Roman"/>
          <w:sz w:val="28"/>
          <w:szCs w:val="28"/>
        </w:rPr>
        <w:t>57</w:t>
      </w:r>
      <w:r w:rsidRPr="00C52DE3">
        <w:rPr>
          <w:rFonts w:ascii="Times New Roman" w:hAnsi="Times New Roman" w:cs="Times New Roman"/>
          <w:sz w:val="28"/>
        </w:rPr>
        <w:t xml:space="preserve"> – </w:t>
      </w:r>
      <w:r w:rsidRPr="0079095B">
        <w:rPr>
          <w:rFonts w:ascii="Times New Roman" w:hAnsi="Times New Roman" w:cs="Times New Roman"/>
          <w:sz w:val="28"/>
          <w:szCs w:val="28"/>
        </w:rPr>
        <w:t>Результаты проведения юзабилити-тестирования</w:t>
      </w:r>
      <w:bookmarkEnd w:id="36"/>
      <w:bookmarkEnd w:id="37"/>
    </w:p>
    <w:tbl>
      <w:tblPr>
        <w:tblStyle w:val="ad"/>
        <w:tblW w:w="0" w:type="auto"/>
        <w:tblLayout w:type="fixed"/>
        <w:tblLook w:val="04A0" w:firstRow="1" w:lastRow="0" w:firstColumn="1" w:lastColumn="0" w:noHBand="0" w:noVBand="1"/>
      </w:tblPr>
      <w:tblGrid>
        <w:gridCol w:w="2093"/>
        <w:gridCol w:w="1417"/>
        <w:gridCol w:w="1843"/>
        <w:gridCol w:w="1559"/>
        <w:gridCol w:w="1560"/>
        <w:gridCol w:w="1382"/>
      </w:tblGrid>
      <w:tr w:rsidR="006850F3" w14:paraId="3731B5F3" w14:textId="77777777" w:rsidTr="005D01B7">
        <w:trPr>
          <w:tblHeader/>
        </w:trPr>
        <w:tc>
          <w:tcPr>
            <w:tcW w:w="2093" w:type="dxa"/>
            <w:shd w:val="clear" w:color="auto" w:fill="F2F2F2" w:themeFill="background1" w:themeFillShade="F2"/>
          </w:tcPr>
          <w:p w14:paraId="7FAA4380" w14:textId="77777777" w:rsidR="006850F3" w:rsidRPr="005D01B7" w:rsidRDefault="006850F3" w:rsidP="006850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D01B7">
              <w:rPr>
                <w:rFonts w:ascii="Times New Roman" w:hAnsi="Times New Roman" w:cs="Times New Roman"/>
                <w:sz w:val="28"/>
                <w:szCs w:val="28"/>
              </w:rPr>
              <w:t>Вопрос</w:t>
            </w:r>
          </w:p>
        </w:tc>
        <w:tc>
          <w:tcPr>
            <w:tcW w:w="1417" w:type="dxa"/>
            <w:shd w:val="clear" w:color="auto" w:fill="F2F2F2" w:themeFill="background1" w:themeFillShade="F2"/>
          </w:tcPr>
          <w:p w14:paraId="41EC7AD7" w14:textId="77777777" w:rsidR="006850F3" w:rsidRPr="005D01B7" w:rsidRDefault="00E128AF" w:rsidP="006850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</w:rPr>
              <w:t>Аверьянов Николай Владимирович</w:t>
            </w:r>
          </w:p>
        </w:tc>
        <w:tc>
          <w:tcPr>
            <w:tcW w:w="1843" w:type="dxa"/>
            <w:shd w:val="clear" w:color="auto" w:fill="F2F2F2" w:themeFill="background1" w:themeFillShade="F2"/>
          </w:tcPr>
          <w:p w14:paraId="28314EF7" w14:textId="77777777" w:rsidR="006850F3" w:rsidRPr="005D01B7" w:rsidRDefault="00E128AF" w:rsidP="006850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</w:rPr>
              <w:t>Окладников Антон Александрович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06AF30CD" w14:textId="77777777" w:rsidR="006850F3" w:rsidRPr="005D01B7" w:rsidRDefault="00E128AF" w:rsidP="006850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</w:rPr>
              <w:t>Туркина Надежда Михайловна</w:t>
            </w:r>
          </w:p>
        </w:tc>
        <w:tc>
          <w:tcPr>
            <w:tcW w:w="1560" w:type="dxa"/>
            <w:shd w:val="clear" w:color="auto" w:fill="F2F2F2" w:themeFill="background1" w:themeFillShade="F2"/>
          </w:tcPr>
          <w:p w14:paraId="09EFDE80" w14:textId="77777777" w:rsidR="006850F3" w:rsidRPr="005D01B7" w:rsidRDefault="00E128AF" w:rsidP="006850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етрова Надежда Михайловна</w:t>
            </w:r>
          </w:p>
        </w:tc>
        <w:tc>
          <w:tcPr>
            <w:tcW w:w="1382" w:type="dxa"/>
            <w:shd w:val="clear" w:color="auto" w:fill="F2F2F2" w:themeFill="background1" w:themeFillShade="F2"/>
          </w:tcPr>
          <w:p w14:paraId="5237868D" w14:textId="77777777" w:rsidR="006850F3" w:rsidRPr="005D01B7" w:rsidRDefault="00E128AF" w:rsidP="006850F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</w:rPr>
              <w:t>Фурман Ксения Михайловна</w:t>
            </w:r>
          </w:p>
        </w:tc>
      </w:tr>
      <w:tr w:rsidR="005D01B7" w14:paraId="3AB72A7E" w14:textId="77777777" w:rsidTr="006850F3">
        <w:tc>
          <w:tcPr>
            <w:tcW w:w="2093" w:type="dxa"/>
          </w:tcPr>
          <w:p w14:paraId="091E063E" w14:textId="77777777" w:rsidR="005D01B7" w:rsidRPr="005D01B7" w:rsidRDefault="005D01B7" w:rsidP="005D01B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5D01B7">
              <w:rPr>
                <w:rFonts w:ascii="Times New Roman" w:hAnsi="Times New Roman" w:cs="Times New Roman"/>
                <w:sz w:val="28"/>
                <w:szCs w:val="28"/>
              </w:rPr>
              <w:t>Присутствуют ли такие дизайн-элементы, которые неприятны для зрения?</w:t>
            </w:r>
            <w:proofErr w:type="gramEnd"/>
          </w:p>
        </w:tc>
        <w:tc>
          <w:tcPr>
            <w:tcW w:w="1417" w:type="dxa"/>
          </w:tcPr>
          <w:p w14:paraId="5FE23FA1" w14:textId="77777777" w:rsidR="005D01B7" w:rsidRPr="005D01B7" w:rsidRDefault="005D01B7" w:rsidP="006850F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5D01B7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843" w:type="dxa"/>
          </w:tcPr>
          <w:p w14:paraId="05AFEBCB" w14:textId="77777777" w:rsidR="005D01B7" w:rsidRDefault="005D01B7">
            <w:r w:rsidRPr="00A358C7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559" w:type="dxa"/>
          </w:tcPr>
          <w:p w14:paraId="48F5783A" w14:textId="77777777" w:rsidR="005D01B7" w:rsidRDefault="005D01B7">
            <w:r w:rsidRPr="00A358C7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560" w:type="dxa"/>
          </w:tcPr>
          <w:p w14:paraId="0C122CBA" w14:textId="77777777" w:rsidR="005D01B7" w:rsidRDefault="005D01B7">
            <w:r w:rsidRPr="00A358C7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382" w:type="dxa"/>
          </w:tcPr>
          <w:p w14:paraId="304AA560" w14:textId="77777777" w:rsidR="005D01B7" w:rsidRDefault="005D01B7">
            <w:r w:rsidRPr="00A358C7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  <w:tr w:rsidR="005D01B7" w14:paraId="40F05AB9" w14:textId="77777777" w:rsidTr="006850F3">
        <w:tc>
          <w:tcPr>
            <w:tcW w:w="2093" w:type="dxa"/>
          </w:tcPr>
          <w:p w14:paraId="1FE5FCB7" w14:textId="77777777" w:rsidR="005D01B7" w:rsidRPr="005D01B7" w:rsidRDefault="005D01B7" w:rsidP="005D01B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D01B7">
              <w:rPr>
                <w:rFonts w:ascii="Times New Roman" w:hAnsi="Times New Roman" w:cs="Times New Roman"/>
                <w:sz w:val="28"/>
                <w:szCs w:val="28"/>
              </w:rPr>
              <w:t xml:space="preserve">Присутствует </w:t>
            </w:r>
            <w:r w:rsidRPr="005D01B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ли отвлекающая информация? </w:t>
            </w:r>
          </w:p>
        </w:tc>
        <w:tc>
          <w:tcPr>
            <w:tcW w:w="1417" w:type="dxa"/>
          </w:tcPr>
          <w:p w14:paraId="551CC342" w14:textId="77777777" w:rsidR="005D01B7" w:rsidRDefault="005D01B7">
            <w:r w:rsidRPr="00652B3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нет</w:t>
            </w:r>
          </w:p>
        </w:tc>
        <w:tc>
          <w:tcPr>
            <w:tcW w:w="1843" w:type="dxa"/>
          </w:tcPr>
          <w:p w14:paraId="4B7B9F74" w14:textId="77777777" w:rsidR="005D01B7" w:rsidRDefault="005D01B7">
            <w:r w:rsidRPr="00652B32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559" w:type="dxa"/>
          </w:tcPr>
          <w:p w14:paraId="60A1153B" w14:textId="77777777" w:rsidR="005D01B7" w:rsidRDefault="005D01B7">
            <w:r w:rsidRPr="00652B32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560" w:type="dxa"/>
          </w:tcPr>
          <w:p w14:paraId="1EB86E73" w14:textId="77777777" w:rsidR="005D01B7" w:rsidRDefault="005D01B7">
            <w:r w:rsidRPr="00652B32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  <w:tc>
          <w:tcPr>
            <w:tcW w:w="1382" w:type="dxa"/>
          </w:tcPr>
          <w:p w14:paraId="2471E87A" w14:textId="77777777" w:rsidR="005D01B7" w:rsidRDefault="005D01B7">
            <w:r w:rsidRPr="00652B32"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  <w:tr w:rsidR="005D01B7" w14:paraId="1D4E639D" w14:textId="77777777" w:rsidTr="006850F3">
        <w:tc>
          <w:tcPr>
            <w:tcW w:w="2093" w:type="dxa"/>
          </w:tcPr>
          <w:p w14:paraId="5FD55335" w14:textId="77777777" w:rsidR="005D01B7" w:rsidRPr="005D01B7" w:rsidRDefault="005D01B7" w:rsidP="005D01B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D01B7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онятна ли структура приложения на интуитивном уровне?</w:t>
            </w:r>
          </w:p>
        </w:tc>
        <w:tc>
          <w:tcPr>
            <w:tcW w:w="1417" w:type="dxa"/>
          </w:tcPr>
          <w:p w14:paraId="15E5F697" w14:textId="77777777" w:rsidR="005D01B7" w:rsidRPr="006E7E83" w:rsidRDefault="005D01B7" w:rsidP="005D01B7">
            <w:pPr>
              <w:jc w:val="both"/>
              <w:rPr>
                <w:rFonts w:ascii="Times New Roman" w:hAnsi="Times New Roman" w:cs="Times New Roman"/>
              </w:rPr>
            </w:pPr>
            <w:r w:rsidRPr="005D01B7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843" w:type="dxa"/>
          </w:tcPr>
          <w:p w14:paraId="3231CCA2" w14:textId="77777777" w:rsidR="005D01B7" w:rsidRDefault="005D01B7">
            <w:r w:rsidRPr="00856FF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559" w:type="dxa"/>
          </w:tcPr>
          <w:p w14:paraId="3B842B28" w14:textId="77777777" w:rsidR="005D01B7" w:rsidRDefault="005D01B7">
            <w:r w:rsidRPr="00856FF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560" w:type="dxa"/>
          </w:tcPr>
          <w:p w14:paraId="5878823C" w14:textId="77777777" w:rsidR="005D01B7" w:rsidRDefault="005D01B7">
            <w:r w:rsidRPr="00856FF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382" w:type="dxa"/>
          </w:tcPr>
          <w:p w14:paraId="2229166F" w14:textId="77777777" w:rsidR="005D01B7" w:rsidRDefault="005D01B7">
            <w:r w:rsidRPr="00856FF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5D01B7" w14:paraId="08AFFF77" w14:textId="77777777" w:rsidTr="006850F3">
        <w:tc>
          <w:tcPr>
            <w:tcW w:w="2093" w:type="dxa"/>
          </w:tcPr>
          <w:p w14:paraId="635035DB" w14:textId="77777777" w:rsidR="005D01B7" w:rsidRPr="005D01B7" w:rsidRDefault="005D01B7" w:rsidP="005D01B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D01B7">
              <w:rPr>
                <w:rFonts w:ascii="Times New Roman" w:hAnsi="Times New Roman" w:cs="Times New Roman"/>
                <w:sz w:val="28"/>
                <w:szCs w:val="28"/>
              </w:rPr>
              <w:t>Смогли ли вы найти интересующую вас информацию без затруднений?</w:t>
            </w:r>
          </w:p>
        </w:tc>
        <w:tc>
          <w:tcPr>
            <w:tcW w:w="1417" w:type="dxa"/>
          </w:tcPr>
          <w:p w14:paraId="172EF8C3" w14:textId="77777777" w:rsidR="005D01B7" w:rsidRDefault="005D01B7">
            <w:r w:rsidRPr="008373E9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843" w:type="dxa"/>
          </w:tcPr>
          <w:p w14:paraId="000A2164" w14:textId="77777777" w:rsidR="005D01B7" w:rsidRDefault="005D01B7">
            <w:r w:rsidRPr="008373E9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559" w:type="dxa"/>
          </w:tcPr>
          <w:p w14:paraId="1FAFB6EC" w14:textId="77777777" w:rsidR="005D01B7" w:rsidRDefault="005D01B7">
            <w:r w:rsidRPr="008373E9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560" w:type="dxa"/>
          </w:tcPr>
          <w:p w14:paraId="33093B0D" w14:textId="77777777" w:rsidR="005D01B7" w:rsidRDefault="005D01B7">
            <w:r w:rsidRPr="008373E9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382" w:type="dxa"/>
          </w:tcPr>
          <w:p w14:paraId="042B357F" w14:textId="77777777" w:rsidR="005D01B7" w:rsidRDefault="005D01B7">
            <w:r>
              <w:rPr>
                <w:rFonts w:ascii="Times New Roman" w:hAnsi="Times New Roman" w:cs="Times New Roman"/>
                <w:sz w:val="28"/>
                <w:szCs w:val="28"/>
              </w:rPr>
              <w:t>нет</w:t>
            </w:r>
          </w:p>
        </w:tc>
      </w:tr>
      <w:tr w:rsidR="005D01B7" w14:paraId="7DC0A4D7" w14:textId="77777777" w:rsidTr="006850F3">
        <w:tc>
          <w:tcPr>
            <w:tcW w:w="2093" w:type="dxa"/>
          </w:tcPr>
          <w:p w14:paraId="62E81FCA" w14:textId="77777777" w:rsidR="005D01B7" w:rsidRPr="005D01B7" w:rsidRDefault="005D01B7" w:rsidP="005D01B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D01B7">
              <w:rPr>
                <w:rFonts w:ascii="Times New Roman" w:hAnsi="Times New Roman" w:cs="Times New Roman"/>
                <w:sz w:val="28"/>
                <w:szCs w:val="28"/>
              </w:rPr>
              <w:t>Понятен ли смысл приложения?</w:t>
            </w:r>
          </w:p>
        </w:tc>
        <w:tc>
          <w:tcPr>
            <w:tcW w:w="1417" w:type="dxa"/>
          </w:tcPr>
          <w:p w14:paraId="7E1884FC" w14:textId="77777777" w:rsidR="005D01B7" w:rsidRPr="006E7E83" w:rsidRDefault="005D01B7" w:rsidP="00EE2866">
            <w:pPr>
              <w:jc w:val="both"/>
              <w:rPr>
                <w:rFonts w:ascii="Times New Roman" w:hAnsi="Times New Roman" w:cs="Times New Roman"/>
              </w:rPr>
            </w:pPr>
            <w:r w:rsidRPr="005D01B7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843" w:type="dxa"/>
          </w:tcPr>
          <w:p w14:paraId="0DB2BA60" w14:textId="77777777" w:rsidR="005D01B7" w:rsidRDefault="005D01B7" w:rsidP="00EE2866">
            <w:r w:rsidRPr="00856FF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559" w:type="dxa"/>
          </w:tcPr>
          <w:p w14:paraId="1CA4AE0C" w14:textId="77777777" w:rsidR="005D01B7" w:rsidRDefault="005D01B7" w:rsidP="00EE2866">
            <w:r w:rsidRPr="00856FF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560" w:type="dxa"/>
          </w:tcPr>
          <w:p w14:paraId="74B5CC89" w14:textId="77777777" w:rsidR="005D01B7" w:rsidRDefault="005D01B7" w:rsidP="00EE2866">
            <w:r w:rsidRPr="00856FF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  <w:tc>
          <w:tcPr>
            <w:tcW w:w="1382" w:type="dxa"/>
          </w:tcPr>
          <w:p w14:paraId="7D749D3A" w14:textId="77777777" w:rsidR="005D01B7" w:rsidRDefault="005D01B7" w:rsidP="00EE2866">
            <w:r w:rsidRPr="00856FFF">
              <w:rPr>
                <w:rFonts w:ascii="Times New Roman" w:hAnsi="Times New Roman" w:cs="Times New Roman"/>
                <w:sz w:val="28"/>
                <w:szCs w:val="28"/>
              </w:rPr>
              <w:t>да</w:t>
            </w:r>
          </w:p>
        </w:tc>
      </w:tr>
      <w:tr w:rsidR="005D01B7" w14:paraId="29D4FF41" w14:textId="77777777" w:rsidTr="006850F3">
        <w:tc>
          <w:tcPr>
            <w:tcW w:w="2093" w:type="dxa"/>
          </w:tcPr>
          <w:p w14:paraId="6280C629" w14:textId="77777777" w:rsidR="005D01B7" w:rsidRPr="005D01B7" w:rsidRDefault="005D01B7" w:rsidP="005D01B7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D01B7">
              <w:rPr>
                <w:rFonts w:ascii="Times New Roman" w:hAnsi="Times New Roman" w:cs="Times New Roman"/>
                <w:sz w:val="28"/>
                <w:szCs w:val="28"/>
              </w:rPr>
              <w:t>Общая оценка</w:t>
            </w:r>
          </w:p>
        </w:tc>
        <w:tc>
          <w:tcPr>
            <w:tcW w:w="1417" w:type="dxa"/>
          </w:tcPr>
          <w:p w14:paraId="013F0F0E" w14:textId="332B7DDB" w:rsidR="005D01B7" w:rsidRPr="006E7E83" w:rsidRDefault="004E582D" w:rsidP="005D01B7">
            <w:pPr>
              <w:jc w:val="both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="005D01B7" w:rsidRPr="005D01B7">
              <w:rPr>
                <w:rFonts w:ascii="Times New Roman" w:hAnsi="Times New Roman" w:cs="Times New Roman"/>
                <w:sz w:val="28"/>
                <w:szCs w:val="28"/>
              </w:rPr>
              <w:t>/10</w:t>
            </w:r>
          </w:p>
        </w:tc>
        <w:tc>
          <w:tcPr>
            <w:tcW w:w="1843" w:type="dxa"/>
          </w:tcPr>
          <w:p w14:paraId="6B313EBC" w14:textId="729E81D4" w:rsidR="005D01B7" w:rsidRDefault="004E582D"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  <w:r w:rsidR="005D01B7" w:rsidRPr="008C7627">
              <w:rPr>
                <w:rFonts w:ascii="Times New Roman" w:hAnsi="Times New Roman" w:cs="Times New Roman"/>
                <w:sz w:val="28"/>
                <w:szCs w:val="28"/>
              </w:rPr>
              <w:t>/10</w:t>
            </w:r>
          </w:p>
        </w:tc>
        <w:tc>
          <w:tcPr>
            <w:tcW w:w="1559" w:type="dxa"/>
          </w:tcPr>
          <w:p w14:paraId="5B40AA68" w14:textId="77777777" w:rsidR="005D01B7" w:rsidRDefault="005D01B7">
            <w:r w:rsidRPr="008C7627">
              <w:rPr>
                <w:rFonts w:ascii="Times New Roman" w:hAnsi="Times New Roman" w:cs="Times New Roman"/>
                <w:sz w:val="28"/>
                <w:szCs w:val="28"/>
              </w:rPr>
              <w:t>8/10</w:t>
            </w:r>
          </w:p>
        </w:tc>
        <w:tc>
          <w:tcPr>
            <w:tcW w:w="1560" w:type="dxa"/>
          </w:tcPr>
          <w:p w14:paraId="5AD643C0" w14:textId="77777777" w:rsidR="005D01B7" w:rsidRDefault="005D01B7"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  <w:r w:rsidRPr="008C7627">
              <w:rPr>
                <w:rFonts w:ascii="Times New Roman" w:hAnsi="Times New Roman" w:cs="Times New Roman"/>
                <w:sz w:val="28"/>
                <w:szCs w:val="28"/>
              </w:rPr>
              <w:t>/10</w:t>
            </w:r>
          </w:p>
        </w:tc>
        <w:tc>
          <w:tcPr>
            <w:tcW w:w="1382" w:type="dxa"/>
          </w:tcPr>
          <w:p w14:paraId="68F21322" w14:textId="5F337386" w:rsidR="005D01B7" w:rsidRDefault="004E582D">
            <w:r>
              <w:rPr>
                <w:rFonts w:ascii="Times New Roman" w:hAnsi="Times New Roman" w:cs="Times New Roman"/>
                <w:sz w:val="28"/>
                <w:szCs w:val="28"/>
              </w:rPr>
              <w:t>6</w:t>
            </w:r>
            <w:r w:rsidR="005D01B7" w:rsidRPr="008C7627">
              <w:rPr>
                <w:rFonts w:ascii="Times New Roman" w:hAnsi="Times New Roman" w:cs="Times New Roman"/>
                <w:sz w:val="28"/>
                <w:szCs w:val="28"/>
              </w:rPr>
              <w:t>/10</w:t>
            </w:r>
          </w:p>
        </w:tc>
      </w:tr>
    </w:tbl>
    <w:p w14:paraId="2E0EC561" w14:textId="77777777" w:rsidR="00B65CD4" w:rsidRDefault="005D01B7" w:rsidP="00B65CD4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</w:rPr>
        <w:t>Исходя из средней оценки информационной системы, рассчитанной на основе общих оценок всех пользователей с учетом ответов на все поставленные вопросы, можно сделать вывод о том, что внешние характеристики графического интерфейса находятся на довольно высоком уровне. Также в информационной системе нет помех для пользователя в виде отвлекающей информации, так как все отображаемые данные находятся в рамках предметной области.</w:t>
      </w:r>
    </w:p>
    <w:p w14:paraId="4BD5E8A3" w14:textId="40418EC4" w:rsidR="00FA6E08" w:rsidRPr="00B65CD4" w:rsidRDefault="00FA6E08" w:rsidP="00B65CD4">
      <w:pPr>
        <w:spacing w:before="120" w:after="120" w:line="360" w:lineRule="auto"/>
        <w:ind w:firstLine="709"/>
        <w:jc w:val="both"/>
        <w:rPr>
          <w:rFonts w:ascii="Times New Roman" w:hAnsi="Times New Roman" w:cs="Times New Roman"/>
          <w:sz w:val="28"/>
          <w:szCs w:val="36"/>
        </w:rPr>
      </w:pPr>
      <w:r>
        <w:rPr>
          <w:rFonts w:ascii="Times New Roman" w:hAnsi="Times New Roman" w:cs="Times New Roman"/>
          <w:sz w:val="28"/>
          <w:szCs w:val="36"/>
          <w:shd w:val="clear" w:color="auto" w:fill="FFFFFF"/>
        </w:rPr>
        <w:t>Вывод по главе</w:t>
      </w:r>
      <w:r w:rsidRPr="00173C73">
        <w:rPr>
          <w:rFonts w:ascii="Times New Roman" w:hAnsi="Times New Roman" w:cs="Times New Roman"/>
          <w:sz w:val="28"/>
          <w:szCs w:val="36"/>
          <w:shd w:val="clear" w:color="auto" w:fill="FFFFFF"/>
        </w:rPr>
        <w:t>:</w:t>
      </w:r>
      <w:r>
        <w:rPr>
          <w:rFonts w:ascii="Times New Roman" w:hAnsi="Times New Roman" w:cs="Times New Roman"/>
          <w:sz w:val="28"/>
          <w:szCs w:val="36"/>
          <w:shd w:val="clear" w:color="auto" w:fill="FFFFFF"/>
        </w:rPr>
        <w:t xml:space="preserve"> были проведены тесты путём проведения </w:t>
      </w:r>
      <w:r>
        <w:rPr>
          <w:rFonts w:ascii="Times New Roman" w:hAnsi="Times New Roman" w:cs="Times New Roman"/>
          <w:sz w:val="28"/>
        </w:rPr>
        <w:t>м</w:t>
      </w:r>
      <w:r w:rsidRPr="00392382"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>дульного тестирования, а</w:t>
      </w:r>
      <w:r w:rsidRPr="00392382">
        <w:rPr>
          <w:rFonts w:ascii="Times New Roman" w:hAnsi="Times New Roman" w:cs="Times New Roman"/>
          <w:sz w:val="28"/>
        </w:rPr>
        <w:t>нализ</w:t>
      </w:r>
      <w:r>
        <w:rPr>
          <w:rFonts w:ascii="Times New Roman" w:hAnsi="Times New Roman" w:cs="Times New Roman"/>
          <w:sz w:val="28"/>
        </w:rPr>
        <w:t>а</w:t>
      </w:r>
      <w:r w:rsidRPr="00392382">
        <w:rPr>
          <w:rFonts w:ascii="Times New Roman" w:hAnsi="Times New Roman" w:cs="Times New Roman"/>
          <w:sz w:val="28"/>
        </w:rPr>
        <w:t xml:space="preserve"> покры</w:t>
      </w:r>
      <w:r>
        <w:rPr>
          <w:rFonts w:ascii="Times New Roman" w:hAnsi="Times New Roman" w:cs="Times New Roman"/>
          <w:sz w:val="28"/>
        </w:rPr>
        <w:t>тия кода тестами, а</w:t>
      </w:r>
      <w:r w:rsidRPr="00392382">
        <w:rPr>
          <w:rFonts w:ascii="Times New Roman" w:hAnsi="Times New Roman" w:cs="Times New Roman"/>
          <w:sz w:val="28"/>
        </w:rPr>
        <w:t>нализ</w:t>
      </w:r>
      <w:r>
        <w:rPr>
          <w:rFonts w:ascii="Times New Roman" w:hAnsi="Times New Roman" w:cs="Times New Roman"/>
          <w:sz w:val="28"/>
        </w:rPr>
        <w:t>а</w:t>
      </w:r>
      <w:r w:rsidRPr="00392382">
        <w:rPr>
          <w:rFonts w:ascii="Times New Roman" w:hAnsi="Times New Roman" w:cs="Times New Roman"/>
          <w:sz w:val="28"/>
        </w:rPr>
        <w:t xml:space="preserve"> стилистики кода</w:t>
      </w:r>
      <w:r>
        <w:rPr>
          <w:rFonts w:ascii="Times New Roman" w:hAnsi="Times New Roman" w:cs="Times New Roman"/>
          <w:sz w:val="28"/>
        </w:rPr>
        <w:t xml:space="preserve"> и анализом производительности. Также было проведено нагрузочное </w:t>
      </w:r>
      <w:r>
        <w:rPr>
          <w:rFonts w:ascii="Times New Roman" w:hAnsi="Times New Roman" w:cs="Times New Roman"/>
          <w:sz w:val="28"/>
        </w:rPr>
        <w:lastRenderedPageBreak/>
        <w:t>тестирование, в результате чего нагрузка на процессор и память не имела критичных значений.</w:t>
      </w:r>
    </w:p>
    <w:p w14:paraId="684A9605" w14:textId="77777777" w:rsidR="00FA6E08" w:rsidRPr="00FA6E08" w:rsidRDefault="00FA6E08" w:rsidP="00FA6E08"/>
    <w:p w14:paraId="106A31BC" w14:textId="77777777" w:rsidR="009564E8" w:rsidRDefault="009564E8">
      <w:pPr>
        <w:rPr>
          <w:rFonts w:ascii="Times New Roman" w:eastAsiaTheme="majorEastAsia" w:hAnsi="Times New Roman" w:cs="Times New Roman"/>
          <w:bCs/>
          <w:color w:val="000000" w:themeColor="text1"/>
          <w:sz w:val="36"/>
          <w:szCs w:val="28"/>
        </w:rPr>
      </w:pPr>
      <w:r>
        <w:rPr>
          <w:rFonts w:ascii="Times New Roman" w:eastAsiaTheme="majorEastAsia" w:hAnsi="Times New Roman" w:cs="Times New Roman"/>
          <w:bCs/>
          <w:color w:val="000000" w:themeColor="text1"/>
          <w:sz w:val="36"/>
          <w:szCs w:val="28"/>
        </w:rPr>
        <w:br w:type="page"/>
      </w:r>
    </w:p>
    <w:p w14:paraId="5502ACB2" w14:textId="77777777" w:rsidR="002207F7" w:rsidRDefault="002207F7" w:rsidP="00087085">
      <w:pPr>
        <w:pStyle w:val="1"/>
        <w:spacing w:before="120" w:after="120" w:line="360" w:lineRule="auto"/>
        <w:jc w:val="center"/>
        <w:rPr>
          <w:rFonts w:ascii="Times New Roman" w:hAnsi="Times New Roman" w:cs="Times New Roman"/>
          <w:b w:val="0"/>
          <w:color w:val="000000" w:themeColor="text1"/>
          <w:sz w:val="36"/>
        </w:rPr>
      </w:pPr>
      <w:bookmarkStart w:id="38" w:name="_Toc151107028"/>
      <w:bookmarkStart w:id="39" w:name="_Toc152791716"/>
      <w:r w:rsidRPr="002207F7">
        <w:rPr>
          <w:rFonts w:ascii="Times New Roman" w:hAnsi="Times New Roman" w:cs="Times New Roman"/>
          <w:b w:val="0"/>
          <w:color w:val="000000" w:themeColor="text1"/>
          <w:sz w:val="36"/>
        </w:rPr>
        <w:lastRenderedPageBreak/>
        <w:t>ЗАКЛЮЧЕНИЕ</w:t>
      </w:r>
      <w:bookmarkEnd w:id="38"/>
      <w:bookmarkEnd w:id="39"/>
    </w:p>
    <w:p w14:paraId="62A819BB" w14:textId="28A49B05" w:rsidR="000058D3" w:rsidRPr="00564184" w:rsidRDefault="000058D3" w:rsidP="000058D3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>В результате учебной практики был проведен анализ предметной области, спроектирована и разработана информационная система «</w:t>
      </w:r>
      <w:r w:rsidR="004E582D">
        <w:rPr>
          <w:rFonts w:ascii="Times New Roman" w:eastAsia="Times New Roman" w:hAnsi="Times New Roman" w:cs="Times New Roman"/>
          <w:sz w:val="28"/>
          <w:szCs w:val="28"/>
        </w:rPr>
        <w:t>Автосалон</w:t>
      </w:r>
      <w:r w:rsidRPr="00564184">
        <w:rPr>
          <w:rFonts w:ascii="Times New Roman" w:hAnsi="Times New Roman" w:cs="Times New Roman"/>
          <w:sz w:val="28"/>
        </w:rPr>
        <w:t xml:space="preserve">», серверная часть которой была реализована в MS SQL, а клиентская часть в MS Visual Studio. </w:t>
      </w:r>
    </w:p>
    <w:p w14:paraId="43FF850C" w14:textId="3221A8FE" w:rsidR="00D97BE1" w:rsidRPr="00D97BE1" w:rsidRDefault="000058D3" w:rsidP="00D97BE1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 xml:space="preserve">В MS SQL была </w:t>
      </w:r>
      <w:proofErr w:type="gramStart"/>
      <w:r w:rsidRPr="00564184">
        <w:rPr>
          <w:rFonts w:ascii="Times New Roman" w:hAnsi="Times New Roman" w:cs="Times New Roman"/>
          <w:sz w:val="28"/>
        </w:rPr>
        <w:t xml:space="preserve">создана база данных для хранения </w:t>
      </w:r>
      <w:r w:rsidR="00D97BE1">
        <w:rPr>
          <w:rFonts w:ascii="Times New Roman" w:eastAsia="Times New Roman" w:hAnsi="Times New Roman" w:cs="Times New Roman"/>
          <w:sz w:val="28"/>
          <w:szCs w:val="28"/>
        </w:rPr>
        <w:t xml:space="preserve"> разработана</w:t>
      </w:r>
      <w:proofErr w:type="gramEnd"/>
      <w:r w:rsidR="00D97BE1">
        <w:rPr>
          <w:rFonts w:ascii="Times New Roman" w:eastAsia="Times New Roman" w:hAnsi="Times New Roman" w:cs="Times New Roman"/>
          <w:sz w:val="28"/>
          <w:szCs w:val="28"/>
        </w:rPr>
        <w:t xml:space="preserve"> и спроектировать прикладное программное обеспечение</w:t>
      </w:r>
      <w:r w:rsidR="00D97BE1" w:rsidRPr="00EE5550">
        <w:rPr>
          <w:rFonts w:ascii="Times New Roman" w:eastAsia="Times New Roman" w:hAnsi="Times New Roman" w:cs="Times New Roman"/>
          <w:sz w:val="28"/>
          <w:szCs w:val="28"/>
        </w:rPr>
        <w:t xml:space="preserve"> для эффективного управления</w:t>
      </w:r>
      <w:r w:rsidR="00D97BE1">
        <w:rPr>
          <w:rFonts w:ascii="Times New Roman" w:eastAsia="Times New Roman" w:hAnsi="Times New Roman" w:cs="Times New Roman"/>
          <w:sz w:val="28"/>
          <w:szCs w:val="28"/>
        </w:rPr>
        <w:t xml:space="preserve"> продажами автомобилей</w:t>
      </w:r>
      <w:r w:rsidR="00D97BE1" w:rsidRPr="00EE5550">
        <w:rPr>
          <w:rFonts w:ascii="Times New Roman" w:eastAsia="Times New Roman" w:hAnsi="Times New Roman" w:cs="Times New Roman"/>
          <w:sz w:val="28"/>
          <w:szCs w:val="28"/>
        </w:rPr>
        <w:t>.</w:t>
      </w:r>
      <w:r w:rsidR="00D97BE1">
        <w:rPr>
          <w:rFonts w:ascii="Times New Roman" w:eastAsia="Times New Roman" w:hAnsi="Times New Roman" w:cs="Times New Roman"/>
          <w:sz w:val="28"/>
          <w:szCs w:val="28"/>
        </w:rPr>
        <w:t xml:space="preserve"> </w:t>
      </w:r>
    </w:p>
    <w:p w14:paraId="421AFB44" w14:textId="77777777" w:rsidR="000058D3" w:rsidRPr="00564184" w:rsidRDefault="000058D3" w:rsidP="000058D3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>Клиентская часть, реали</w:t>
      </w:r>
      <w:r>
        <w:rPr>
          <w:rFonts w:ascii="Times New Roman" w:hAnsi="Times New Roman" w:cs="Times New Roman"/>
          <w:sz w:val="28"/>
        </w:rPr>
        <w:t>зованная в MS Visual Studio</w:t>
      </w:r>
      <w:r w:rsidRPr="00564184">
        <w:rPr>
          <w:rFonts w:ascii="Times New Roman" w:hAnsi="Times New Roman" w:cs="Times New Roman"/>
          <w:sz w:val="28"/>
        </w:rPr>
        <w:t>, отражает все хранящиеся в базе данных таблицы. Также разработаны некоторые запросы, позволяющие редактировать и удалять существующие данные, добавлять новые и осуществлять поиск по таблицам.</w:t>
      </w:r>
    </w:p>
    <w:p w14:paraId="20262EFB" w14:textId="77777777" w:rsidR="000058D3" w:rsidRPr="00564184" w:rsidRDefault="000058D3" w:rsidP="000058D3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>Цели учебной практики были достигнуты путем проведения анализа предметной области</w:t>
      </w:r>
      <w:r>
        <w:rPr>
          <w:rFonts w:ascii="Times New Roman" w:hAnsi="Times New Roman" w:cs="Times New Roman"/>
          <w:sz w:val="28"/>
        </w:rPr>
        <w:t xml:space="preserve">, </w:t>
      </w:r>
      <w:r w:rsidRPr="00564184">
        <w:rPr>
          <w:rFonts w:ascii="Times New Roman" w:hAnsi="Times New Roman" w:cs="Times New Roman"/>
          <w:sz w:val="28"/>
        </w:rPr>
        <w:t>проектирования информационной системы и разработки программных модулей.</w:t>
      </w:r>
    </w:p>
    <w:p w14:paraId="73E50D66" w14:textId="77777777" w:rsidR="000058D3" w:rsidRPr="00564184" w:rsidRDefault="000058D3" w:rsidP="000058D3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>Это позволяет сделать вывод, что поставленные цели и задачи выполнены в полном объеме.</w:t>
      </w:r>
    </w:p>
    <w:p w14:paraId="3540076E" w14:textId="7B0D8AC1" w:rsidR="000058D3" w:rsidRPr="00564184" w:rsidRDefault="000058D3" w:rsidP="000058D3">
      <w:pPr>
        <w:tabs>
          <w:tab w:val="num" w:pos="1276"/>
        </w:tabs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564184">
        <w:rPr>
          <w:rFonts w:ascii="Times New Roman" w:hAnsi="Times New Roman" w:cs="Times New Roman"/>
          <w:sz w:val="28"/>
        </w:rPr>
        <w:t>В дальнейшем данная информационная система может быть модернизирована</w:t>
      </w:r>
      <w:r w:rsidR="00D97BE1">
        <w:rPr>
          <w:rFonts w:ascii="Times New Roman" w:hAnsi="Times New Roman" w:cs="Times New Roman"/>
          <w:sz w:val="28"/>
        </w:rPr>
        <w:t>.</w:t>
      </w:r>
    </w:p>
    <w:p w14:paraId="7469C6B9" w14:textId="77777777" w:rsidR="00FA2C3E" w:rsidRPr="00FA2C3E" w:rsidRDefault="00FA2C3E" w:rsidP="00FA2C3E"/>
    <w:p w14:paraId="18F99727" w14:textId="77777777" w:rsidR="002207F7" w:rsidRDefault="002207F7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14:paraId="3A287508" w14:textId="77777777" w:rsidR="005C74F1" w:rsidRDefault="005C74F1" w:rsidP="00087085">
      <w:pPr>
        <w:pStyle w:val="1"/>
        <w:spacing w:before="120" w:after="120" w:line="360" w:lineRule="auto"/>
        <w:jc w:val="center"/>
        <w:rPr>
          <w:rFonts w:ascii="Times New Roman" w:hAnsi="Times New Roman" w:cs="Times New Roman"/>
          <w:b w:val="0"/>
          <w:color w:val="000000" w:themeColor="text1"/>
          <w:sz w:val="36"/>
        </w:rPr>
      </w:pPr>
      <w:bookmarkStart w:id="40" w:name="_Toc151107029"/>
      <w:bookmarkStart w:id="41" w:name="_Toc152791717"/>
      <w:r w:rsidRPr="005C74F1">
        <w:rPr>
          <w:rFonts w:ascii="Times New Roman" w:hAnsi="Times New Roman" w:cs="Times New Roman"/>
          <w:b w:val="0"/>
          <w:color w:val="000000" w:themeColor="text1"/>
          <w:sz w:val="36"/>
        </w:rPr>
        <w:lastRenderedPageBreak/>
        <w:t>БИБЛИОГРАФИЧЕСКИЙ СПИСОК</w:t>
      </w:r>
      <w:bookmarkEnd w:id="40"/>
      <w:bookmarkEnd w:id="41"/>
    </w:p>
    <w:p w14:paraId="3D1E80C8" w14:textId="77777777" w:rsidR="005D01B7" w:rsidRPr="00357357" w:rsidRDefault="005D01B7" w:rsidP="005D01B7">
      <w:pPr>
        <w:pStyle w:val="ac"/>
        <w:numPr>
          <w:ilvl w:val="0"/>
          <w:numId w:val="11"/>
        </w:numPr>
        <w:tabs>
          <w:tab w:val="left" w:pos="1134"/>
        </w:tabs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357357">
        <w:rPr>
          <w:rFonts w:ascii="Times New Roman" w:eastAsia="PMingLiU" w:hAnsi="Times New Roman" w:cs="Times New Roman"/>
          <w:bCs/>
          <w:sz w:val="28"/>
          <w:szCs w:val="28"/>
        </w:rPr>
        <w:t xml:space="preserve">ГОСТ 20886-85. Организация данных в системах обработки данных. Термины и определения [Электронный доступ]. — Режим доступа: </w:t>
      </w:r>
      <w:hyperlink r:id="rId40" w:anchor=":~:text=%D0%93%D0%9E%D0%A1%D0%A2%2020886%2D85.%20%D0%9E%D1%80%D0%B3%D0%B0%D0%BD%D0%B8%D0%B7%D0%B0%D1%86%D0%B8%D1%8F%20%D0%B4%D0%B0%D0%BD%D0%BD%D1%8B%D1%85%20%D0%B2,%D0%BD%D0%B0%D1%83%D1%87%D0%BD%D0%BE%2D%D1%82%D0%B5%D1%85%D0%BD%D0%B8%D1%87%D0%B5%D1%81%D0%" w:history="1">
        <w:r w:rsidRPr="00357357">
          <w:rPr>
            <w:rStyle w:val="a9"/>
            <w:rFonts w:ascii="Times New Roman" w:hAnsi="Times New Roman" w:cs="Times New Roman"/>
            <w:sz w:val="28"/>
            <w:szCs w:val="28"/>
          </w:rPr>
          <w:t>ГОСТ 20886-85. Организация данных в системах обработки данных. Термины и определения (rostest.info)</w:t>
        </w:r>
      </w:hyperlink>
      <w:r w:rsidRPr="00357357">
        <w:rPr>
          <w:rFonts w:ascii="Times New Roman" w:eastAsia="PMingLiU" w:hAnsi="Times New Roman" w:cs="Times New Roman"/>
          <w:bCs/>
          <w:sz w:val="28"/>
          <w:szCs w:val="28"/>
        </w:rPr>
        <w:t xml:space="preserve"> (Дата обращения: </w:t>
      </w:r>
      <w:r w:rsidR="00087085" w:rsidRPr="00357357">
        <w:rPr>
          <w:rFonts w:ascii="Times New Roman" w:eastAsia="PMingLiU" w:hAnsi="Times New Roman" w:cs="Times New Roman"/>
          <w:bCs/>
          <w:sz w:val="28"/>
          <w:szCs w:val="28"/>
        </w:rPr>
        <w:t>01.12.2023 г.)</w:t>
      </w:r>
    </w:p>
    <w:p w14:paraId="563F606E" w14:textId="77777777" w:rsidR="005D01B7" w:rsidRPr="00357357" w:rsidRDefault="005D01B7" w:rsidP="005D01B7">
      <w:pPr>
        <w:pStyle w:val="ac"/>
        <w:numPr>
          <w:ilvl w:val="0"/>
          <w:numId w:val="11"/>
        </w:numPr>
        <w:tabs>
          <w:tab w:val="left" w:pos="1134"/>
        </w:tabs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357357">
        <w:rPr>
          <w:rFonts w:ascii="Times New Roman" w:eastAsiaTheme="majorEastAsia" w:hAnsi="Times New Roman" w:cs="Times New Roman"/>
          <w:bCs/>
          <w:color w:val="000000" w:themeColor="text1"/>
          <w:sz w:val="28"/>
          <w:szCs w:val="28"/>
        </w:rPr>
        <w:t xml:space="preserve">ГОСТ Р. 59793–2021. </w:t>
      </w:r>
      <w:r w:rsidRPr="00357357">
        <w:rPr>
          <w:rFonts w:ascii="Times New Roman" w:eastAsia="PMingLiU" w:hAnsi="Times New Roman" w:cs="Times New Roman"/>
          <w:bCs/>
          <w:sz w:val="28"/>
          <w:szCs w:val="28"/>
        </w:rPr>
        <w:t xml:space="preserve">Информационные технологии. Комплекс стандартов на автоматизированные системы. Автоматизированные системы. Стадии создания [Электронный доступ]. — Режим доступа: </w:t>
      </w:r>
      <w:hyperlink r:id="rId41" w:history="1">
        <w:r w:rsidRPr="00357357">
          <w:rPr>
            <w:rStyle w:val="a9"/>
            <w:rFonts w:ascii="Times New Roman" w:hAnsi="Times New Roman" w:cs="Times New Roman"/>
            <w:sz w:val="28"/>
            <w:szCs w:val="28"/>
          </w:rPr>
          <w:t>ГОСТ Р. 59793-2021. Информационные технологии. Комплекс стандартов на автоматизированные системы. Автоматизированные системы. Стадии создания (internet-law.ru)</w:t>
        </w:r>
      </w:hyperlink>
      <w:r w:rsidRPr="00357357">
        <w:rPr>
          <w:rFonts w:ascii="Times New Roman" w:hAnsi="Times New Roman" w:cs="Times New Roman"/>
          <w:sz w:val="28"/>
          <w:szCs w:val="28"/>
        </w:rPr>
        <w:t xml:space="preserve"> </w:t>
      </w:r>
      <w:r w:rsidRPr="00357357">
        <w:rPr>
          <w:rFonts w:ascii="Times New Roman" w:eastAsia="PMingLiU" w:hAnsi="Times New Roman" w:cs="Times New Roman"/>
          <w:bCs/>
          <w:sz w:val="28"/>
          <w:szCs w:val="28"/>
        </w:rPr>
        <w:t xml:space="preserve">(Дата обращения: </w:t>
      </w:r>
      <w:r w:rsidR="00087085" w:rsidRPr="00357357">
        <w:rPr>
          <w:rFonts w:ascii="Times New Roman" w:eastAsia="PMingLiU" w:hAnsi="Times New Roman" w:cs="Times New Roman"/>
          <w:bCs/>
          <w:sz w:val="28"/>
          <w:szCs w:val="28"/>
        </w:rPr>
        <w:t xml:space="preserve">01.12.2023 </w:t>
      </w:r>
      <w:r w:rsidRPr="00357357">
        <w:rPr>
          <w:rFonts w:ascii="Times New Roman" w:eastAsia="PMingLiU" w:hAnsi="Times New Roman" w:cs="Times New Roman"/>
          <w:bCs/>
          <w:sz w:val="28"/>
          <w:szCs w:val="28"/>
        </w:rPr>
        <w:t>г.).</w:t>
      </w:r>
    </w:p>
    <w:p w14:paraId="58634BC1" w14:textId="77777777" w:rsidR="000058D3" w:rsidRDefault="005D01B7" w:rsidP="000058D3">
      <w:pPr>
        <w:pStyle w:val="ac"/>
        <w:numPr>
          <w:ilvl w:val="0"/>
          <w:numId w:val="11"/>
        </w:numPr>
        <w:tabs>
          <w:tab w:val="left" w:pos="1134"/>
        </w:tabs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357357">
        <w:rPr>
          <w:rFonts w:ascii="Times New Roman" w:eastAsia="Times New Roman" w:hAnsi="Times New Roman" w:cs="Times New Roman"/>
          <w:iCs/>
          <w:sz w:val="28"/>
          <w:szCs w:val="28"/>
        </w:rPr>
        <w:t xml:space="preserve">ГОСТ 19.201-78. ЕСПД. Общие положения. </w:t>
      </w:r>
      <w:r w:rsidRPr="00357357">
        <w:rPr>
          <w:rFonts w:ascii="Times New Roman" w:eastAsia="PMingLiU" w:hAnsi="Times New Roman" w:cs="Times New Roman"/>
          <w:bCs/>
          <w:sz w:val="28"/>
          <w:szCs w:val="28"/>
        </w:rPr>
        <w:t xml:space="preserve">[Электронный доступ]. — Режим доступа: </w:t>
      </w:r>
      <w:hyperlink r:id="rId42" w:history="1">
        <w:r w:rsidRPr="00357357">
          <w:rPr>
            <w:rStyle w:val="a9"/>
            <w:rFonts w:ascii="Times New Roman" w:hAnsi="Times New Roman" w:cs="Times New Roman"/>
            <w:sz w:val="28"/>
            <w:szCs w:val="28"/>
          </w:rPr>
          <w:t>ГОСТ 19.201-78.ЕСПД. Техническое задание. Требования к содержанию и оформлению (</w:t>
        </w:r>
        <w:r w:rsidRPr="0035735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swrit</w:t>
        </w:r>
        <w:r w:rsidRPr="00357357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Pr="0035735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Pr="00357357">
          <w:rPr>
            <w:rStyle w:val="a9"/>
            <w:rFonts w:ascii="Times New Roman" w:hAnsi="Times New Roman" w:cs="Times New Roman"/>
            <w:sz w:val="28"/>
            <w:szCs w:val="28"/>
          </w:rPr>
          <w:t>)</w:t>
        </w:r>
      </w:hyperlink>
      <w:r w:rsidRPr="00357357">
        <w:rPr>
          <w:rFonts w:ascii="Times New Roman" w:eastAsia="PMingLiU" w:hAnsi="Times New Roman" w:cs="Times New Roman"/>
          <w:bCs/>
          <w:sz w:val="28"/>
          <w:szCs w:val="28"/>
        </w:rPr>
        <w:t xml:space="preserve"> (Дата обращения: </w:t>
      </w:r>
      <w:r w:rsidR="00087085" w:rsidRPr="00357357">
        <w:rPr>
          <w:rFonts w:ascii="Times New Roman" w:eastAsia="PMingLiU" w:hAnsi="Times New Roman" w:cs="Times New Roman"/>
          <w:bCs/>
          <w:sz w:val="28"/>
          <w:szCs w:val="28"/>
        </w:rPr>
        <w:t xml:space="preserve">01.12.2023 </w:t>
      </w:r>
      <w:r w:rsidRPr="00357357">
        <w:rPr>
          <w:rFonts w:ascii="Times New Roman" w:eastAsia="PMingLiU" w:hAnsi="Times New Roman" w:cs="Times New Roman"/>
          <w:bCs/>
          <w:sz w:val="28"/>
          <w:szCs w:val="28"/>
        </w:rPr>
        <w:t>г.).</w:t>
      </w:r>
    </w:p>
    <w:p w14:paraId="745E0540" w14:textId="77777777" w:rsidR="00BD57FA" w:rsidRPr="00BD57FA" w:rsidRDefault="00BD57FA" w:rsidP="00BD57FA">
      <w:pPr>
        <w:pStyle w:val="ac"/>
        <w:numPr>
          <w:ilvl w:val="0"/>
          <w:numId w:val="11"/>
        </w:numPr>
        <w:tabs>
          <w:tab w:val="left" w:pos="1134"/>
        </w:tabs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BD57FA">
        <w:rPr>
          <w:rFonts w:ascii="Times New Roman" w:eastAsia="Times New Roman" w:hAnsi="Times New Roman" w:cs="Times New Roman"/>
          <w:iCs/>
          <w:sz w:val="28"/>
          <w:szCs w:val="28"/>
        </w:rPr>
        <w:t xml:space="preserve">Аллен, Г. Тейлор SQL для чайников </w:t>
      </w:r>
      <w:r w:rsidRPr="00EA555E">
        <w:rPr>
          <w:rFonts w:ascii="Times New Roman" w:hAnsi="Times New Roman" w:cs="Times New Roman"/>
          <w:iCs/>
          <w:color w:val="202122"/>
          <w:sz w:val="28"/>
          <w:szCs w:val="28"/>
          <w:shd w:val="clear" w:color="auto" w:fill="FFFFFF"/>
        </w:rPr>
        <w:t>—</w:t>
      </w:r>
      <w:r w:rsidRPr="00BD57FA">
        <w:rPr>
          <w:rFonts w:ascii="Times New Roman" w:eastAsia="Times New Roman" w:hAnsi="Times New Roman" w:cs="Times New Roman"/>
          <w:iCs/>
          <w:sz w:val="28"/>
          <w:szCs w:val="28"/>
        </w:rPr>
        <w:t xml:space="preserve"> М.: Диалектика, Вильямс, 2015. </w:t>
      </w:r>
      <w:r w:rsidRPr="00EA555E">
        <w:rPr>
          <w:rFonts w:ascii="Times New Roman" w:hAnsi="Times New Roman" w:cs="Times New Roman"/>
          <w:iCs/>
          <w:color w:val="202122"/>
          <w:sz w:val="28"/>
          <w:szCs w:val="28"/>
          <w:shd w:val="clear" w:color="auto" w:fill="FFFFFF"/>
        </w:rPr>
        <w:t>—</w:t>
      </w:r>
      <w:r w:rsidRPr="00BD57FA">
        <w:rPr>
          <w:rFonts w:ascii="Times New Roman" w:eastAsia="Times New Roman" w:hAnsi="Times New Roman" w:cs="Times New Roman"/>
          <w:iCs/>
          <w:sz w:val="28"/>
          <w:szCs w:val="28"/>
        </w:rPr>
        <w:t xml:space="preserve"> 416 c.</w:t>
      </w:r>
    </w:p>
    <w:p w14:paraId="55FC55CB" w14:textId="77777777" w:rsidR="000A5680" w:rsidRDefault="000A5680" w:rsidP="000058D3">
      <w:pPr>
        <w:pStyle w:val="ac"/>
        <w:numPr>
          <w:ilvl w:val="0"/>
          <w:numId w:val="11"/>
        </w:numPr>
        <w:tabs>
          <w:tab w:val="left" w:pos="1134"/>
        </w:tabs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iCs/>
          <w:sz w:val="28"/>
          <w:szCs w:val="28"/>
        </w:rPr>
        <w:t>Грабер</w:t>
      </w:r>
      <w:r w:rsidR="00BD57FA">
        <w:rPr>
          <w:rFonts w:ascii="Times New Roman" w:eastAsia="Times New Roman" w:hAnsi="Times New Roman" w:cs="Times New Roman"/>
          <w:iCs/>
          <w:sz w:val="28"/>
          <w:szCs w:val="28"/>
        </w:rPr>
        <w:t xml:space="preserve"> Мартин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. SQL для простых смертных</w:t>
      </w:r>
      <w:r w:rsidR="00BD57FA"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Pr="00EA555E">
        <w:rPr>
          <w:rFonts w:ascii="Times New Roman" w:hAnsi="Times New Roman" w:cs="Times New Roman"/>
          <w:iCs/>
          <w:color w:val="202122"/>
          <w:sz w:val="28"/>
          <w:szCs w:val="28"/>
          <w:shd w:val="clear" w:color="auto" w:fill="FFFFFF"/>
        </w:rPr>
        <w:t>—</w:t>
      </w:r>
      <w:r w:rsidR="00BD57FA">
        <w:rPr>
          <w:rFonts w:ascii="Times New Roman" w:eastAsia="Times New Roman" w:hAnsi="Times New Roman" w:cs="Times New Roman"/>
          <w:iCs/>
          <w:sz w:val="28"/>
          <w:szCs w:val="28"/>
        </w:rPr>
        <w:t xml:space="preserve"> М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: «ЛОРИ», 2014. </w:t>
      </w:r>
      <w:r w:rsidRPr="00EA555E">
        <w:rPr>
          <w:rFonts w:ascii="Times New Roman" w:hAnsi="Times New Roman" w:cs="Times New Roman"/>
          <w:iCs/>
          <w:color w:val="202122"/>
          <w:sz w:val="28"/>
          <w:szCs w:val="28"/>
          <w:shd w:val="clear" w:color="auto" w:fill="FFFFFF"/>
        </w:rPr>
        <w:t>—</w:t>
      </w:r>
      <w:r>
        <w:rPr>
          <w:rFonts w:ascii="Times New Roman" w:hAnsi="Times New Roman" w:cs="Times New Roman"/>
          <w:iCs/>
          <w:color w:val="202122"/>
          <w:sz w:val="28"/>
          <w:szCs w:val="28"/>
          <w:shd w:val="clear" w:color="auto" w:fill="FFFFFF"/>
        </w:rPr>
        <w:t xml:space="preserve"> 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 378</w:t>
      </w:r>
      <w:r w:rsidR="00BD57FA">
        <w:rPr>
          <w:rFonts w:ascii="Times New Roman" w:eastAsia="Times New Roman" w:hAnsi="Times New Roman" w:cs="Times New Roman"/>
          <w:iCs/>
          <w:sz w:val="28"/>
          <w:szCs w:val="28"/>
        </w:rPr>
        <w:t xml:space="preserve"> с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>.</w:t>
      </w:r>
    </w:p>
    <w:p w14:paraId="4C743C2A" w14:textId="77777777" w:rsidR="00BD57FA" w:rsidRPr="00BD57FA" w:rsidRDefault="00BD57FA" w:rsidP="000058D3">
      <w:pPr>
        <w:pStyle w:val="ac"/>
        <w:numPr>
          <w:ilvl w:val="0"/>
          <w:numId w:val="11"/>
        </w:numPr>
        <w:tabs>
          <w:tab w:val="left" w:pos="1134"/>
        </w:tabs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EA555E">
        <w:rPr>
          <w:rFonts w:ascii="Times New Roman" w:eastAsia="PMingLiU" w:hAnsi="Times New Roman" w:cs="Times New Roman"/>
          <w:bCs/>
          <w:sz w:val="28"/>
          <w:szCs w:val="28"/>
          <w:lang w:val="en-US"/>
        </w:rPr>
        <w:t>Microsoft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Pr="00EA555E">
        <w:rPr>
          <w:rFonts w:ascii="Times New Roman" w:eastAsia="PMingLiU" w:hAnsi="Times New Roman" w:cs="Times New Roman"/>
          <w:bCs/>
          <w:sz w:val="28"/>
          <w:szCs w:val="28"/>
          <w:lang w:val="en-US"/>
        </w:rPr>
        <w:t>Visual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Pr="00EA555E">
        <w:rPr>
          <w:rFonts w:ascii="Times New Roman" w:eastAsia="PMingLiU" w:hAnsi="Times New Roman" w:cs="Times New Roman"/>
          <w:bCs/>
          <w:sz w:val="28"/>
          <w:szCs w:val="28"/>
          <w:lang w:val="en-US"/>
        </w:rPr>
        <w:t>Studio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 xml:space="preserve"> [Электронный доступ]. — Режим доступа: </w:t>
      </w:r>
      <w:hyperlink r:id="rId43" w:history="1">
        <w:r w:rsidRPr="00EA555E">
          <w:rPr>
            <w:rStyle w:val="a9"/>
            <w:rFonts w:ascii="Times New Roman" w:hAnsi="Times New Roman" w:cs="Times New Roman"/>
            <w:sz w:val="28"/>
            <w:szCs w:val="28"/>
          </w:rPr>
          <w:t xml:space="preserve">Руководство по разработке модулей расширений на 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C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</w:rPr>
          <w:t># — Павел Еремеев (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pvs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</w:rPr>
          <w:t>-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studio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</w:rPr>
          <w:t>)</w:t>
        </w:r>
      </w:hyperlink>
      <w:r w:rsidRPr="00EA555E">
        <w:rPr>
          <w:rFonts w:ascii="Times New Roman" w:hAnsi="Times New Roman" w:cs="Times New Roman"/>
          <w:sz w:val="28"/>
          <w:szCs w:val="28"/>
        </w:rPr>
        <w:t xml:space="preserve"> 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 xml:space="preserve">(Дата обращения: </w:t>
      </w:r>
      <w:r w:rsidR="00AB0208" w:rsidRPr="00357357">
        <w:rPr>
          <w:rFonts w:ascii="Times New Roman" w:eastAsia="PMingLiU" w:hAnsi="Times New Roman" w:cs="Times New Roman"/>
          <w:bCs/>
          <w:sz w:val="28"/>
          <w:szCs w:val="28"/>
        </w:rPr>
        <w:t xml:space="preserve">01.12.2023 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>г.).</w:t>
      </w:r>
    </w:p>
    <w:p w14:paraId="2234F4EC" w14:textId="77777777" w:rsidR="00BD57FA" w:rsidRPr="008F3585" w:rsidRDefault="00F37D29" w:rsidP="000058D3">
      <w:pPr>
        <w:pStyle w:val="ac"/>
        <w:numPr>
          <w:ilvl w:val="0"/>
          <w:numId w:val="11"/>
        </w:numPr>
        <w:tabs>
          <w:tab w:val="left" w:pos="1134"/>
        </w:tabs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>
        <w:rPr>
          <w:rFonts w:ascii="Times New Roman" w:eastAsia="Times New Roman" w:hAnsi="Times New Roman" w:cs="Times New Roman"/>
          <w:iCs/>
          <w:sz w:val="28"/>
          <w:szCs w:val="28"/>
        </w:rPr>
        <w:t>Кариев</w:t>
      </w:r>
      <w:r w:rsidRPr="00F37D29">
        <w:rPr>
          <w:rFonts w:ascii="Times New Roman" w:eastAsia="Times New Roman" w:hAnsi="Times New Roman" w:cs="Times New Roman"/>
          <w:iCs/>
          <w:sz w:val="28"/>
          <w:szCs w:val="28"/>
        </w:rPr>
        <w:t xml:space="preserve"> Ч. А. Разработка Windows-приложений на основе Visual C# (+ CD-ROM) </w:t>
      </w:r>
      <w:r w:rsidRPr="00EA555E">
        <w:rPr>
          <w:rFonts w:ascii="Times New Roman" w:hAnsi="Times New Roman" w:cs="Times New Roman"/>
          <w:iCs/>
          <w:color w:val="202122"/>
          <w:sz w:val="28"/>
          <w:szCs w:val="28"/>
          <w:shd w:val="clear" w:color="auto" w:fill="FFFFFF"/>
        </w:rPr>
        <w:t>—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 М</w:t>
      </w:r>
      <w:r w:rsidRPr="00F37D29">
        <w:rPr>
          <w:rFonts w:ascii="Times New Roman" w:eastAsia="Times New Roman" w:hAnsi="Times New Roman" w:cs="Times New Roman"/>
          <w:iCs/>
          <w:sz w:val="28"/>
          <w:szCs w:val="28"/>
        </w:rPr>
        <w:t xml:space="preserve">: Интернет-университет информационных технологий, Бином. Лаборатория знаний, 2018. </w:t>
      </w:r>
      <w:r w:rsidRPr="00EA555E">
        <w:rPr>
          <w:rFonts w:ascii="Times New Roman" w:hAnsi="Times New Roman" w:cs="Times New Roman"/>
          <w:iCs/>
          <w:color w:val="202122"/>
          <w:sz w:val="28"/>
          <w:szCs w:val="28"/>
          <w:shd w:val="clear" w:color="auto" w:fill="FFFFFF"/>
        </w:rPr>
        <w:t>—</w:t>
      </w:r>
      <w:r w:rsidRPr="00F37D29">
        <w:rPr>
          <w:rFonts w:ascii="Times New Roman" w:eastAsia="Times New Roman" w:hAnsi="Times New Roman" w:cs="Times New Roman"/>
          <w:iCs/>
          <w:sz w:val="28"/>
          <w:szCs w:val="28"/>
        </w:rPr>
        <w:t xml:space="preserve"> 768 c.</w:t>
      </w:r>
    </w:p>
    <w:p w14:paraId="64A4B728" w14:textId="77777777" w:rsidR="008F3585" w:rsidRPr="008F3585" w:rsidRDefault="008F3585" w:rsidP="008F3585">
      <w:pPr>
        <w:pStyle w:val="ac"/>
        <w:numPr>
          <w:ilvl w:val="0"/>
          <w:numId w:val="11"/>
        </w:numPr>
        <w:tabs>
          <w:tab w:val="left" w:pos="1134"/>
        </w:tabs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EA555E">
        <w:rPr>
          <w:rFonts w:ascii="Times New Roman" w:eastAsia="PMingLiU" w:hAnsi="Times New Roman" w:cs="Times New Roman"/>
          <w:bCs/>
          <w:sz w:val="28"/>
          <w:szCs w:val="28"/>
          <w:lang w:val="en-US"/>
        </w:rPr>
        <w:lastRenderedPageBreak/>
        <w:t>Microsoft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Pr="00EA555E">
        <w:rPr>
          <w:rFonts w:ascii="Times New Roman" w:eastAsia="PMingLiU" w:hAnsi="Times New Roman" w:cs="Times New Roman"/>
          <w:bCs/>
          <w:sz w:val="28"/>
          <w:szCs w:val="28"/>
          <w:lang w:val="en-US"/>
        </w:rPr>
        <w:t>SQL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Pr="00EA555E">
        <w:rPr>
          <w:rFonts w:ascii="Times New Roman" w:eastAsia="PMingLiU" w:hAnsi="Times New Roman" w:cs="Times New Roman"/>
          <w:bCs/>
          <w:sz w:val="28"/>
          <w:szCs w:val="28"/>
          <w:lang w:val="en-US"/>
        </w:rPr>
        <w:t>Server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 xml:space="preserve"> [Электронный доступ]. — Режим доступа: </w:t>
      </w:r>
      <w:hyperlink r:id="rId44" w:history="1">
        <w:r w:rsidRPr="00EA555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Microsoft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</w:rPr>
          <w:t xml:space="preserve"> 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SQL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</w:rPr>
          <w:t xml:space="preserve"> 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Server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</w:rPr>
          <w:t xml:space="preserve"> — Википедия (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wikipedia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Pr="00EA555E">
          <w:rPr>
            <w:rStyle w:val="a9"/>
            <w:rFonts w:ascii="Times New Roman" w:hAnsi="Times New Roman" w:cs="Times New Roman"/>
            <w:sz w:val="28"/>
            <w:szCs w:val="28"/>
          </w:rPr>
          <w:t>)</w:t>
        </w:r>
      </w:hyperlink>
      <w:r w:rsidRPr="00EA555E">
        <w:rPr>
          <w:rFonts w:ascii="Times New Roman" w:hAnsi="Times New Roman" w:cs="Times New Roman"/>
          <w:sz w:val="28"/>
          <w:szCs w:val="28"/>
        </w:rPr>
        <w:t xml:space="preserve"> 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 xml:space="preserve">(Дата обращения: </w:t>
      </w:r>
      <w:r w:rsidRPr="00357357">
        <w:rPr>
          <w:rFonts w:ascii="Times New Roman" w:eastAsia="PMingLiU" w:hAnsi="Times New Roman" w:cs="Times New Roman"/>
          <w:bCs/>
          <w:sz w:val="28"/>
          <w:szCs w:val="28"/>
        </w:rPr>
        <w:t xml:space="preserve">01.12.2023 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>г.)</w:t>
      </w:r>
      <w:r>
        <w:rPr>
          <w:rFonts w:ascii="Times New Roman" w:eastAsia="PMingLiU" w:hAnsi="Times New Roman" w:cs="Times New Roman"/>
          <w:bCs/>
          <w:sz w:val="28"/>
          <w:szCs w:val="28"/>
        </w:rPr>
        <w:t>.</w:t>
      </w:r>
    </w:p>
    <w:p w14:paraId="1E1366EE" w14:textId="77777777" w:rsidR="00F37D29" w:rsidRDefault="00F37D29" w:rsidP="000058D3">
      <w:pPr>
        <w:pStyle w:val="ac"/>
        <w:numPr>
          <w:ilvl w:val="0"/>
          <w:numId w:val="11"/>
        </w:numPr>
        <w:tabs>
          <w:tab w:val="left" w:pos="1134"/>
        </w:tabs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eastAsia="Times New Roman" w:hAnsi="Times New Roman" w:cs="Times New Roman"/>
          <w:iCs/>
          <w:sz w:val="28"/>
          <w:szCs w:val="28"/>
        </w:rPr>
      </w:pPr>
      <w:r w:rsidRPr="00F37D29">
        <w:rPr>
          <w:rFonts w:ascii="Times New Roman" w:eastAsia="Times New Roman" w:hAnsi="Times New Roman" w:cs="Times New Roman"/>
          <w:iCs/>
          <w:sz w:val="28"/>
          <w:szCs w:val="28"/>
        </w:rPr>
        <w:t>Шаша Д., Бонне Ф. Оптимизация баз данных. Прин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ципы, практика, решение проблем </w:t>
      </w:r>
      <w:r w:rsidRPr="00EA555E">
        <w:rPr>
          <w:rFonts w:ascii="Times New Roman" w:hAnsi="Times New Roman" w:cs="Times New Roman"/>
          <w:iCs/>
          <w:color w:val="202122"/>
          <w:sz w:val="28"/>
          <w:szCs w:val="28"/>
          <w:shd w:val="clear" w:color="auto" w:fill="FFFFFF"/>
        </w:rPr>
        <w:t>—</w:t>
      </w:r>
      <w:r w:rsidRPr="00F37D29">
        <w:rPr>
          <w:rFonts w:ascii="Times New Roman" w:eastAsia="Times New Roman" w:hAnsi="Times New Roman" w:cs="Times New Roman"/>
          <w:iCs/>
          <w:sz w:val="28"/>
          <w:szCs w:val="28"/>
        </w:rPr>
        <w:t xml:space="preserve"> М.: «КУДИЦ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Pr="00F37D29">
        <w:rPr>
          <w:rFonts w:ascii="Times New Roman" w:eastAsia="Times New Roman" w:hAnsi="Times New Roman" w:cs="Times New Roman"/>
          <w:iCs/>
          <w:sz w:val="28"/>
          <w:szCs w:val="28"/>
        </w:rPr>
        <w:t>-</w:t>
      </w:r>
      <w:r>
        <w:rPr>
          <w:rFonts w:ascii="Times New Roman" w:eastAsia="Times New Roman" w:hAnsi="Times New Roman" w:cs="Times New Roman"/>
          <w:iCs/>
          <w:sz w:val="28"/>
          <w:szCs w:val="28"/>
        </w:rPr>
        <w:t xml:space="preserve"> </w:t>
      </w:r>
      <w:r w:rsidRPr="00F37D29">
        <w:rPr>
          <w:rFonts w:ascii="Times New Roman" w:eastAsia="Times New Roman" w:hAnsi="Times New Roman" w:cs="Times New Roman"/>
          <w:iCs/>
          <w:sz w:val="28"/>
          <w:szCs w:val="28"/>
        </w:rPr>
        <w:t>Образ», 2004.</w:t>
      </w:r>
      <w:r w:rsidRPr="00F37D29">
        <w:rPr>
          <w:rFonts w:ascii="Times New Roman" w:hAnsi="Times New Roman" w:cs="Times New Roman"/>
          <w:iCs/>
          <w:color w:val="202122"/>
          <w:sz w:val="28"/>
          <w:szCs w:val="28"/>
          <w:shd w:val="clear" w:color="auto" w:fill="FFFFFF"/>
        </w:rPr>
        <w:t xml:space="preserve"> </w:t>
      </w:r>
      <w:r w:rsidRPr="00EA555E">
        <w:rPr>
          <w:rFonts w:ascii="Times New Roman" w:hAnsi="Times New Roman" w:cs="Times New Roman"/>
          <w:iCs/>
          <w:color w:val="202122"/>
          <w:sz w:val="28"/>
          <w:szCs w:val="28"/>
          <w:shd w:val="clear" w:color="auto" w:fill="FFFFFF"/>
        </w:rPr>
        <w:t>—</w:t>
      </w:r>
      <w:r>
        <w:rPr>
          <w:rFonts w:ascii="Times New Roman" w:hAnsi="Times New Roman" w:cs="Times New Roman"/>
          <w:iCs/>
          <w:color w:val="202122"/>
          <w:sz w:val="28"/>
          <w:szCs w:val="28"/>
          <w:shd w:val="clear" w:color="auto" w:fill="FFFFFF"/>
        </w:rPr>
        <w:t xml:space="preserve"> </w:t>
      </w:r>
      <w:r w:rsidRPr="00F37D29">
        <w:rPr>
          <w:rFonts w:ascii="Times New Roman" w:eastAsia="Times New Roman" w:hAnsi="Times New Roman" w:cs="Times New Roman"/>
          <w:iCs/>
          <w:sz w:val="28"/>
          <w:szCs w:val="28"/>
        </w:rPr>
        <w:t>586с.</w:t>
      </w:r>
    </w:p>
    <w:p w14:paraId="6960736D" w14:textId="77777777" w:rsidR="00AB0208" w:rsidRPr="000415C0" w:rsidRDefault="00AB0208" w:rsidP="00AB0208">
      <w:pPr>
        <w:pStyle w:val="ac"/>
        <w:numPr>
          <w:ilvl w:val="0"/>
          <w:numId w:val="11"/>
        </w:numPr>
        <w:tabs>
          <w:tab w:val="left" w:pos="1134"/>
        </w:tabs>
        <w:autoSpaceDN w:val="0"/>
        <w:spacing w:after="0" w:line="360" w:lineRule="auto"/>
        <w:ind w:left="0" w:firstLine="709"/>
        <w:contextualSpacing w:val="0"/>
        <w:jc w:val="both"/>
        <w:rPr>
          <w:rFonts w:ascii="Times New Roman" w:eastAsia="PMingLiU" w:hAnsi="Times New Roman" w:cs="Times New Roman"/>
          <w:bCs/>
          <w:sz w:val="28"/>
          <w:szCs w:val="28"/>
        </w:rPr>
      </w:pPr>
      <w:r w:rsidRPr="00EA555E">
        <w:rPr>
          <w:rFonts w:ascii="Times New Roman" w:eastAsia="PMingLiU" w:hAnsi="Times New Roman" w:cs="Times New Roman"/>
          <w:bCs/>
          <w:sz w:val="28"/>
          <w:szCs w:val="28"/>
          <w:lang w:val="en-US"/>
        </w:rPr>
        <w:t>Microsoft</w:t>
      </w:r>
      <w:r w:rsidRPr="000415C0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bCs/>
          <w:sz w:val="28"/>
          <w:szCs w:val="28"/>
          <w:lang w:val="en-US"/>
        </w:rPr>
        <w:t>Visual</w:t>
      </w:r>
      <w:r w:rsidRPr="000415C0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eastAsia="PMingLiU" w:hAnsi="Times New Roman" w:cs="Times New Roman"/>
          <w:bCs/>
          <w:sz w:val="28"/>
          <w:szCs w:val="28"/>
          <w:lang w:val="en-US"/>
        </w:rPr>
        <w:t>Studios</w:t>
      </w:r>
      <w:r w:rsidRPr="000415C0">
        <w:rPr>
          <w:rFonts w:ascii="Times New Roman" w:eastAsia="PMingLiU" w:hAnsi="Times New Roman" w:cs="Times New Roman"/>
          <w:bCs/>
          <w:sz w:val="28"/>
          <w:szCs w:val="28"/>
        </w:rPr>
        <w:t xml:space="preserve"> [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>Электронный</w:t>
      </w:r>
      <w:r w:rsidRPr="000415C0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>доступ</w:t>
      </w:r>
      <w:r w:rsidRPr="000415C0">
        <w:rPr>
          <w:rFonts w:ascii="Times New Roman" w:eastAsia="PMingLiU" w:hAnsi="Times New Roman" w:cs="Times New Roman"/>
          <w:bCs/>
          <w:sz w:val="28"/>
          <w:szCs w:val="28"/>
        </w:rPr>
        <w:t xml:space="preserve">]. — 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>Режим</w:t>
      </w:r>
      <w:r w:rsidRPr="000415C0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>доступа</w:t>
      </w:r>
      <w:r w:rsidRPr="000415C0">
        <w:rPr>
          <w:rFonts w:ascii="Times New Roman" w:eastAsia="PMingLiU" w:hAnsi="Times New Roman" w:cs="Times New Roman"/>
          <w:bCs/>
          <w:sz w:val="28"/>
          <w:szCs w:val="28"/>
        </w:rPr>
        <w:t xml:space="preserve">:  </w:t>
      </w:r>
      <w:hyperlink r:id="rId45" w:history="1">
        <w:r w:rsidRPr="00AB0208">
          <w:rPr>
            <w:rStyle w:val="a9"/>
            <w:rFonts w:ascii="Times New Roman" w:eastAsia="PMingLiU" w:hAnsi="Times New Roman" w:cs="Times New Roman"/>
            <w:bCs/>
            <w:sz w:val="28"/>
            <w:szCs w:val="28"/>
            <w:lang w:val="en-US"/>
          </w:rPr>
          <w:t>Microsoft</w:t>
        </w:r>
        <w:r w:rsidRPr="000415C0">
          <w:rPr>
            <w:rStyle w:val="a9"/>
            <w:rFonts w:ascii="Times New Roman" w:eastAsia="PMingLiU" w:hAnsi="Times New Roman" w:cs="Times New Roman"/>
            <w:bCs/>
            <w:sz w:val="28"/>
            <w:szCs w:val="28"/>
          </w:rPr>
          <w:t xml:space="preserve"> </w:t>
        </w:r>
        <w:r w:rsidRPr="00AB0208">
          <w:rPr>
            <w:rStyle w:val="a9"/>
            <w:rFonts w:ascii="Times New Roman" w:eastAsia="PMingLiU" w:hAnsi="Times New Roman" w:cs="Times New Roman"/>
            <w:bCs/>
            <w:sz w:val="28"/>
            <w:szCs w:val="28"/>
            <w:lang w:val="en-US"/>
          </w:rPr>
          <w:t>Visual</w:t>
        </w:r>
        <w:r w:rsidRPr="000415C0">
          <w:rPr>
            <w:rStyle w:val="a9"/>
            <w:rFonts w:ascii="Times New Roman" w:eastAsia="PMingLiU" w:hAnsi="Times New Roman" w:cs="Times New Roman"/>
            <w:bCs/>
            <w:sz w:val="28"/>
            <w:szCs w:val="28"/>
          </w:rPr>
          <w:t xml:space="preserve"> </w:t>
        </w:r>
        <w:r w:rsidRPr="00AB0208">
          <w:rPr>
            <w:rStyle w:val="a9"/>
            <w:rFonts w:ascii="Times New Roman" w:eastAsia="PMingLiU" w:hAnsi="Times New Roman" w:cs="Times New Roman"/>
            <w:bCs/>
            <w:sz w:val="28"/>
            <w:szCs w:val="28"/>
            <w:lang w:val="en-US"/>
          </w:rPr>
          <w:t>Studios</w:t>
        </w:r>
        <w:r w:rsidRPr="000415C0">
          <w:rPr>
            <w:rStyle w:val="a9"/>
            <w:rFonts w:ascii="Times New Roman" w:hAnsi="Times New Roman" w:cs="Times New Roman"/>
            <w:sz w:val="28"/>
            <w:szCs w:val="28"/>
          </w:rPr>
          <w:t xml:space="preserve"> — </w:t>
        </w:r>
        <w:r w:rsidRPr="00AB0208">
          <w:rPr>
            <w:rStyle w:val="a9"/>
            <w:rFonts w:ascii="Times New Roman" w:hAnsi="Times New Roman" w:cs="Times New Roman"/>
            <w:sz w:val="28"/>
            <w:szCs w:val="28"/>
          </w:rPr>
          <w:t>Википедия</w:t>
        </w:r>
        <w:r w:rsidRPr="000415C0">
          <w:rPr>
            <w:rStyle w:val="a9"/>
            <w:rFonts w:ascii="Times New Roman" w:hAnsi="Times New Roman" w:cs="Times New Roman"/>
            <w:sz w:val="28"/>
            <w:szCs w:val="28"/>
          </w:rPr>
          <w:t xml:space="preserve"> (</w:t>
        </w:r>
        <w:r w:rsidRPr="00AB0208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wikipedia</w:t>
        </w:r>
        <w:r w:rsidRPr="000415C0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Pr="00AB0208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org</w:t>
        </w:r>
        <w:r w:rsidRPr="000415C0">
          <w:rPr>
            <w:rStyle w:val="a9"/>
            <w:rFonts w:ascii="Times New Roman" w:hAnsi="Times New Roman" w:cs="Times New Roman"/>
            <w:sz w:val="28"/>
            <w:szCs w:val="28"/>
          </w:rPr>
          <w:t>)</w:t>
        </w:r>
      </w:hyperlink>
      <w:r w:rsidR="004F42AE" w:rsidRPr="000415C0">
        <w:rPr>
          <w:rFonts w:ascii="Times New Roman" w:hAnsi="Times New Roman" w:cs="Times New Roman"/>
          <w:sz w:val="28"/>
          <w:szCs w:val="28"/>
        </w:rPr>
        <w:t xml:space="preserve"> </w:t>
      </w:r>
      <w:r w:rsidRPr="000415C0">
        <w:rPr>
          <w:rFonts w:ascii="Times New Roman" w:eastAsia="PMingLiU" w:hAnsi="Times New Roman" w:cs="Times New Roman"/>
          <w:bCs/>
          <w:sz w:val="28"/>
          <w:szCs w:val="28"/>
        </w:rPr>
        <w:t>(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>Дата</w:t>
      </w:r>
      <w:r w:rsidRPr="000415C0">
        <w:rPr>
          <w:rFonts w:ascii="Times New Roman" w:eastAsia="PMingLiU" w:hAnsi="Times New Roman" w:cs="Times New Roman"/>
          <w:bCs/>
          <w:sz w:val="28"/>
          <w:szCs w:val="28"/>
        </w:rPr>
        <w:t xml:space="preserve"> 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>обращения</w:t>
      </w:r>
      <w:r w:rsidRPr="000415C0">
        <w:rPr>
          <w:rFonts w:ascii="Times New Roman" w:eastAsia="PMingLiU" w:hAnsi="Times New Roman" w:cs="Times New Roman"/>
          <w:bCs/>
          <w:sz w:val="28"/>
          <w:szCs w:val="28"/>
        </w:rPr>
        <w:t xml:space="preserve">: 01.12.2023 </w:t>
      </w:r>
      <w:r w:rsidRPr="00EA555E">
        <w:rPr>
          <w:rFonts w:ascii="Times New Roman" w:eastAsia="PMingLiU" w:hAnsi="Times New Roman" w:cs="Times New Roman"/>
          <w:bCs/>
          <w:sz w:val="28"/>
          <w:szCs w:val="28"/>
        </w:rPr>
        <w:t>г</w:t>
      </w:r>
      <w:r w:rsidRPr="000415C0">
        <w:rPr>
          <w:rFonts w:ascii="Times New Roman" w:eastAsia="PMingLiU" w:hAnsi="Times New Roman" w:cs="Times New Roman"/>
          <w:bCs/>
          <w:sz w:val="28"/>
          <w:szCs w:val="28"/>
        </w:rPr>
        <w:t>.).</w:t>
      </w:r>
    </w:p>
    <w:p w14:paraId="34391AEE" w14:textId="77777777" w:rsidR="000058D3" w:rsidRPr="000415C0" w:rsidRDefault="000058D3">
      <w:r w:rsidRPr="000415C0">
        <w:br w:type="page"/>
      </w:r>
    </w:p>
    <w:p w14:paraId="0DCAD962" w14:textId="77777777" w:rsidR="000058D3" w:rsidRPr="000A5680" w:rsidRDefault="000058D3" w:rsidP="00D4560C">
      <w:pPr>
        <w:pStyle w:val="1"/>
        <w:spacing w:before="120" w:after="120"/>
        <w:jc w:val="right"/>
        <w:rPr>
          <w:rFonts w:ascii="Times New Roman" w:eastAsia="Times New Roman" w:hAnsi="Times New Roman" w:cs="Times New Roman"/>
          <w:b w:val="0"/>
          <w:color w:val="auto"/>
          <w:sz w:val="36"/>
        </w:rPr>
      </w:pPr>
      <w:bookmarkStart w:id="42" w:name="_Toc109214896"/>
      <w:bookmarkStart w:id="43" w:name="_Toc29373888"/>
      <w:bookmarkStart w:id="44" w:name="_Toc28270110"/>
      <w:bookmarkStart w:id="45" w:name="_Toc151737056"/>
      <w:bookmarkStart w:id="46" w:name="_Toc152791718"/>
      <w:r w:rsidRPr="00E16974">
        <w:rPr>
          <w:rFonts w:ascii="Times New Roman" w:eastAsia="Times New Roman" w:hAnsi="Times New Roman" w:cs="Times New Roman"/>
          <w:b w:val="0"/>
          <w:color w:val="auto"/>
          <w:sz w:val="36"/>
        </w:rPr>
        <w:lastRenderedPageBreak/>
        <w:t>ПРИЛОЖЕНИЕ</w:t>
      </w:r>
      <w:bookmarkEnd w:id="42"/>
      <w:bookmarkEnd w:id="43"/>
      <w:bookmarkEnd w:id="44"/>
      <w:r w:rsidRPr="00290359">
        <w:rPr>
          <w:rFonts w:ascii="Times New Roman" w:eastAsia="Times New Roman" w:hAnsi="Times New Roman" w:cs="Times New Roman"/>
          <w:b w:val="0"/>
          <w:color w:val="auto"/>
          <w:sz w:val="36"/>
        </w:rPr>
        <w:t xml:space="preserve"> </w:t>
      </w:r>
      <w:bookmarkEnd w:id="45"/>
      <w:r w:rsidR="00D856BC">
        <w:rPr>
          <w:rFonts w:ascii="Times New Roman" w:eastAsia="Times New Roman" w:hAnsi="Times New Roman" w:cs="Times New Roman"/>
          <w:b w:val="0"/>
          <w:color w:val="auto"/>
          <w:sz w:val="36"/>
        </w:rPr>
        <w:t>А</w:t>
      </w:r>
      <w:bookmarkEnd w:id="46"/>
    </w:p>
    <w:p w14:paraId="3A022B91" w14:textId="44A588D4" w:rsidR="005C74F1" w:rsidRPr="005C74F1" w:rsidRDefault="007E7782" w:rsidP="000058D3">
      <w:pPr>
        <w:jc w:val="center"/>
      </w:pPr>
      <w:r>
        <w:rPr>
          <w:noProof/>
          <w:lang w:eastAsia="ru-RU"/>
        </w:rPr>
        <w:drawing>
          <wp:inline distT="0" distB="0" distL="0" distR="0" wp14:anchorId="1D7F0249" wp14:editId="6F286A24">
            <wp:extent cx="7271176" cy="5327015"/>
            <wp:effectExtent l="317" t="0" r="6668" b="6667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Диаграмма вариантов использования.png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7285832" cy="53377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4E1E8A" w14:textId="77777777" w:rsidR="00234CF4" w:rsidRDefault="00234CF4" w:rsidP="00234CF4">
      <w:pPr>
        <w:spacing w:after="0" w:line="360" w:lineRule="auto"/>
        <w:jc w:val="center"/>
        <w:rPr>
          <w:rFonts w:ascii="Times New Roman" w:hAnsi="Times New Roman" w:cs="Times New Roman"/>
          <w:sz w:val="28"/>
        </w:rPr>
      </w:pPr>
      <w:r w:rsidRPr="0091454D">
        <w:rPr>
          <w:rFonts w:ascii="Times New Roman" w:hAnsi="Times New Roman" w:cs="Times New Roman"/>
          <w:sz w:val="28"/>
        </w:rPr>
        <w:t>Рисунок 1 – Диаграмма вариантов использования</w:t>
      </w:r>
    </w:p>
    <w:p w14:paraId="4FF644D6" w14:textId="47348CBC" w:rsidR="00D4560C" w:rsidRDefault="005A7D65" w:rsidP="00A15C1C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607E9A1" wp14:editId="5B76260D">
            <wp:extent cx="6120130" cy="4152265"/>
            <wp:effectExtent l="0" t="6668" r="7303" b="7302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Авторизация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rot="16200000">
                      <a:off x="0" y="0"/>
                      <a:ext cx="6120130" cy="415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47" w:name="_GoBack"/>
      <w:bookmarkEnd w:id="47"/>
    </w:p>
    <w:p w14:paraId="35BBA222" w14:textId="77777777" w:rsidR="00A15C1C" w:rsidRPr="00A15C1C" w:rsidRDefault="00A15C1C" w:rsidP="00A15C1C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C76EC5">
        <w:rPr>
          <w:rFonts w:ascii="Times New Roman" w:eastAsia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eastAsia="Times New Roman" w:hAnsi="Times New Roman" w:cs="Times New Roman"/>
          <w:sz w:val="28"/>
          <w:szCs w:val="28"/>
        </w:rPr>
        <w:t>6</w:t>
      </w:r>
      <w:r w:rsidRPr="00C76EC5">
        <w:rPr>
          <w:rFonts w:ascii="Times New Roman" w:eastAsia="Times New Roman" w:hAnsi="Times New Roman" w:cs="Times New Roman"/>
          <w:sz w:val="28"/>
          <w:szCs w:val="28"/>
        </w:rPr>
        <w:t xml:space="preserve"> – Карта переходов</w:t>
      </w:r>
    </w:p>
    <w:p w14:paraId="7279F336" w14:textId="00E4EBCA" w:rsidR="00D4560C" w:rsidRDefault="00BA71D6" w:rsidP="00D4560C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117AACC" wp14:editId="00716041">
            <wp:extent cx="7113142" cy="4487228"/>
            <wp:effectExtent l="0" t="1587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131083" cy="4498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7452D5" w14:textId="77777777" w:rsidR="00972BA6" w:rsidRPr="00972BA6" w:rsidRDefault="00972BA6" w:rsidP="00972BA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2315D8">
        <w:rPr>
          <w:rFonts w:ascii="Times New Roman" w:eastAsia="Times New Roman" w:hAnsi="Times New Roman" w:cs="Times New Roman"/>
          <w:sz w:val="28"/>
          <w:szCs w:val="28"/>
        </w:rPr>
        <w:t>Рисунок 1</w:t>
      </w:r>
      <w:r>
        <w:rPr>
          <w:rFonts w:ascii="Times New Roman" w:eastAsia="Times New Roman" w:hAnsi="Times New Roman" w:cs="Times New Roman"/>
          <w:sz w:val="28"/>
          <w:szCs w:val="28"/>
        </w:rPr>
        <w:t>2</w:t>
      </w:r>
      <w:r w:rsidRPr="002315D8">
        <w:rPr>
          <w:rFonts w:ascii="Times New Roman" w:eastAsia="Times New Roman" w:hAnsi="Times New Roman" w:cs="Times New Roman"/>
          <w:sz w:val="28"/>
          <w:szCs w:val="28"/>
        </w:rPr>
        <w:t xml:space="preserve"> – Логическая модель данных</w:t>
      </w:r>
    </w:p>
    <w:p w14:paraId="489A84BA" w14:textId="76F58A72" w:rsidR="00D4560C" w:rsidRDefault="00BA71D6" w:rsidP="00D4560C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C065DA7" wp14:editId="070F6B43">
            <wp:extent cx="6120130" cy="4214495"/>
            <wp:effectExtent l="317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6120130" cy="4214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AE2BB1E" w14:textId="77777777" w:rsidR="00972BA6" w:rsidRPr="00972BA6" w:rsidRDefault="00972BA6" w:rsidP="00972BA6">
      <w:pPr>
        <w:spacing w:after="0" w:line="360" w:lineRule="auto"/>
        <w:jc w:val="center"/>
        <w:rPr>
          <w:rFonts w:ascii="Times New Roman" w:eastAsia="Times New Roman" w:hAnsi="Times New Roman" w:cs="Times New Roman"/>
          <w:sz w:val="28"/>
          <w:szCs w:val="28"/>
        </w:rPr>
      </w:pPr>
      <w:r w:rsidRPr="00215BAE">
        <w:rPr>
          <w:rFonts w:ascii="Times New Roman" w:eastAsia="Times New Roman" w:hAnsi="Times New Roman" w:cs="Times New Roman"/>
          <w:sz w:val="28"/>
          <w:szCs w:val="28"/>
        </w:rPr>
        <w:t>Рисунок 1</w:t>
      </w:r>
      <w:r>
        <w:rPr>
          <w:rFonts w:ascii="Times New Roman" w:eastAsia="Times New Roman" w:hAnsi="Times New Roman" w:cs="Times New Roman"/>
          <w:sz w:val="28"/>
          <w:szCs w:val="28"/>
        </w:rPr>
        <w:t>4</w:t>
      </w:r>
      <w:r w:rsidRPr="00215BAE">
        <w:rPr>
          <w:rFonts w:ascii="Times New Roman" w:eastAsia="Times New Roman" w:hAnsi="Times New Roman" w:cs="Times New Roman"/>
          <w:sz w:val="28"/>
          <w:szCs w:val="28"/>
        </w:rPr>
        <w:t xml:space="preserve"> – Физическая модель базы данных</w:t>
      </w:r>
    </w:p>
    <w:p w14:paraId="17316F27" w14:textId="38320EA8" w:rsidR="00D4560C" w:rsidRDefault="00D4560C" w:rsidP="000058D3">
      <w:pPr>
        <w:jc w:val="center"/>
      </w:pPr>
    </w:p>
    <w:p w14:paraId="4CBC62C8" w14:textId="77777777" w:rsidR="00544E3A" w:rsidRDefault="00544E3A">
      <w:pPr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br w:type="page"/>
      </w:r>
    </w:p>
    <w:p w14:paraId="72266573" w14:textId="77777777" w:rsidR="00837ED9" w:rsidRPr="00EE2866" w:rsidRDefault="00837ED9" w:rsidP="00837ED9">
      <w:pPr>
        <w:pStyle w:val="1"/>
        <w:spacing w:before="0" w:line="360" w:lineRule="auto"/>
        <w:jc w:val="right"/>
        <w:rPr>
          <w:rFonts w:ascii="Times New Roman" w:eastAsia="PMingLiU" w:hAnsi="Times New Roman" w:cs="Times New Roman"/>
          <w:b w:val="0"/>
          <w:color w:val="auto"/>
          <w:sz w:val="36"/>
          <w:szCs w:val="36"/>
        </w:rPr>
      </w:pPr>
      <w:bookmarkStart w:id="48" w:name="_Toc152278542"/>
      <w:bookmarkStart w:id="49" w:name="_Toc152791719"/>
      <w:r w:rsidRPr="00B71C45">
        <w:rPr>
          <w:rFonts w:ascii="Times New Roman" w:eastAsia="PMingLiU" w:hAnsi="Times New Roman" w:cs="Times New Roman"/>
          <w:b w:val="0"/>
          <w:color w:val="auto"/>
          <w:sz w:val="36"/>
          <w:szCs w:val="36"/>
        </w:rPr>
        <w:lastRenderedPageBreak/>
        <w:t xml:space="preserve">ПРИЛОЖЕНИЯ </w:t>
      </w:r>
      <w:r>
        <w:rPr>
          <w:rFonts w:ascii="Times New Roman" w:eastAsia="PMingLiU" w:hAnsi="Times New Roman" w:cs="Times New Roman"/>
          <w:b w:val="0"/>
          <w:color w:val="auto"/>
          <w:sz w:val="36"/>
          <w:szCs w:val="36"/>
        </w:rPr>
        <w:t>Б</w:t>
      </w:r>
      <w:bookmarkEnd w:id="48"/>
      <w:bookmarkEnd w:id="49"/>
    </w:p>
    <w:p w14:paraId="460EE1F7" w14:textId="77777777" w:rsidR="00837ED9" w:rsidRDefault="00837ED9" w:rsidP="00837ED9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Листинг кода формы </w:t>
      </w:r>
      <w:r w:rsidRPr="0064608E">
        <w:rPr>
          <w:rFonts w:ascii="Times New Roman" w:eastAsia="Times New Roman" w:hAnsi="Times New Roman" w:cs="Times New Roman"/>
          <w:sz w:val="28"/>
          <w:szCs w:val="28"/>
        </w:rPr>
        <w:t>“</w:t>
      </w:r>
      <w:r>
        <w:rPr>
          <w:rFonts w:ascii="Times New Roman" w:eastAsia="Times New Roman" w:hAnsi="Times New Roman" w:cs="Times New Roman"/>
          <w:sz w:val="28"/>
          <w:szCs w:val="28"/>
        </w:rPr>
        <w:t>Авторизация</w:t>
      </w:r>
      <w:r w:rsidRPr="0064608E">
        <w:rPr>
          <w:rFonts w:ascii="Times New Roman" w:eastAsia="Times New Roman" w:hAnsi="Times New Roman" w:cs="Times New Roman"/>
          <w:sz w:val="28"/>
          <w:szCs w:val="28"/>
        </w:rPr>
        <w:t>”:</w:t>
      </w:r>
    </w:p>
    <w:p w14:paraId="53B22CFD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0C17A8">
        <w:rPr>
          <w:rFonts w:cs="Cascadia Mono"/>
          <w:color w:val="000000"/>
        </w:rPr>
        <w:t xml:space="preserve"> </w:t>
      </w:r>
      <w:r w:rsidRPr="00D611CC">
        <w:rPr>
          <w:rFonts w:cs="Cascadia Mono"/>
          <w:color w:val="000000"/>
          <w:lang w:val="en-US"/>
        </w:rPr>
        <w:t>System</w:t>
      </w:r>
      <w:r w:rsidRPr="000C17A8">
        <w:rPr>
          <w:rFonts w:cs="Cascadia Mono"/>
          <w:color w:val="000000"/>
        </w:rPr>
        <w:t>;</w:t>
      </w:r>
    </w:p>
    <w:p w14:paraId="7574BF1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Collections.Generic;</w:t>
      </w:r>
    </w:p>
    <w:p w14:paraId="1AD31B9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ComponentModel;</w:t>
      </w:r>
    </w:p>
    <w:p w14:paraId="2FD621A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Data;</w:t>
      </w:r>
    </w:p>
    <w:p w14:paraId="44D7086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Data.SqlClient;</w:t>
      </w:r>
    </w:p>
    <w:p w14:paraId="0869F20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Drawing;</w:t>
      </w:r>
    </w:p>
    <w:p w14:paraId="63766FC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Linq;</w:t>
      </w:r>
    </w:p>
    <w:p w14:paraId="51ABD7F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Text;</w:t>
      </w:r>
    </w:p>
    <w:p w14:paraId="488956C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Threading.Tasks;</w:t>
      </w:r>
    </w:p>
    <w:p w14:paraId="57D2082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Windows.Forms;</w:t>
      </w:r>
    </w:p>
    <w:p w14:paraId="2F8F721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2D17F55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namespace</w:t>
      </w:r>
      <w:proofErr w:type="gramEnd"/>
      <w:r w:rsidRPr="00D611CC">
        <w:rPr>
          <w:rFonts w:cs="Cascadia Mono"/>
          <w:color w:val="000000"/>
          <w:lang w:val="en-US"/>
        </w:rPr>
        <w:t xml:space="preserve"> autoShop</w:t>
      </w:r>
    </w:p>
    <w:p w14:paraId="0B2B7AB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>{</w:t>
      </w:r>
    </w:p>
    <w:p w14:paraId="1E0FD19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</w:t>
      </w:r>
      <w:proofErr w:type="gramStart"/>
      <w:r w:rsidRPr="00D611CC">
        <w:rPr>
          <w:rFonts w:cs="Cascadia Mono"/>
          <w:color w:val="0000FF"/>
          <w:lang w:val="en-US"/>
        </w:rPr>
        <w:t>public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partial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class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2B91AF"/>
          <w:lang w:val="en-US"/>
        </w:rPr>
        <w:t>Form2</w:t>
      </w:r>
      <w:r w:rsidRPr="00D611CC">
        <w:rPr>
          <w:rFonts w:cs="Cascadia Mono"/>
          <w:color w:val="000000"/>
          <w:lang w:val="en-US"/>
        </w:rPr>
        <w:t xml:space="preserve"> : Form</w:t>
      </w:r>
    </w:p>
    <w:p w14:paraId="5FE770A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{</w:t>
      </w:r>
    </w:p>
    <w:p w14:paraId="4CD9B3B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</w:p>
    <w:p w14:paraId="56D0A01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ublic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2B91AF"/>
          <w:lang w:val="en-US"/>
        </w:rPr>
        <w:t>Form2</w:t>
      </w:r>
      <w:r w:rsidRPr="00D611CC">
        <w:rPr>
          <w:rFonts w:cs="Cascadia Mono"/>
          <w:color w:val="000000"/>
          <w:lang w:val="en-US"/>
        </w:rPr>
        <w:t>()</w:t>
      </w:r>
    </w:p>
    <w:p w14:paraId="1C9B658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1093DD7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InitializeComponent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13A2FE4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pictureBox1.Image = pictureBox1.InitialImage;</w:t>
      </w:r>
    </w:p>
    <w:p w14:paraId="6F010B6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161E8D8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2D28A00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0A8F1B0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int</w:t>
      </w:r>
      <w:r w:rsidRPr="00D611CC">
        <w:rPr>
          <w:rFonts w:cs="Cascadia Mono"/>
          <w:color w:val="000000"/>
          <w:lang w:val="en-US"/>
        </w:rPr>
        <w:t xml:space="preserve"> loginAttempts = 5;</w:t>
      </w:r>
    </w:p>
    <w:p w14:paraId="2F0CE57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bool</w:t>
      </w:r>
      <w:proofErr w:type="gramEnd"/>
      <w:r w:rsidRPr="00D611CC">
        <w:rPr>
          <w:rFonts w:cs="Cascadia Mono"/>
          <w:color w:val="000000"/>
          <w:lang w:val="en-US"/>
        </w:rPr>
        <w:t xml:space="preserve"> hidden = </w:t>
      </w:r>
      <w:r w:rsidRPr="00D611CC">
        <w:rPr>
          <w:rFonts w:cs="Cascadia Mono"/>
          <w:color w:val="0000FF"/>
          <w:lang w:val="en-US"/>
        </w:rPr>
        <w:t>true</w:t>
      </w:r>
      <w:r w:rsidRPr="00D611CC">
        <w:rPr>
          <w:rFonts w:cs="Cascadia Mono"/>
          <w:color w:val="000000"/>
          <w:lang w:val="en-US"/>
        </w:rPr>
        <w:t>;</w:t>
      </w:r>
    </w:p>
    <w:p w14:paraId="1CCCAF4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1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736BDE9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0C4878B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string</w:t>
      </w:r>
      <w:proofErr w:type="gramEnd"/>
      <w:r w:rsidRPr="00D611CC">
        <w:rPr>
          <w:rFonts w:cs="Cascadia Mono"/>
          <w:color w:val="000000"/>
          <w:lang w:val="en-US"/>
        </w:rPr>
        <w:t xml:space="preserve"> login = textBox1.Text.Trim();</w:t>
      </w:r>
    </w:p>
    <w:p w14:paraId="534AECC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string</w:t>
      </w:r>
      <w:proofErr w:type="gramEnd"/>
      <w:r w:rsidRPr="00D611CC">
        <w:rPr>
          <w:rFonts w:cs="Cascadia Mono"/>
          <w:color w:val="000000"/>
          <w:lang w:val="en-US"/>
        </w:rPr>
        <w:t xml:space="preserve"> password = textBox2.Text;</w:t>
      </w:r>
    </w:p>
    <w:p w14:paraId="7C69626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71F115C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48DC958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if</w:t>
      </w:r>
      <w:proofErr w:type="gramEnd"/>
      <w:r w:rsidRPr="00D611CC">
        <w:rPr>
          <w:rFonts w:cs="Cascadia Mono"/>
          <w:color w:val="000000"/>
          <w:lang w:val="en-US"/>
        </w:rPr>
        <w:t xml:space="preserve"> (</w:t>
      </w:r>
      <w:r w:rsidRPr="00D611CC">
        <w:rPr>
          <w:rFonts w:cs="Cascadia Mono"/>
          <w:color w:val="0000FF"/>
          <w:lang w:val="en-US"/>
        </w:rPr>
        <w:t>string</w:t>
      </w:r>
      <w:r w:rsidRPr="00D611CC">
        <w:rPr>
          <w:rFonts w:cs="Cascadia Mono"/>
          <w:color w:val="000000"/>
          <w:lang w:val="en-US"/>
        </w:rPr>
        <w:t xml:space="preserve">.IsNullOrWhiteSpace(login) || </w:t>
      </w:r>
      <w:r w:rsidRPr="00D611CC">
        <w:rPr>
          <w:rFonts w:cs="Cascadia Mono"/>
          <w:color w:val="0000FF"/>
          <w:lang w:val="en-US"/>
        </w:rPr>
        <w:t>string</w:t>
      </w:r>
      <w:r w:rsidRPr="00D611CC">
        <w:rPr>
          <w:rFonts w:cs="Cascadia Mono"/>
          <w:color w:val="000000"/>
          <w:lang w:val="en-US"/>
        </w:rPr>
        <w:t>.IsNullOrWhiteSpace(password))</w:t>
      </w:r>
    </w:p>
    <w:p w14:paraId="51625FF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{</w:t>
      </w:r>
    </w:p>
    <w:p w14:paraId="4607AE5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MessageBox.Show(</w:t>
      </w:r>
      <w:r w:rsidRPr="00D611CC">
        <w:rPr>
          <w:rFonts w:cs="Cascadia Mono"/>
          <w:color w:val="A31515"/>
        </w:rPr>
        <w:t>"Не введён логин или пароль"</w:t>
      </w:r>
      <w:r w:rsidRPr="00D611CC">
        <w:rPr>
          <w:rFonts w:cs="Cascadia Mono"/>
          <w:color w:val="000000"/>
        </w:rPr>
        <w:t>);</w:t>
      </w:r>
    </w:p>
    <w:p w14:paraId="2FB7266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</w:t>
      </w:r>
      <w:r w:rsidRPr="00D611CC">
        <w:rPr>
          <w:rFonts w:cs="Cascadia Mono"/>
          <w:color w:val="0000FF"/>
        </w:rPr>
        <w:t>return</w:t>
      </w:r>
      <w:r w:rsidRPr="00D611CC">
        <w:rPr>
          <w:rFonts w:cs="Cascadia Mono"/>
          <w:color w:val="000000"/>
        </w:rPr>
        <w:t>;</w:t>
      </w:r>
    </w:p>
    <w:p w14:paraId="20481F9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}</w:t>
      </w:r>
    </w:p>
    <w:p w14:paraId="09F1DC1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</w:p>
    <w:p w14:paraId="1E94790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</w:t>
      </w:r>
      <w:r w:rsidRPr="00D611CC">
        <w:rPr>
          <w:rFonts w:cs="Cascadia Mono"/>
          <w:color w:val="0000FF"/>
        </w:rPr>
        <w:t>if</w:t>
      </w:r>
      <w:r w:rsidRPr="00D611CC">
        <w:rPr>
          <w:rFonts w:cs="Cascadia Mono"/>
          <w:color w:val="000000"/>
        </w:rPr>
        <w:t xml:space="preserve"> (loginAttempts &lt;= 0)</w:t>
      </w:r>
    </w:p>
    <w:p w14:paraId="40F4D1B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{</w:t>
      </w:r>
    </w:p>
    <w:p w14:paraId="0B1F670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    </w:t>
      </w:r>
      <w:proofErr w:type="gramStart"/>
      <w:r w:rsidRPr="00D611CC">
        <w:rPr>
          <w:rFonts w:cs="Cascadia Mono"/>
          <w:color w:val="000000"/>
        </w:rPr>
        <w:t>MessageBox.Show(</w:t>
      </w:r>
      <w:r w:rsidRPr="00D611CC">
        <w:rPr>
          <w:rFonts w:cs="Cascadia Mono"/>
          <w:color w:val="A31515"/>
        </w:rPr>
        <w:t>"Превышено количество попыток входа.</w:t>
      </w:r>
      <w:proofErr w:type="gramEnd"/>
      <w:r w:rsidRPr="00D611CC">
        <w:rPr>
          <w:rFonts w:cs="Cascadia Mono"/>
          <w:color w:val="A31515"/>
        </w:rPr>
        <w:t xml:space="preserve"> </w:t>
      </w:r>
      <w:proofErr w:type="gramStart"/>
      <w:r w:rsidRPr="00D611CC">
        <w:rPr>
          <w:rFonts w:cs="Cascadia Mono"/>
          <w:color w:val="A31515"/>
        </w:rPr>
        <w:t>Обратитесь</w:t>
      </w:r>
      <w:r w:rsidRPr="00D611CC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к</w:t>
      </w:r>
      <w:r w:rsidRPr="00D611CC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администратору</w:t>
      </w:r>
      <w:r w:rsidRPr="00D611CC">
        <w:rPr>
          <w:rFonts w:cs="Cascadia Mono"/>
          <w:color w:val="A31515"/>
          <w:lang w:val="en-US"/>
        </w:rPr>
        <w:t>."</w:t>
      </w:r>
      <w:r w:rsidRPr="00D611CC">
        <w:rPr>
          <w:rFonts w:cs="Cascadia Mono"/>
          <w:color w:val="000000"/>
          <w:lang w:val="en-US"/>
        </w:rPr>
        <w:t>);</w:t>
      </w:r>
      <w:proofErr w:type="gramEnd"/>
    </w:p>
    <w:p w14:paraId="4EC12F5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Clos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64412F3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D611CC">
        <w:rPr>
          <w:rFonts w:cs="Cascadia Mono"/>
          <w:color w:val="0000FF"/>
          <w:lang w:val="en-US"/>
        </w:rPr>
        <w:t>return</w:t>
      </w:r>
      <w:proofErr w:type="gramEnd"/>
      <w:r w:rsidRPr="00D611CC">
        <w:rPr>
          <w:rFonts w:cs="Cascadia Mono"/>
          <w:color w:val="000000"/>
          <w:lang w:val="en-US"/>
        </w:rPr>
        <w:t>;</w:t>
      </w:r>
    </w:p>
    <w:p w14:paraId="33BCFCF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}</w:t>
      </w:r>
    </w:p>
    <w:p w14:paraId="74415B1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0A5110A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SqlConnection sqlConnect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proofErr w:type="gramStart"/>
      <w:r w:rsidRPr="00D611CC">
        <w:rPr>
          <w:rFonts w:cs="Cascadia Mono"/>
          <w:color w:val="000000"/>
          <w:lang w:val="en-US"/>
        </w:rPr>
        <w:t>SqlConnection(</w:t>
      </w:r>
      <w:proofErr w:type="gramEnd"/>
      <w:r w:rsidRPr="00D611CC">
        <w:rPr>
          <w:rFonts w:cs="Cascadia Mono"/>
          <w:color w:val="A31515"/>
          <w:lang w:val="en-US"/>
        </w:rPr>
        <w:t>"Data Source=localhost;Initial Catalog = autoShop; Integrated Security = True"</w:t>
      </w:r>
      <w:r w:rsidRPr="00D611CC">
        <w:rPr>
          <w:rFonts w:cs="Cascadia Mono"/>
          <w:color w:val="000000"/>
          <w:lang w:val="en-US"/>
        </w:rPr>
        <w:t>);</w:t>
      </w:r>
    </w:p>
    <w:p w14:paraId="62F965A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14BEC43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ry</w:t>
      </w:r>
      <w:proofErr w:type="gramEnd"/>
    </w:p>
    <w:p w14:paraId="7579489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{</w:t>
      </w:r>
    </w:p>
    <w:p w14:paraId="48E1C86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D611CC">
        <w:rPr>
          <w:rFonts w:cs="Cascadia Mono"/>
          <w:color w:val="000000"/>
          <w:lang w:val="en-US"/>
        </w:rPr>
        <w:t>sqlConnect.Open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18D2F13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SqlDataAdapter da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proofErr w:type="gramStart"/>
      <w:r w:rsidRPr="00D611CC">
        <w:rPr>
          <w:rFonts w:cs="Cascadia Mono"/>
          <w:color w:val="000000"/>
          <w:lang w:val="en-US"/>
        </w:rPr>
        <w:t>SqlDataAdapter(</w:t>
      </w:r>
      <w:proofErr w:type="gramEnd"/>
      <w:r w:rsidRPr="00D611CC">
        <w:rPr>
          <w:rFonts w:cs="Cascadia Mono"/>
          <w:color w:val="A31515"/>
          <w:lang w:val="en-US"/>
        </w:rPr>
        <w:t>"select * from Users where Login = @login"</w:t>
      </w:r>
      <w:r w:rsidRPr="00D611CC">
        <w:rPr>
          <w:rFonts w:cs="Cascadia Mono"/>
          <w:color w:val="000000"/>
          <w:lang w:val="en-US"/>
        </w:rPr>
        <w:t>, sqlConnect);</w:t>
      </w:r>
    </w:p>
    <w:p w14:paraId="6F7C88D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D611CC">
        <w:rPr>
          <w:rFonts w:cs="Cascadia Mono"/>
          <w:color w:val="000000"/>
          <w:lang w:val="en-US"/>
        </w:rPr>
        <w:t>da.SelectCommand.Parameters.AddWithValue(</w:t>
      </w:r>
      <w:proofErr w:type="gramEnd"/>
      <w:r w:rsidRPr="00D611CC">
        <w:rPr>
          <w:rFonts w:cs="Cascadia Mono"/>
          <w:color w:val="A31515"/>
          <w:lang w:val="en-US"/>
        </w:rPr>
        <w:t>"@login"</w:t>
      </w:r>
      <w:r w:rsidRPr="00D611CC">
        <w:rPr>
          <w:rFonts w:cs="Cascadia Mono"/>
          <w:color w:val="000000"/>
          <w:lang w:val="en-US"/>
        </w:rPr>
        <w:t>, login);</w:t>
      </w:r>
    </w:p>
    <w:p w14:paraId="179BAE3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DataTable dt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proofErr w:type="gramStart"/>
      <w:r w:rsidRPr="00D611CC">
        <w:rPr>
          <w:rFonts w:cs="Cascadia Mono"/>
          <w:color w:val="000000"/>
          <w:lang w:val="en-US"/>
        </w:rPr>
        <w:t>DataTabl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4A76B69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D611CC">
        <w:rPr>
          <w:rFonts w:cs="Cascadia Mono"/>
          <w:color w:val="000000"/>
          <w:lang w:val="en-US"/>
        </w:rPr>
        <w:t>da.Fill(</w:t>
      </w:r>
      <w:proofErr w:type="gramEnd"/>
      <w:r w:rsidRPr="00D611CC">
        <w:rPr>
          <w:rFonts w:cs="Cascadia Mono"/>
          <w:color w:val="000000"/>
          <w:lang w:val="en-US"/>
        </w:rPr>
        <w:t>dt);</w:t>
      </w:r>
    </w:p>
    <w:p w14:paraId="474887F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r w:rsidRPr="00D611CC">
        <w:rPr>
          <w:rFonts w:cs="Cascadia Mono"/>
          <w:color w:val="0000FF"/>
        </w:rPr>
        <w:t>if</w:t>
      </w:r>
      <w:r w:rsidRPr="00D611CC">
        <w:rPr>
          <w:rFonts w:cs="Cascadia Mono"/>
          <w:color w:val="000000"/>
        </w:rPr>
        <w:t xml:space="preserve"> (dt.Rows.Count == 0)</w:t>
      </w:r>
    </w:p>
    <w:p w14:paraId="4493F96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{</w:t>
      </w:r>
    </w:p>
    <w:p w14:paraId="7BD3978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MessageBox.Show(</w:t>
      </w:r>
      <w:r w:rsidRPr="00D611CC">
        <w:rPr>
          <w:rFonts w:cs="Cascadia Mono"/>
          <w:color w:val="A31515"/>
        </w:rPr>
        <w:t>"Пользователь с таким логином не существует</w:t>
      </w:r>
      <w:proofErr w:type="gramStart"/>
      <w:r w:rsidRPr="00D611CC">
        <w:rPr>
          <w:rFonts w:cs="Cascadia Mono"/>
          <w:color w:val="A31515"/>
        </w:rPr>
        <w:t>."</w:t>
      </w:r>
      <w:r w:rsidRPr="00D611CC">
        <w:rPr>
          <w:rFonts w:cs="Cascadia Mono"/>
          <w:color w:val="000000"/>
        </w:rPr>
        <w:t>);</w:t>
      </w:r>
      <w:proofErr w:type="gramEnd"/>
    </w:p>
    <w:p w14:paraId="7F689E8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        </w:t>
      </w:r>
      <w:proofErr w:type="gramStart"/>
      <w:r w:rsidRPr="00D611CC">
        <w:rPr>
          <w:rFonts w:cs="Cascadia Mono"/>
          <w:color w:val="000000"/>
          <w:lang w:val="en-US"/>
        </w:rPr>
        <w:t>loginAttempts--</w:t>
      </w:r>
      <w:proofErr w:type="gramEnd"/>
      <w:r w:rsidRPr="00D611CC">
        <w:rPr>
          <w:rFonts w:cs="Cascadia Mono"/>
          <w:color w:val="000000"/>
          <w:lang w:val="en-US"/>
        </w:rPr>
        <w:t>;</w:t>
      </w:r>
    </w:p>
    <w:p w14:paraId="6B95CF4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}</w:t>
      </w:r>
    </w:p>
    <w:p w14:paraId="6D3E6A0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D611CC">
        <w:rPr>
          <w:rFonts w:cs="Cascadia Mono"/>
          <w:color w:val="0000FF"/>
          <w:lang w:val="en-US"/>
        </w:rPr>
        <w:t>else</w:t>
      </w:r>
      <w:proofErr w:type="gramEnd"/>
    </w:p>
    <w:p w14:paraId="0E7588A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{</w:t>
      </w:r>
    </w:p>
    <w:p w14:paraId="4E080B8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</w:t>
      </w:r>
      <w:proofErr w:type="gramStart"/>
      <w:r w:rsidRPr="00D611CC">
        <w:rPr>
          <w:rFonts w:cs="Cascadia Mono"/>
          <w:color w:val="0000FF"/>
          <w:lang w:val="en-US"/>
        </w:rPr>
        <w:t>string</w:t>
      </w:r>
      <w:proofErr w:type="gramEnd"/>
      <w:r w:rsidRPr="00D611CC">
        <w:rPr>
          <w:rFonts w:cs="Cascadia Mono"/>
          <w:color w:val="000000"/>
          <w:lang w:val="en-US"/>
        </w:rPr>
        <w:t xml:space="preserve"> dbPassword = dt.Rows[0][</w:t>
      </w:r>
      <w:r w:rsidRPr="00D611CC">
        <w:rPr>
          <w:rFonts w:cs="Cascadia Mono"/>
          <w:color w:val="A31515"/>
          <w:lang w:val="en-US"/>
        </w:rPr>
        <w:t>"Password"</w:t>
      </w:r>
      <w:r w:rsidRPr="00D611CC">
        <w:rPr>
          <w:rFonts w:cs="Cascadia Mono"/>
          <w:color w:val="000000"/>
          <w:lang w:val="en-US"/>
        </w:rPr>
        <w:t>].ToString();</w:t>
      </w:r>
    </w:p>
    <w:p w14:paraId="25AE9E2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</w:t>
      </w:r>
      <w:proofErr w:type="gramStart"/>
      <w:r w:rsidRPr="00D611CC">
        <w:rPr>
          <w:rFonts w:cs="Cascadia Mono"/>
          <w:color w:val="0000FF"/>
          <w:lang w:val="en-US"/>
        </w:rPr>
        <w:t>string</w:t>
      </w:r>
      <w:proofErr w:type="gramEnd"/>
      <w:r w:rsidRPr="00D611CC">
        <w:rPr>
          <w:rFonts w:cs="Cascadia Mono"/>
          <w:color w:val="000000"/>
          <w:lang w:val="en-US"/>
        </w:rPr>
        <w:t xml:space="preserve"> role = dt.Rows[0][</w:t>
      </w:r>
      <w:r w:rsidRPr="00D611CC">
        <w:rPr>
          <w:rFonts w:cs="Cascadia Mono"/>
          <w:color w:val="A31515"/>
          <w:lang w:val="en-US"/>
        </w:rPr>
        <w:t>"Access"</w:t>
      </w:r>
      <w:r w:rsidRPr="00D611CC">
        <w:rPr>
          <w:rFonts w:cs="Cascadia Mono"/>
          <w:color w:val="000000"/>
          <w:lang w:val="en-US"/>
        </w:rPr>
        <w:t>].ToString();</w:t>
      </w:r>
    </w:p>
    <w:p w14:paraId="36F6C1F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RegisteredUser currentUser = </w:t>
      </w:r>
      <w:proofErr w:type="gramStart"/>
      <w:r w:rsidRPr="00D611CC">
        <w:rPr>
          <w:rFonts w:cs="Cascadia Mono"/>
          <w:color w:val="000000"/>
          <w:lang w:val="en-US"/>
        </w:rPr>
        <w:t>userLog(</w:t>
      </w:r>
      <w:proofErr w:type="gramEnd"/>
      <w:r w:rsidRPr="00D611CC">
        <w:rPr>
          <w:rFonts w:cs="Cascadia Mono"/>
          <w:color w:val="000000"/>
          <w:lang w:val="en-US"/>
        </w:rPr>
        <w:t>login);</w:t>
      </w:r>
    </w:p>
    <w:p w14:paraId="337B311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</w:t>
      </w:r>
      <w:proofErr w:type="gramStart"/>
      <w:r w:rsidRPr="00D611CC">
        <w:rPr>
          <w:rFonts w:cs="Cascadia Mono"/>
          <w:color w:val="0000FF"/>
          <w:lang w:val="en-US"/>
        </w:rPr>
        <w:t>if</w:t>
      </w:r>
      <w:proofErr w:type="gramEnd"/>
      <w:r w:rsidRPr="00D611CC">
        <w:rPr>
          <w:rFonts w:cs="Cascadia Mono"/>
          <w:color w:val="000000"/>
          <w:lang w:val="en-US"/>
        </w:rPr>
        <w:t xml:space="preserve"> (password == dbPassword)</w:t>
      </w:r>
    </w:p>
    <w:p w14:paraId="1817007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{</w:t>
      </w:r>
    </w:p>
    <w:p w14:paraId="4579CF8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</w:t>
      </w:r>
      <w:proofErr w:type="gramStart"/>
      <w:r w:rsidRPr="00D611CC">
        <w:rPr>
          <w:rFonts w:cs="Cascadia Mono"/>
          <w:color w:val="0000FF"/>
          <w:lang w:val="en-US"/>
        </w:rPr>
        <w:t>switch</w:t>
      </w:r>
      <w:proofErr w:type="gramEnd"/>
      <w:r w:rsidRPr="00D611CC">
        <w:rPr>
          <w:rFonts w:cs="Cascadia Mono"/>
          <w:color w:val="000000"/>
          <w:lang w:val="en-US"/>
        </w:rPr>
        <w:t xml:space="preserve"> (role)</w:t>
      </w:r>
    </w:p>
    <w:p w14:paraId="6D1ABF3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{</w:t>
      </w:r>
    </w:p>
    <w:p w14:paraId="362666A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</w:t>
      </w:r>
      <w:proofErr w:type="gramStart"/>
      <w:r w:rsidRPr="00D611CC">
        <w:rPr>
          <w:rFonts w:cs="Cascadia Mono"/>
          <w:color w:val="0000FF"/>
          <w:lang w:val="en-US"/>
        </w:rPr>
        <w:t>cas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A31515"/>
          <w:lang w:val="en-US"/>
        </w:rPr>
        <w:t>"admin"</w:t>
      </w:r>
      <w:r w:rsidRPr="00D611CC">
        <w:rPr>
          <w:rFonts w:cs="Cascadia Mono"/>
          <w:color w:val="000000"/>
          <w:lang w:val="en-US"/>
        </w:rPr>
        <w:t>:</w:t>
      </w:r>
    </w:p>
    <w:p w14:paraId="7A3D5EE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r w:rsidRPr="00D611CC">
        <w:rPr>
          <w:rFonts w:cs="Cascadia Mono"/>
          <w:color w:val="000000"/>
        </w:rPr>
        <w:t>МенюАдмина</w:t>
      </w:r>
      <w:r w:rsidRPr="00D611CC">
        <w:rPr>
          <w:rFonts w:cs="Cascadia Mono"/>
          <w:color w:val="000000"/>
          <w:lang w:val="en-US"/>
        </w:rPr>
        <w:t xml:space="preserve"> adminForm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МенюАдмина</w:t>
      </w:r>
      <w:r w:rsidRPr="00D611CC">
        <w:rPr>
          <w:rFonts w:cs="Cascadia Mono"/>
          <w:color w:val="000000"/>
          <w:lang w:val="en-US"/>
        </w:rPr>
        <w:t>();</w:t>
      </w:r>
    </w:p>
    <w:p w14:paraId="1F6E80E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00"/>
          <w:lang w:val="en-US"/>
        </w:rPr>
        <w:t>adminForm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6D543F1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Hid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5405240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FF"/>
          <w:lang w:val="en-US"/>
        </w:rPr>
        <w:t>break</w:t>
      </w:r>
      <w:proofErr w:type="gramEnd"/>
      <w:r w:rsidRPr="00D611CC">
        <w:rPr>
          <w:rFonts w:cs="Cascadia Mono"/>
          <w:color w:val="000000"/>
          <w:lang w:val="en-US"/>
        </w:rPr>
        <w:t>;</w:t>
      </w:r>
    </w:p>
    <w:p w14:paraId="6444164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                    </w:t>
      </w:r>
      <w:r w:rsidRPr="00D611CC">
        <w:rPr>
          <w:rFonts w:cs="Cascadia Mono"/>
          <w:color w:val="0000FF"/>
        </w:rPr>
        <w:t>case</w:t>
      </w:r>
      <w:r w:rsidRPr="00D611CC">
        <w:rPr>
          <w:rFonts w:cs="Cascadia Mono"/>
          <w:color w:val="000000"/>
        </w:rPr>
        <w:t xml:space="preserve"> </w:t>
      </w:r>
      <w:r w:rsidRPr="00D611CC">
        <w:rPr>
          <w:rFonts w:cs="Cascadia Mono"/>
          <w:color w:val="A31515"/>
        </w:rPr>
        <w:t>"user"</w:t>
      </w:r>
      <w:r w:rsidRPr="00D611CC">
        <w:rPr>
          <w:rFonts w:cs="Cascadia Mono"/>
          <w:color w:val="000000"/>
        </w:rPr>
        <w:t>:</w:t>
      </w:r>
    </w:p>
    <w:p w14:paraId="2316A32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    МенюПользователя userForm = </w:t>
      </w:r>
      <w:r w:rsidRPr="00D611CC">
        <w:rPr>
          <w:rFonts w:cs="Cascadia Mono"/>
          <w:color w:val="0000FF"/>
        </w:rPr>
        <w:t>new</w:t>
      </w:r>
      <w:r w:rsidRPr="00D611CC">
        <w:rPr>
          <w:rFonts w:cs="Cascadia Mono"/>
          <w:color w:val="000000"/>
        </w:rPr>
        <w:t xml:space="preserve"> МенюПользователя();</w:t>
      </w:r>
    </w:p>
    <w:p w14:paraId="367E5D2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                    </w:t>
      </w:r>
      <w:proofErr w:type="gramStart"/>
      <w:r w:rsidRPr="00D611CC">
        <w:rPr>
          <w:rFonts w:cs="Cascadia Mono"/>
          <w:color w:val="000000"/>
          <w:lang w:val="en-US"/>
        </w:rPr>
        <w:t>userForm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28C83AF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Hid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248A1BF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FF"/>
          <w:lang w:val="en-US"/>
        </w:rPr>
        <w:t>break</w:t>
      </w:r>
      <w:proofErr w:type="gramEnd"/>
      <w:r w:rsidRPr="00D611CC">
        <w:rPr>
          <w:rFonts w:cs="Cascadia Mono"/>
          <w:color w:val="000000"/>
          <w:lang w:val="en-US"/>
        </w:rPr>
        <w:t>;</w:t>
      </w:r>
    </w:p>
    <w:p w14:paraId="615FF2E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</w:t>
      </w:r>
      <w:proofErr w:type="gramStart"/>
      <w:r w:rsidRPr="00D611CC">
        <w:rPr>
          <w:rFonts w:cs="Cascadia Mono"/>
          <w:color w:val="0000FF"/>
          <w:lang w:val="en-US"/>
        </w:rPr>
        <w:t>cas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A31515"/>
          <w:lang w:val="en-US"/>
        </w:rPr>
        <w:t>"buyer"</w:t>
      </w:r>
      <w:r w:rsidRPr="00D611CC">
        <w:rPr>
          <w:rFonts w:cs="Cascadia Mono"/>
          <w:color w:val="000000"/>
          <w:lang w:val="en-US"/>
        </w:rPr>
        <w:t>:</w:t>
      </w:r>
    </w:p>
    <w:p w14:paraId="38F7554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r w:rsidRPr="00D611CC">
        <w:rPr>
          <w:rFonts w:cs="Cascadia Mono"/>
          <w:color w:val="000000"/>
        </w:rPr>
        <w:t>МенюПокупателя</w:t>
      </w:r>
      <w:r w:rsidRPr="00D611CC">
        <w:rPr>
          <w:rFonts w:cs="Cascadia Mono"/>
          <w:color w:val="000000"/>
          <w:lang w:val="en-US"/>
        </w:rPr>
        <w:t xml:space="preserve"> brForm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МенюПокупателя</w:t>
      </w:r>
      <w:r w:rsidRPr="00D611CC">
        <w:rPr>
          <w:rFonts w:cs="Cascadia Mono"/>
          <w:color w:val="000000"/>
          <w:lang w:val="en-US"/>
        </w:rPr>
        <w:t>(currentUser);</w:t>
      </w:r>
    </w:p>
    <w:p w14:paraId="038F3CD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00"/>
          <w:lang w:val="en-US"/>
        </w:rPr>
        <w:t>brForm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291DD8D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Hid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7914E76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FF"/>
          <w:lang w:val="en-US"/>
        </w:rPr>
        <w:t>break</w:t>
      </w:r>
      <w:proofErr w:type="gramEnd"/>
      <w:r w:rsidRPr="00D611CC">
        <w:rPr>
          <w:rFonts w:cs="Cascadia Mono"/>
          <w:color w:val="000000"/>
          <w:lang w:val="en-US"/>
        </w:rPr>
        <w:t>;</w:t>
      </w:r>
    </w:p>
    <w:p w14:paraId="31FD595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</w:t>
      </w:r>
      <w:proofErr w:type="gramStart"/>
      <w:r w:rsidRPr="00D611CC">
        <w:rPr>
          <w:rFonts w:cs="Cascadia Mono"/>
          <w:color w:val="0000FF"/>
          <w:lang w:val="en-US"/>
        </w:rPr>
        <w:t>cas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A31515"/>
          <w:lang w:val="en-US"/>
        </w:rPr>
        <w:t>"guest"</w:t>
      </w:r>
      <w:r w:rsidRPr="00D611CC">
        <w:rPr>
          <w:rFonts w:cs="Cascadia Mono"/>
          <w:color w:val="000000"/>
          <w:lang w:val="en-US"/>
        </w:rPr>
        <w:t>:</w:t>
      </w:r>
    </w:p>
    <w:p w14:paraId="5F58539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r w:rsidRPr="00D611CC">
        <w:rPr>
          <w:rFonts w:cs="Cascadia Mono"/>
          <w:color w:val="000000"/>
        </w:rPr>
        <w:t>МенюГостя</w:t>
      </w:r>
      <w:r w:rsidRPr="00D611CC">
        <w:rPr>
          <w:rFonts w:cs="Cascadia Mono"/>
          <w:color w:val="000000"/>
          <w:lang w:val="en-US"/>
        </w:rPr>
        <w:t xml:space="preserve"> gstForm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МенюГостя</w:t>
      </w:r>
      <w:r w:rsidRPr="00D611CC">
        <w:rPr>
          <w:rFonts w:cs="Cascadia Mono"/>
          <w:color w:val="000000"/>
          <w:lang w:val="en-US"/>
        </w:rPr>
        <w:t>(currentUser);</w:t>
      </w:r>
    </w:p>
    <w:p w14:paraId="5A8C8A0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00"/>
          <w:lang w:val="en-US"/>
        </w:rPr>
        <w:t>gstForm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5C98CA4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Hid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6C959A9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FF"/>
          <w:lang w:val="en-US"/>
        </w:rPr>
        <w:t>break</w:t>
      </w:r>
      <w:proofErr w:type="gramEnd"/>
      <w:r w:rsidRPr="00D611CC">
        <w:rPr>
          <w:rFonts w:cs="Cascadia Mono"/>
          <w:color w:val="000000"/>
          <w:lang w:val="en-US"/>
        </w:rPr>
        <w:t>;</w:t>
      </w:r>
    </w:p>
    <w:p w14:paraId="4257F8D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}</w:t>
      </w:r>
    </w:p>
    <w:p w14:paraId="43F2C25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5316B38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}</w:t>
      </w:r>
    </w:p>
    <w:p w14:paraId="28F27B7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</w:t>
      </w:r>
      <w:proofErr w:type="gramStart"/>
      <w:r w:rsidRPr="00D611CC">
        <w:rPr>
          <w:rFonts w:cs="Cascadia Mono"/>
          <w:color w:val="0000FF"/>
          <w:lang w:val="en-US"/>
        </w:rPr>
        <w:t>else</w:t>
      </w:r>
      <w:proofErr w:type="gramEnd"/>
    </w:p>
    <w:p w14:paraId="797859C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{</w:t>
      </w:r>
    </w:p>
    <w:p w14:paraId="191817C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</w:t>
      </w:r>
      <w:proofErr w:type="gramStart"/>
      <w:r w:rsidRPr="00D611CC">
        <w:rPr>
          <w:rFonts w:cs="Cascadia Mono"/>
          <w:color w:val="000000"/>
          <w:lang w:val="en-US"/>
        </w:rPr>
        <w:t>MessageBox.Show(</w:t>
      </w:r>
      <w:proofErr w:type="gramEnd"/>
      <w:r w:rsidRPr="00D611CC">
        <w:rPr>
          <w:rFonts w:cs="Cascadia Mono"/>
          <w:color w:val="A31515"/>
          <w:lang w:val="en-US"/>
        </w:rPr>
        <w:t>"</w:t>
      </w:r>
      <w:r w:rsidRPr="00D611CC">
        <w:rPr>
          <w:rFonts w:cs="Cascadia Mono"/>
          <w:color w:val="A31515"/>
        </w:rPr>
        <w:t>Неверный</w:t>
      </w:r>
      <w:r w:rsidRPr="00D611CC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Пароль</w:t>
      </w:r>
      <w:r w:rsidRPr="00D611CC">
        <w:rPr>
          <w:rFonts w:cs="Cascadia Mono"/>
          <w:color w:val="A31515"/>
          <w:lang w:val="en-US"/>
        </w:rPr>
        <w:t>."</w:t>
      </w:r>
      <w:r w:rsidRPr="00D611CC">
        <w:rPr>
          <w:rFonts w:cs="Cascadia Mono"/>
          <w:color w:val="000000"/>
          <w:lang w:val="en-US"/>
        </w:rPr>
        <w:t>);</w:t>
      </w:r>
    </w:p>
    <w:p w14:paraId="4C5619D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</w:t>
      </w:r>
      <w:proofErr w:type="gramStart"/>
      <w:r w:rsidRPr="00D611CC">
        <w:rPr>
          <w:rFonts w:cs="Cascadia Mono"/>
          <w:color w:val="000000"/>
          <w:lang w:val="en-US"/>
        </w:rPr>
        <w:t>loginAttempts--</w:t>
      </w:r>
      <w:proofErr w:type="gramEnd"/>
      <w:r w:rsidRPr="00D611CC">
        <w:rPr>
          <w:rFonts w:cs="Cascadia Mono"/>
          <w:color w:val="000000"/>
          <w:lang w:val="en-US"/>
        </w:rPr>
        <w:t>;</w:t>
      </w:r>
    </w:p>
    <w:p w14:paraId="1E295AE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}</w:t>
      </w:r>
    </w:p>
    <w:p w14:paraId="3391A3B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}</w:t>
      </w:r>
    </w:p>
    <w:p w14:paraId="7543769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}</w:t>
      </w:r>
    </w:p>
    <w:p w14:paraId="3829F63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catch</w:t>
      </w:r>
      <w:proofErr w:type="gramEnd"/>
      <w:r w:rsidRPr="00D611CC">
        <w:rPr>
          <w:rFonts w:cs="Cascadia Mono"/>
          <w:color w:val="000000"/>
          <w:lang w:val="en-US"/>
        </w:rPr>
        <w:t xml:space="preserve"> (Exception ex)</w:t>
      </w:r>
    </w:p>
    <w:p w14:paraId="3CD6A69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{</w:t>
      </w:r>
    </w:p>
    <w:p w14:paraId="11C0F0A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D611CC">
        <w:rPr>
          <w:rFonts w:cs="Cascadia Mono"/>
          <w:color w:val="000000"/>
          <w:lang w:val="en-US"/>
        </w:rPr>
        <w:t>MessageBox.Show(</w:t>
      </w:r>
      <w:proofErr w:type="gramEnd"/>
      <w:r w:rsidRPr="00D611CC">
        <w:rPr>
          <w:rFonts w:cs="Cascadia Mono"/>
          <w:color w:val="A31515"/>
          <w:lang w:val="en-US"/>
        </w:rPr>
        <w:t>"</w:t>
      </w:r>
      <w:r w:rsidRPr="00D611CC">
        <w:rPr>
          <w:rFonts w:cs="Cascadia Mono"/>
          <w:color w:val="A31515"/>
        </w:rPr>
        <w:t>Опибка</w:t>
      </w:r>
      <w:r w:rsidRPr="00D611CC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при</w:t>
      </w:r>
      <w:r w:rsidRPr="00D611CC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входе</w:t>
      </w:r>
      <w:r w:rsidRPr="00D611CC">
        <w:rPr>
          <w:rFonts w:cs="Cascadia Mono"/>
          <w:color w:val="A31515"/>
          <w:lang w:val="en-US"/>
        </w:rPr>
        <w:t>: "</w:t>
      </w:r>
      <w:r w:rsidRPr="00D611CC">
        <w:rPr>
          <w:rFonts w:cs="Cascadia Mono"/>
          <w:color w:val="000000"/>
          <w:lang w:val="en-US"/>
        </w:rPr>
        <w:t xml:space="preserve"> + ex.Message);</w:t>
      </w:r>
    </w:p>
    <w:p w14:paraId="31DDFB2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}</w:t>
      </w:r>
    </w:p>
    <w:p w14:paraId="2BFA07D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320BFE8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112F593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2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607DFE8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5C9A445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Application.Exit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253C28B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0FF2413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5BBD44F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pictureBox1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070C352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7A5F656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if</w:t>
      </w:r>
      <w:proofErr w:type="gramEnd"/>
      <w:r w:rsidRPr="00D611CC">
        <w:rPr>
          <w:rFonts w:cs="Cascadia Mono"/>
          <w:color w:val="000000"/>
          <w:lang w:val="en-US"/>
        </w:rPr>
        <w:t xml:space="preserve"> (hidden == </w:t>
      </w:r>
      <w:r w:rsidRPr="00D611CC">
        <w:rPr>
          <w:rFonts w:cs="Cascadia Mono"/>
          <w:color w:val="0000FF"/>
          <w:lang w:val="en-US"/>
        </w:rPr>
        <w:t>false</w:t>
      </w:r>
      <w:r w:rsidRPr="00D611CC">
        <w:rPr>
          <w:rFonts w:cs="Cascadia Mono"/>
          <w:color w:val="000000"/>
          <w:lang w:val="en-US"/>
        </w:rPr>
        <w:t>)</w:t>
      </w:r>
    </w:p>
    <w:p w14:paraId="38C199D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{</w:t>
      </w:r>
    </w:p>
    <w:p w14:paraId="76370E1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pictureBox1.Image = Properties.Resources.glazik;</w:t>
      </w:r>
    </w:p>
    <w:p w14:paraId="39246B6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textBox2.PasswordChar = </w:t>
      </w:r>
      <w:r w:rsidRPr="00D611CC">
        <w:rPr>
          <w:rFonts w:cs="Cascadia Mono"/>
          <w:color w:val="A31515"/>
          <w:lang w:val="en-US"/>
        </w:rPr>
        <w:t>'*'</w:t>
      </w:r>
      <w:r w:rsidRPr="00D611CC">
        <w:rPr>
          <w:rFonts w:cs="Cascadia Mono"/>
          <w:color w:val="000000"/>
          <w:lang w:val="en-US"/>
        </w:rPr>
        <w:t>;</w:t>
      </w:r>
    </w:p>
    <w:p w14:paraId="45397A1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D611CC">
        <w:rPr>
          <w:rFonts w:cs="Cascadia Mono"/>
          <w:color w:val="000000"/>
          <w:lang w:val="en-US"/>
        </w:rPr>
        <w:t>hidden</w:t>
      </w:r>
      <w:proofErr w:type="gramEnd"/>
      <w:r w:rsidRPr="00D611CC">
        <w:rPr>
          <w:rFonts w:cs="Cascadia Mono"/>
          <w:color w:val="000000"/>
          <w:lang w:val="en-US"/>
        </w:rPr>
        <w:t xml:space="preserve"> = </w:t>
      </w:r>
      <w:r w:rsidRPr="00D611CC">
        <w:rPr>
          <w:rFonts w:cs="Cascadia Mono"/>
          <w:color w:val="0000FF"/>
          <w:lang w:val="en-US"/>
        </w:rPr>
        <w:t>true</w:t>
      </w:r>
      <w:r w:rsidRPr="00D611CC">
        <w:rPr>
          <w:rFonts w:cs="Cascadia Mono"/>
          <w:color w:val="000000"/>
          <w:lang w:val="en-US"/>
        </w:rPr>
        <w:t>;</w:t>
      </w:r>
    </w:p>
    <w:p w14:paraId="490D306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}</w:t>
      </w:r>
    </w:p>
    <w:p w14:paraId="1A07934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else</w:t>
      </w:r>
      <w:proofErr w:type="gramEnd"/>
    </w:p>
    <w:p w14:paraId="2FAAB25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{</w:t>
      </w:r>
    </w:p>
    <w:p w14:paraId="4287698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pictureBox1.Image = Properties.Resources.glazik_zakryt;</w:t>
      </w:r>
    </w:p>
    <w:p w14:paraId="5FE817F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textBox2.PasswordChar = </w:t>
      </w:r>
      <w:r w:rsidRPr="00D611CC">
        <w:rPr>
          <w:rFonts w:cs="Cascadia Mono"/>
          <w:color w:val="A31515"/>
          <w:lang w:val="en-US"/>
        </w:rPr>
        <w:t>'\0'</w:t>
      </w:r>
      <w:r w:rsidRPr="00D611CC">
        <w:rPr>
          <w:rFonts w:cs="Cascadia Mono"/>
          <w:color w:val="000000"/>
          <w:lang w:val="en-US"/>
        </w:rPr>
        <w:t>;</w:t>
      </w:r>
    </w:p>
    <w:p w14:paraId="65EB3F5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D611CC">
        <w:rPr>
          <w:rFonts w:cs="Cascadia Mono"/>
          <w:color w:val="000000"/>
          <w:lang w:val="en-US"/>
        </w:rPr>
        <w:t>hidden</w:t>
      </w:r>
      <w:proofErr w:type="gramEnd"/>
      <w:r w:rsidRPr="00D611CC">
        <w:rPr>
          <w:rFonts w:cs="Cascadia Mono"/>
          <w:color w:val="000000"/>
          <w:lang w:val="en-US"/>
        </w:rPr>
        <w:t xml:space="preserve"> = </w:t>
      </w:r>
      <w:r w:rsidRPr="00D611CC">
        <w:rPr>
          <w:rFonts w:cs="Cascadia Mono"/>
          <w:color w:val="0000FF"/>
          <w:lang w:val="en-US"/>
        </w:rPr>
        <w:t>false</w:t>
      </w:r>
      <w:r w:rsidRPr="00D611CC">
        <w:rPr>
          <w:rFonts w:cs="Cascadia Mono"/>
          <w:color w:val="000000"/>
          <w:lang w:val="en-US"/>
        </w:rPr>
        <w:t>;</w:t>
      </w:r>
    </w:p>
    <w:p w14:paraId="0CEA78D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}</w:t>
      </w:r>
    </w:p>
    <w:p w14:paraId="1A2B012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7ED8640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4E831E9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3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173A496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r w:rsidRPr="00D611CC">
        <w:rPr>
          <w:rFonts w:cs="Cascadia Mono"/>
          <w:color w:val="000000"/>
        </w:rPr>
        <w:t>{</w:t>
      </w:r>
    </w:p>
    <w:p w14:paraId="321F8CA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Регистрация regForm = </w:t>
      </w:r>
      <w:r w:rsidRPr="00D611CC">
        <w:rPr>
          <w:rFonts w:cs="Cascadia Mono"/>
          <w:color w:val="0000FF"/>
        </w:rPr>
        <w:t>new</w:t>
      </w:r>
      <w:r w:rsidRPr="00D611CC">
        <w:rPr>
          <w:rFonts w:cs="Cascadia Mono"/>
          <w:color w:val="000000"/>
        </w:rPr>
        <w:t xml:space="preserve"> Регистрация();</w:t>
      </w:r>
    </w:p>
    <w:p w14:paraId="7F63A30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regForm.Show();</w:t>
      </w:r>
    </w:p>
    <w:p w14:paraId="2C7244D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Hid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36C8E64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5436B4F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51C84D2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6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0C44B59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42F68B2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Application.Exit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07459E0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14CC4F3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7D08585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RegisteredUser userLog(</w:t>
      </w:r>
      <w:r w:rsidRPr="00D611CC">
        <w:rPr>
          <w:rFonts w:cs="Cascadia Mono"/>
          <w:color w:val="0000FF"/>
          <w:lang w:val="en-US"/>
        </w:rPr>
        <w:t>string</w:t>
      </w:r>
      <w:r w:rsidRPr="00D611CC">
        <w:rPr>
          <w:rFonts w:cs="Cascadia Mono"/>
          <w:color w:val="000000"/>
          <w:lang w:val="en-US"/>
        </w:rPr>
        <w:t xml:space="preserve"> login)</w:t>
      </w:r>
    </w:p>
    <w:p w14:paraId="443297A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63F1314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RegisteredUser currentUser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proofErr w:type="gramStart"/>
      <w:r w:rsidRPr="00D611CC">
        <w:rPr>
          <w:rFonts w:cs="Cascadia Mono"/>
          <w:color w:val="000000"/>
          <w:lang w:val="en-US"/>
        </w:rPr>
        <w:t>RegisteredUser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36FCF09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(SqlConnection connection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SqlConnection(</w:t>
      </w:r>
      <w:r w:rsidRPr="00D611CC">
        <w:rPr>
          <w:rFonts w:cs="Cascadia Mono"/>
          <w:color w:val="A31515"/>
          <w:lang w:val="en-US"/>
        </w:rPr>
        <w:t>"Data Source=localhost;Initial Catalog = autoShop; Integrated Security = True"</w:t>
      </w:r>
      <w:r w:rsidRPr="00D611CC">
        <w:rPr>
          <w:rFonts w:cs="Cascadia Mono"/>
          <w:color w:val="000000"/>
          <w:lang w:val="en-US"/>
        </w:rPr>
        <w:t>))</w:t>
      </w:r>
    </w:p>
    <w:p w14:paraId="20A6FC1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{</w:t>
      </w:r>
    </w:p>
    <w:p w14:paraId="4120F3E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</w:t>
      </w:r>
      <w:r w:rsidRPr="00D611CC">
        <w:rPr>
          <w:rFonts w:cs="Cascadia Mono"/>
          <w:color w:val="0000FF"/>
        </w:rPr>
        <w:t>try</w:t>
      </w:r>
    </w:p>
    <w:p w14:paraId="283931E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{</w:t>
      </w:r>
    </w:p>
    <w:p w14:paraId="353BDD4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</w:t>
      </w:r>
      <w:r w:rsidRPr="00D611CC">
        <w:rPr>
          <w:rFonts w:cs="Cascadia Mono"/>
          <w:color w:val="008000"/>
        </w:rPr>
        <w:t>// Открываем соединение</w:t>
      </w:r>
    </w:p>
    <w:p w14:paraId="54A4EAB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connection.Open();</w:t>
      </w:r>
    </w:p>
    <w:p w14:paraId="55CE883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</w:p>
    <w:p w14:paraId="6F4B7B5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        </w:t>
      </w:r>
      <w:proofErr w:type="gramStart"/>
      <w:r w:rsidRPr="00D611CC">
        <w:rPr>
          <w:rFonts w:cs="Cascadia Mono"/>
          <w:color w:val="0000FF"/>
          <w:lang w:val="en-US"/>
        </w:rPr>
        <w:t>string</w:t>
      </w:r>
      <w:proofErr w:type="gramEnd"/>
      <w:r w:rsidRPr="00D611CC">
        <w:rPr>
          <w:rFonts w:cs="Cascadia Mono"/>
          <w:color w:val="000000"/>
          <w:lang w:val="en-US"/>
        </w:rPr>
        <w:t xml:space="preserve"> selectQuery = </w:t>
      </w:r>
      <w:r w:rsidRPr="00D611CC">
        <w:rPr>
          <w:rFonts w:cs="Cascadia Mono"/>
          <w:color w:val="A31515"/>
          <w:lang w:val="en-US"/>
        </w:rPr>
        <w:t>"SELECT UserID FROM Users WHERE Login = @EnteredLogin"</w:t>
      </w:r>
      <w:r w:rsidRPr="00D611CC">
        <w:rPr>
          <w:rFonts w:cs="Cascadia Mono"/>
          <w:color w:val="000000"/>
          <w:lang w:val="en-US"/>
        </w:rPr>
        <w:t>;</w:t>
      </w:r>
    </w:p>
    <w:p w14:paraId="3DC8AE8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</w:t>
      </w: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(SqlCommand command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SqlCommand(selectQuery, connection))</w:t>
      </w:r>
    </w:p>
    <w:p w14:paraId="56DB26F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            </w:t>
      </w:r>
      <w:r w:rsidRPr="00D611CC">
        <w:rPr>
          <w:rFonts w:cs="Cascadia Mono"/>
          <w:color w:val="000000"/>
        </w:rPr>
        <w:t>{</w:t>
      </w:r>
    </w:p>
    <w:p w14:paraId="307289A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</w:t>
      </w:r>
      <w:r w:rsidRPr="00D611CC">
        <w:rPr>
          <w:rFonts w:cs="Cascadia Mono"/>
          <w:color w:val="008000"/>
        </w:rPr>
        <w:t>// Задаем параметр для безопасного использования в запросе</w:t>
      </w:r>
    </w:p>
    <w:p w14:paraId="3516AC4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            </w:t>
      </w:r>
      <w:proofErr w:type="gramStart"/>
      <w:r w:rsidRPr="00D611CC">
        <w:rPr>
          <w:rFonts w:cs="Cascadia Mono"/>
          <w:color w:val="000000"/>
          <w:lang w:val="en-US"/>
        </w:rPr>
        <w:t>command.Parameters.AddWithValue(</w:t>
      </w:r>
      <w:proofErr w:type="gramEnd"/>
      <w:r w:rsidRPr="00D611CC">
        <w:rPr>
          <w:rFonts w:cs="Cascadia Mono"/>
          <w:color w:val="A31515"/>
          <w:lang w:val="en-US"/>
        </w:rPr>
        <w:t>"@EnteredLogin"</w:t>
      </w:r>
      <w:r w:rsidRPr="00D611CC">
        <w:rPr>
          <w:rFonts w:cs="Cascadia Mono"/>
          <w:color w:val="000000"/>
          <w:lang w:val="en-US"/>
        </w:rPr>
        <w:t>, login);</w:t>
      </w:r>
    </w:p>
    <w:p w14:paraId="41DCAC0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49C0B99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                </w:t>
      </w:r>
      <w:r w:rsidRPr="00D611CC">
        <w:rPr>
          <w:rFonts w:cs="Cascadia Mono"/>
          <w:color w:val="008000"/>
        </w:rPr>
        <w:t>// Выполняем запрос и получаем результат</w:t>
      </w:r>
    </w:p>
    <w:p w14:paraId="019D04B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</w:t>
      </w:r>
      <w:r w:rsidRPr="00D611CC">
        <w:rPr>
          <w:rFonts w:cs="Cascadia Mono"/>
          <w:color w:val="0000FF"/>
        </w:rPr>
        <w:t>object</w:t>
      </w:r>
      <w:r w:rsidRPr="00D611CC">
        <w:rPr>
          <w:rFonts w:cs="Cascadia Mono"/>
          <w:color w:val="000000"/>
        </w:rPr>
        <w:t xml:space="preserve"> result = command.ExecuteScalar();</w:t>
      </w:r>
    </w:p>
    <w:p w14:paraId="7FCB9E8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</w:p>
    <w:p w14:paraId="418E638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</w:t>
      </w:r>
      <w:r w:rsidRPr="00D611CC">
        <w:rPr>
          <w:rFonts w:cs="Cascadia Mono"/>
          <w:color w:val="008000"/>
        </w:rPr>
        <w:t>// Проверяем, был ли найден UserID</w:t>
      </w:r>
    </w:p>
    <w:p w14:paraId="0E8D5BC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</w:t>
      </w:r>
      <w:r w:rsidRPr="00D611CC">
        <w:rPr>
          <w:rFonts w:cs="Cascadia Mono"/>
          <w:color w:val="0000FF"/>
        </w:rPr>
        <w:t>if</w:t>
      </w:r>
      <w:r w:rsidRPr="00D611CC">
        <w:rPr>
          <w:rFonts w:cs="Cascadia Mono"/>
          <w:color w:val="000000"/>
        </w:rPr>
        <w:t xml:space="preserve"> (result</w:t>
      </w:r>
      <w:proofErr w:type="gramStart"/>
      <w:r w:rsidRPr="00D611CC">
        <w:rPr>
          <w:rFonts w:cs="Cascadia Mono"/>
          <w:color w:val="000000"/>
        </w:rPr>
        <w:t xml:space="preserve"> !</w:t>
      </w:r>
      <w:proofErr w:type="gramEnd"/>
      <w:r w:rsidRPr="00D611CC">
        <w:rPr>
          <w:rFonts w:cs="Cascadia Mono"/>
          <w:color w:val="000000"/>
        </w:rPr>
        <w:t xml:space="preserve">= </w:t>
      </w:r>
      <w:r w:rsidRPr="00D611CC">
        <w:rPr>
          <w:rFonts w:cs="Cascadia Mono"/>
          <w:color w:val="0000FF"/>
        </w:rPr>
        <w:t>null</w:t>
      </w:r>
      <w:r w:rsidRPr="00D611CC">
        <w:rPr>
          <w:rFonts w:cs="Cascadia Mono"/>
          <w:color w:val="000000"/>
        </w:rPr>
        <w:t>)</w:t>
      </w:r>
    </w:p>
    <w:p w14:paraId="6005E4E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            </w:t>
      </w:r>
      <w:r w:rsidRPr="00D611CC">
        <w:rPr>
          <w:rFonts w:cs="Cascadia Mono"/>
          <w:color w:val="000000"/>
          <w:lang w:val="en-US"/>
        </w:rPr>
        <w:t>{</w:t>
      </w:r>
    </w:p>
    <w:p w14:paraId="5D2BAAC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currentUser.UserID = </w:t>
      </w:r>
      <w:proofErr w:type="gramStart"/>
      <w:r w:rsidRPr="00D611CC">
        <w:rPr>
          <w:rFonts w:cs="Cascadia Mono"/>
          <w:color w:val="000000"/>
          <w:lang w:val="en-US"/>
        </w:rPr>
        <w:t>Convert.ToInt32(</w:t>
      </w:r>
      <w:proofErr w:type="gramEnd"/>
      <w:r w:rsidRPr="00D611CC">
        <w:rPr>
          <w:rFonts w:cs="Cascadia Mono"/>
          <w:color w:val="000000"/>
          <w:lang w:val="en-US"/>
        </w:rPr>
        <w:t>result);</w:t>
      </w:r>
    </w:p>
    <w:p w14:paraId="6F42FF29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</w:t>
      </w:r>
      <w:r w:rsidRPr="000C17A8">
        <w:rPr>
          <w:rFonts w:cs="Cascadia Mono"/>
          <w:color w:val="000000"/>
          <w:lang w:val="en-US"/>
        </w:rPr>
        <w:t>currentUser.UserName = login;</w:t>
      </w:r>
    </w:p>
    <w:p w14:paraId="7843BF8D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            }</w:t>
      </w:r>
    </w:p>
    <w:p w14:paraId="5A188792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            </w:t>
      </w:r>
      <w:proofErr w:type="gramStart"/>
      <w:r w:rsidRPr="000C17A8">
        <w:rPr>
          <w:rFonts w:cs="Cascadia Mono"/>
          <w:color w:val="0000FF"/>
          <w:lang w:val="en-US"/>
        </w:rPr>
        <w:t>else</w:t>
      </w:r>
      <w:proofErr w:type="gramEnd"/>
    </w:p>
    <w:p w14:paraId="7A15D5E9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            {</w:t>
      </w:r>
    </w:p>
    <w:p w14:paraId="32BC3EBC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                </w:t>
      </w:r>
      <w:proofErr w:type="gramStart"/>
      <w:r w:rsidRPr="000C17A8">
        <w:rPr>
          <w:rFonts w:cs="Cascadia Mono"/>
          <w:color w:val="000000"/>
          <w:lang w:val="en-US"/>
        </w:rPr>
        <w:t>Console.WriteLine(</w:t>
      </w:r>
      <w:proofErr w:type="gramEnd"/>
      <w:r w:rsidRPr="000C17A8">
        <w:rPr>
          <w:rFonts w:cs="Cascadia Mono"/>
          <w:color w:val="A31515"/>
          <w:lang w:val="en-US"/>
        </w:rPr>
        <w:t>"</w:t>
      </w:r>
      <w:r w:rsidRPr="00D611CC">
        <w:rPr>
          <w:rFonts w:cs="Cascadia Mono"/>
          <w:color w:val="A31515"/>
        </w:rPr>
        <w:t>Пользователь</w:t>
      </w:r>
      <w:r w:rsidRPr="000C17A8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с</w:t>
      </w:r>
      <w:r w:rsidRPr="000C17A8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таким</w:t>
      </w:r>
      <w:r w:rsidRPr="000C17A8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логином</w:t>
      </w:r>
      <w:r w:rsidRPr="000C17A8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не</w:t>
      </w:r>
      <w:r w:rsidRPr="000C17A8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найден</w:t>
      </w:r>
      <w:r w:rsidRPr="000C17A8">
        <w:rPr>
          <w:rFonts w:cs="Cascadia Mono"/>
          <w:color w:val="A31515"/>
          <w:lang w:val="en-US"/>
        </w:rPr>
        <w:t>."</w:t>
      </w:r>
      <w:r w:rsidRPr="000C17A8">
        <w:rPr>
          <w:rFonts w:cs="Cascadia Mono"/>
          <w:color w:val="000000"/>
          <w:lang w:val="en-US"/>
        </w:rPr>
        <w:t>);</w:t>
      </w:r>
    </w:p>
    <w:p w14:paraId="7ABF8C22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            }</w:t>
      </w:r>
    </w:p>
    <w:p w14:paraId="216FEC64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        }</w:t>
      </w:r>
    </w:p>
    <w:p w14:paraId="5DCC6B81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    }</w:t>
      </w:r>
    </w:p>
    <w:p w14:paraId="06451007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0C17A8">
        <w:rPr>
          <w:rFonts w:cs="Cascadia Mono"/>
          <w:color w:val="0000FF"/>
          <w:lang w:val="en-US"/>
        </w:rPr>
        <w:t>catch</w:t>
      </w:r>
      <w:proofErr w:type="gramEnd"/>
      <w:r w:rsidRPr="000C17A8">
        <w:rPr>
          <w:rFonts w:cs="Cascadia Mono"/>
          <w:color w:val="000000"/>
          <w:lang w:val="en-US"/>
        </w:rPr>
        <w:t xml:space="preserve"> (Exception ex)</w:t>
      </w:r>
    </w:p>
    <w:p w14:paraId="2284A00E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    {</w:t>
      </w:r>
    </w:p>
    <w:p w14:paraId="54FD05D0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        </w:t>
      </w:r>
      <w:proofErr w:type="gramStart"/>
      <w:r w:rsidRPr="000C17A8">
        <w:rPr>
          <w:rFonts w:cs="Cascadia Mono"/>
          <w:color w:val="000000"/>
          <w:lang w:val="en-US"/>
        </w:rPr>
        <w:t>Console.WriteLine(</w:t>
      </w:r>
      <w:proofErr w:type="gramEnd"/>
      <w:r w:rsidRPr="000C17A8">
        <w:rPr>
          <w:rFonts w:cs="Cascadia Mono"/>
          <w:color w:val="A31515"/>
          <w:lang w:val="en-US"/>
        </w:rPr>
        <w:t>"</w:t>
      </w:r>
      <w:r w:rsidRPr="00D611CC">
        <w:rPr>
          <w:rFonts w:cs="Cascadia Mono"/>
          <w:color w:val="A31515"/>
        </w:rPr>
        <w:t>Ошибка</w:t>
      </w:r>
      <w:r w:rsidRPr="000C17A8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при</w:t>
      </w:r>
      <w:r w:rsidRPr="000C17A8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выполнении</w:t>
      </w:r>
      <w:r w:rsidRPr="000C17A8">
        <w:rPr>
          <w:rFonts w:cs="Cascadia Mono"/>
          <w:color w:val="A31515"/>
          <w:lang w:val="en-US"/>
        </w:rPr>
        <w:t xml:space="preserve"> </w:t>
      </w:r>
      <w:r w:rsidRPr="00D611CC">
        <w:rPr>
          <w:rFonts w:cs="Cascadia Mono"/>
          <w:color w:val="A31515"/>
        </w:rPr>
        <w:t>запроса</w:t>
      </w:r>
      <w:r w:rsidRPr="000C17A8">
        <w:rPr>
          <w:rFonts w:cs="Cascadia Mono"/>
          <w:color w:val="A31515"/>
          <w:lang w:val="en-US"/>
        </w:rPr>
        <w:t>: "</w:t>
      </w:r>
      <w:r w:rsidRPr="000C17A8">
        <w:rPr>
          <w:rFonts w:cs="Cascadia Mono"/>
          <w:color w:val="000000"/>
          <w:lang w:val="en-US"/>
        </w:rPr>
        <w:t xml:space="preserve"> + ex.Message);</w:t>
      </w:r>
    </w:p>
    <w:p w14:paraId="09D4D668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    }</w:t>
      </w:r>
    </w:p>
    <w:p w14:paraId="4531FF17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}</w:t>
      </w:r>
    </w:p>
    <w:p w14:paraId="2A13EEBF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59BAE39C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    </w:t>
      </w:r>
      <w:proofErr w:type="gramStart"/>
      <w:r w:rsidRPr="000C17A8">
        <w:rPr>
          <w:rFonts w:cs="Cascadia Mono"/>
          <w:color w:val="0000FF"/>
          <w:lang w:val="en-US"/>
        </w:rPr>
        <w:t>return</w:t>
      </w:r>
      <w:proofErr w:type="gramEnd"/>
      <w:r w:rsidRPr="000C17A8">
        <w:rPr>
          <w:rFonts w:cs="Cascadia Mono"/>
          <w:color w:val="000000"/>
          <w:lang w:val="en-US"/>
        </w:rPr>
        <w:t xml:space="preserve"> currentUser;</w:t>
      </w:r>
    </w:p>
    <w:p w14:paraId="71BAC9C9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}</w:t>
      </w:r>
    </w:p>
    <w:p w14:paraId="25DC165D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0752A875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</w:t>
      </w:r>
    </w:p>
    <w:p w14:paraId="09154C9A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112856FC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</w:t>
      </w:r>
    </w:p>
    <w:p w14:paraId="539DCD60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}</w:t>
      </w:r>
    </w:p>
    <w:p w14:paraId="67DCAED2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>}</w:t>
      </w:r>
    </w:p>
    <w:p w14:paraId="5F0FC049" w14:textId="77777777" w:rsidR="00837ED9" w:rsidRPr="000C17A8" w:rsidRDefault="00837ED9" w:rsidP="00785B20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val="en-US"/>
        </w:rPr>
      </w:pPr>
      <w:r>
        <w:rPr>
          <w:rFonts w:ascii="Times New Roman" w:eastAsia="Times New Roman" w:hAnsi="Times New Roman" w:cs="Times New Roman"/>
          <w:sz w:val="28"/>
          <w:szCs w:val="28"/>
        </w:rPr>
        <w:lastRenderedPageBreak/>
        <w:t>Листинг</w:t>
      </w:r>
      <w:r w:rsidRPr="000C17A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кода</w:t>
      </w:r>
      <w:r w:rsidRPr="000C17A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</w:rPr>
        <w:t>формы</w:t>
      </w:r>
      <w:r w:rsidRPr="000C17A8">
        <w:rPr>
          <w:rFonts w:ascii="Times New Roman" w:eastAsia="Times New Roman" w:hAnsi="Times New Roman" w:cs="Times New Roman"/>
          <w:sz w:val="28"/>
          <w:szCs w:val="28"/>
          <w:lang w:val="en-US"/>
        </w:rPr>
        <w:t xml:space="preserve"> “</w:t>
      </w:r>
      <w:r>
        <w:rPr>
          <w:rFonts w:ascii="Times New Roman" w:eastAsia="Times New Roman" w:hAnsi="Times New Roman" w:cs="Times New Roman"/>
          <w:sz w:val="28"/>
          <w:szCs w:val="28"/>
        </w:rPr>
        <w:t>Регистрация</w:t>
      </w:r>
      <w:r w:rsidRPr="000C17A8">
        <w:rPr>
          <w:rFonts w:ascii="Times New Roman" w:eastAsia="Times New Roman" w:hAnsi="Times New Roman" w:cs="Times New Roman"/>
          <w:sz w:val="28"/>
          <w:szCs w:val="28"/>
          <w:lang w:val="en-US"/>
        </w:rPr>
        <w:t>”:</w:t>
      </w:r>
    </w:p>
    <w:p w14:paraId="7A13C75F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0C17A8">
        <w:rPr>
          <w:rFonts w:cs="Cascadia Mono"/>
          <w:color w:val="0000FF"/>
          <w:lang w:val="en-US"/>
        </w:rPr>
        <w:t>using</w:t>
      </w:r>
      <w:proofErr w:type="gramEnd"/>
      <w:r w:rsidRPr="000C17A8">
        <w:rPr>
          <w:rFonts w:cs="Cascadia Mono"/>
          <w:color w:val="000000"/>
          <w:lang w:val="en-US"/>
        </w:rPr>
        <w:t xml:space="preserve"> System;</w:t>
      </w:r>
    </w:p>
    <w:p w14:paraId="63D4862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Collections.Generic;</w:t>
      </w:r>
    </w:p>
    <w:p w14:paraId="6B2AEC0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ComponentModel;</w:t>
      </w:r>
    </w:p>
    <w:p w14:paraId="68AD469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Data;</w:t>
      </w:r>
    </w:p>
    <w:p w14:paraId="5A7A19D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Data.SqlClient;</w:t>
      </w:r>
    </w:p>
    <w:p w14:paraId="193E718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Drawing;</w:t>
      </w:r>
    </w:p>
    <w:p w14:paraId="0B9502E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Linq;</w:t>
      </w:r>
    </w:p>
    <w:p w14:paraId="6E9D5C1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Text;</w:t>
      </w:r>
    </w:p>
    <w:p w14:paraId="25E2C81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Threading.Tasks;</w:t>
      </w:r>
    </w:p>
    <w:p w14:paraId="08228C7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Windows.Forms;</w:t>
      </w:r>
    </w:p>
    <w:p w14:paraId="3074A6D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0630B97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namespace</w:t>
      </w:r>
      <w:proofErr w:type="gramEnd"/>
      <w:r w:rsidRPr="00D611CC">
        <w:rPr>
          <w:rFonts w:cs="Cascadia Mono"/>
          <w:color w:val="000000"/>
          <w:lang w:val="en-US"/>
        </w:rPr>
        <w:t xml:space="preserve"> autoShop</w:t>
      </w:r>
    </w:p>
    <w:p w14:paraId="164777F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>{</w:t>
      </w:r>
    </w:p>
    <w:p w14:paraId="4ED172D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</w:t>
      </w:r>
      <w:proofErr w:type="gramStart"/>
      <w:r w:rsidRPr="00D611CC">
        <w:rPr>
          <w:rFonts w:cs="Cascadia Mono"/>
          <w:color w:val="0000FF"/>
          <w:lang w:val="en-US"/>
        </w:rPr>
        <w:t>public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partial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class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2B91AF"/>
        </w:rPr>
        <w:t>Регистрация</w:t>
      </w:r>
      <w:r w:rsidRPr="00D611CC">
        <w:rPr>
          <w:rFonts w:cs="Cascadia Mono"/>
          <w:color w:val="000000"/>
          <w:lang w:val="en-US"/>
        </w:rPr>
        <w:t xml:space="preserve"> : Form</w:t>
      </w:r>
    </w:p>
    <w:p w14:paraId="542F08C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{</w:t>
      </w:r>
    </w:p>
    <w:p w14:paraId="2B70AB5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ublic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2B91AF"/>
        </w:rPr>
        <w:t>Регистрация</w:t>
      </w:r>
      <w:r w:rsidRPr="00D611CC">
        <w:rPr>
          <w:rFonts w:cs="Cascadia Mono"/>
          <w:color w:val="000000"/>
          <w:lang w:val="en-US"/>
        </w:rPr>
        <w:t>()</w:t>
      </w:r>
    </w:p>
    <w:p w14:paraId="1C6AC5E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47382FA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InitializeComponent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5189CF1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2EDBB8D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3E4F157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1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7AF7CF7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0FDE385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string</w:t>
      </w:r>
      <w:proofErr w:type="gramEnd"/>
      <w:r w:rsidRPr="00D611CC">
        <w:rPr>
          <w:rFonts w:cs="Cascadia Mono"/>
          <w:color w:val="000000"/>
          <w:lang w:val="en-US"/>
        </w:rPr>
        <w:t xml:space="preserve"> login = textBox1.Text.Trim();</w:t>
      </w:r>
    </w:p>
    <w:p w14:paraId="5B24E34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string</w:t>
      </w:r>
      <w:proofErr w:type="gramEnd"/>
      <w:r w:rsidRPr="00D611CC">
        <w:rPr>
          <w:rFonts w:cs="Cascadia Mono"/>
          <w:color w:val="000000"/>
          <w:lang w:val="en-US"/>
        </w:rPr>
        <w:t xml:space="preserve"> password = textBox2.Text;</w:t>
      </w:r>
    </w:p>
    <w:p w14:paraId="3130346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2156EE7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if</w:t>
      </w:r>
      <w:proofErr w:type="gramEnd"/>
      <w:r w:rsidRPr="00D611CC">
        <w:rPr>
          <w:rFonts w:cs="Cascadia Mono"/>
          <w:color w:val="000000"/>
          <w:lang w:val="en-US"/>
        </w:rPr>
        <w:t xml:space="preserve"> (</w:t>
      </w:r>
      <w:r w:rsidRPr="00D611CC">
        <w:rPr>
          <w:rFonts w:cs="Cascadia Mono"/>
          <w:color w:val="0000FF"/>
          <w:lang w:val="en-US"/>
        </w:rPr>
        <w:t>string</w:t>
      </w:r>
      <w:r w:rsidRPr="00D611CC">
        <w:rPr>
          <w:rFonts w:cs="Cascadia Mono"/>
          <w:color w:val="000000"/>
          <w:lang w:val="en-US"/>
        </w:rPr>
        <w:t xml:space="preserve">.IsNullOrWhiteSpace(login) || </w:t>
      </w:r>
      <w:r w:rsidRPr="00D611CC">
        <w:rPr>
          <w:rFonts w:cs="Cascadia Mono"/>
          <w:color w:val="0000FF"/>
          <w:lang w:val="en-US"/>
        </w:rPr>
        <w:t>string</w:t>
      </w:r>
      <w:r w:rsidRPr="00D611CC">
        <w:rPr>
          <w:rFonts w:cs="Cascadia Mono"/>
          <w:color w:val="000000"/>
          <w:lang w:val="en-US"/>
        </w:rPr>
        <w:t>.IsNullOrWhiteSpace(password))</w:t>
      </w:r>
    </w:p>
    <w:p w14:paraId="1F073B0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{</w:t>
      </w:r>
    </w:p>
    <w:p w14:paraId="73702F5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MessageBox.Show(</w:t>
      </w:r>
      <w:r w:rsidRPr="00D611CC">
        <w:rPr>
          <w:rFonts w:cs="Cascadia Mono"/>
          <w:color w:val="A31515"/>
        </w:rPr>
        <w:t>"Не введён логин или пароль"</w:t>
      </w:r>
      <w:r w:rsidRPr="00D611CC">
        <w:rPr>
          <w:rFonts w:cs="Cascadia Mono"/>
          <w:color w:val="000000"/>
        </w:rPr>
        <w:t>);</w:t>
      </w:r>
    </w:p>
    <w:p w14:paraId="31D423F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    </w:t>
      </w:r>
      <w:proofErr w:type="gramStart"/>
      <w:r w:rsidRPr="00D611CC">
        <w:rPr>
          <w:rFonts w:cs="Cascadia Mono"/>
          <w:color w:val="0000FF"/>
          <w:lang w:val="en-US"/>
        </w:rPr>
        <w:t>return</w:t>
      </w:r>
      <w:proofErr w:type="gramEnd"/>
      <w:r w:rsidRPr="00D611CC">
        <w:rPr>
          <w:rFonts w:cs="Cascadia Mono"/>
          <w:color w:val="000000"/>
          <w:lang w:val="en-US"/>
        </w:rPr>
        <w:t>;</w:t>
      </w:r>
    </w:p>
    <w:p w14:paraId="3274D08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}</w:t>
      </w:r>
    </w:p>
    <w:p w14:paraId="46700F4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SqlConnection sqlConnect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proofErr w:type="gramStart"/>
      <w:r w:rsidRPr="00D611CC">
        <w:rPr>
          <w:rFonts w:cs="Cascadia Mono"/>
          <w:color w:val="000000"/>
          <w:lang w:val="en-US"/>
        </w:rPr>
        <w:t>SqlConnection(</w:t>
      </w:r>
      <w:proofErr w:type="gramEnd"/>
      <w:r w:rsidRPr="00D611CC">
        <w:rPr>
          <w:rFonts w:cs="Cascadia Mono"/>
          <w:color w:val="A31515"/>
          <w:lang w:val="en-US"/>
        </w:rPr>
        <w:t>"Data Source=localhost;Initial Catalog = autoShop; Integrated Security = True"</w:t>
      </w:r>
      <w:r w:rsidRPr="00D611CC">
        <w:rPr>
          <w:rFonts w:cs="Cascadia Mono"/>
          <w:color w:val="000000"/>
          <w:lang w:val="en-US"/>
        </w:rPr>
        <w:t>);</w:t>
      </w:r>
    </w:p>
    <w:p w14:paraId="5405E60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SqlDataAdapter da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proofErr w:type="gramStart"/>
      <w:r w:rsidRPr="00D611CC">
        <w:rPr>
          <w:rFonts w:cs="Cascadia Mono"/>
          <w:color w:val="000000"/>
          <w:lang w:val="en-US"/>
        </w:rPr>
        <w:t>SqlDataAdapter(</w:t>
      </w:r>
      <w:proofErr w:type="gramEnd"/>
      <w:r w:rsidRPr="00D611CC">
        <w:rPr>
          <w:rFonts w:cs="Cascadia Mono"/>
          <w:color w:val="A31515"/>
          <w:lang w:val="en-US"/>
        </w:rPr>
        <w:t>"select * from Users where Login = @login"</w:t>
      </w:r>
      <w:r w:rsidRPr="00D611CC">
        <w:rPr>
          <w:rFonts w:cs="Cascadia Mono"/>
          <w:color w:val="000000"/>
          <w:lang w:val="en-US"/>
        </w:rPr>
        <w:t>, sqlConnect);</w:t>
      </w:r>
    </w:p>
    <w:p w14:paraId="0156D4A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da.SelectCommand.Parameters.AddWithValue(</w:t>
      </w:r>
      <w:proofErr w:type="gramEnd"/>
      <w:r w:rsidRPr="00D611CC">
        <w:rPr>
          <w:rFonts w:cs="Cascadia Mono"/>
          <w:color w:val="A31515"/>
          <w:lang w:val="en-US"/>
        </w:rPr>
        <w:t>"@login"</w:t>
      </w:r>
      <w:r w:rsidRPr="00D611CC">
        <w:rPr>
          <w:rFonts w:cs="Cascadia Mono"/>
          <w:color w:val="000000"/>
          <w:lang w:val="en-US"/>
        </w:rPr>
        <w:t>, login);</w:t>
      </w:r>
    </w:p>
    <w:p w14:paraId="7B295F1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DataTable dt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proofErr w:type="gramStart"/>
      <w:r w:rsidRPr="00D611CC">
        <w:rPr>
          <w:rFonts w:cs="Cascadia Mono"/>
          <w:color w:val="000000"/>
          <w:lang w:val="en-US"/>
        </w:rPr>
        <w:t>DataTabl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7D31CD5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da.Fill(</w:t>
      </w:r>
      <w:proofErr w:type="gramEnd"/>
      <w:r w:rsidRPr="00D611CC">
        <w:rPr>
          <w:rFonts w:cs="Cascadia Mono"/>
          <w:color w:val="000000"/>
          <w:lang w:val="en-US"/>
        </w:rPr>
        <w:t>dt);</w:t>
      </w:r>
    </w:p>
    <w:p w14:paraId="7A9EB19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FF"/>
        </w:rPr>
        <w:t>if</w:t>
      </w:r>
      <w:r w:rsidRPr="00D611CC">
        <w:rPr>
          <w:rFonts w:cs="Cascadia Mono"/>
          <w:color w:val="000000"/>
        </w:rPr>
        <w:t xml:space="preserve"> (dt.Rows.Count</w:t>
      </w:r>
      <w:proofErr w:type="gramStart"/>
      <w:r w:rsidRPr="00D611CC">
        <w:rPr>
          <w:rFonts w:cs="Cascadia Mono"/>
          <w:color w:val="000000"/>
        </w:rPr>
        <w:t xml:space="preserve"> !</w:t>
      </w:r>
      <w:proofErr w:type="gramEnd"/>
      <w:r w:rsidRPr="00D611CC">
        <w:rPr>
          <w:rFonts w:cs="Cascadia Mono"/>
          <w:color w:val="000000"/>
        </w:rPr>
        <w:t>= 0)</w:t>
      </w:r>
    </w:p>
    <w:p w14:paraId="35107A0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{</w:t>
      </w:r>
    </w:p>
    <w:p w14:paraId="5426159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MessageBox.Show(</w:t>
      </w:r>
      <w:r w:rsidRPr="00D611CC">
        <w:rPr>
          <w:rFonts w:cs="Cascadia Mono"/>
          <w:color w:val="A31515"/>
        </w:rPr>
        <w:t>"Пользователь с таким логином уже существует</w:t>
      </w:r>
      <w:proofErr w:type="gramStart"/>
      <w:r w:rsidRPr="00D611CC">
        <w:rPr>
          <w:rFonts w:cs="Cascadia Mono"/>
          <w:color w:val="A31515"/>
        </w:rPr>
        <w:t>."</w:t>
      </w:r>
      <w:r w:rsidRPr="00D611CC">
        <w:rPr>
          <w:rFonts w:cs="Cascadia Mono"/>
          <w:color w:val="000000"/>
        </w:rPr>
        <w:t>);</w:t>
      </w:r>
      <w:proofErr w:type="gramEnd"/>
    </w:p>
    <w:p w14:paraId="5418154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</w:t>
      </w:r>
      <w:r w:rsidRPr="00D611CC">
        <w:rPr>
          <w:rFonts w:cs="Cascadia Mono"/>
          <w:color w:val="000000"/>
          <w:lang w:val="en-US"/>
        </w:rPr>
        <w:t>}</w:t>
      </w:r>
    </w:p>
    <w:p w14:paraId="3AF53E8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else</w:t>
      </w:r>
      <w:proofErr w:type="gramEnd"/>
    </w:p>
    <w:p w14:paraId="6D6D876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{</w:t>
      </w:r>
    </w:p>
    <w:p w14:paraId="1DF1697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D611CC">
        <w:rPr>
          <w:rFonts w:cs="Cascadia Mono"/>
          <w:color w:val="0000FF"/>
          <w:lang w:val="en-US"/>
        </w:rPr>
        <w:t>if</w:t>
      </w:r>
      <w:proofErr w:type="gramEnd"/>
      <w:r w:rsidRPr="00D611CC">
        <w:rPr>
          <w:rFonts w:cs="Cascadia Mono"/>
          <w:color w:val="000000"/>
          <w:lang w:val="en-US"/>
        </w:rPr>
        <w:t xml:space="preserve"> (textBox2.Text != textBox3.Text)</w:t>
      </w:r>
    </w:p>
    <w:p w14:paraId="5168DB3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r w:rsidRPr="00D611CC">
        <w:rPr>
          <w:rFonts w:cs="Cascadia Mono"/>
          <w:color w:val="000000"/>
        </w:rPr>
        <w:t>{</w:t>
      </w:r>
    </w:p>
    <w:p w14:paraId="3EAEC20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MessageBox.Show(</w:t>
      </w:r>
      <w:r w:rsidRPr="00D611CC">
        <w:rPr>
          <w:rFonts w:cs="Cascadia Mono"/>
          <w:color w:val="A31515"/>
        </w:rPr>
        <w:t>"Пароли не совпадают"</w:t>
      </w:r>
      <w:r w:rsidRPr="00D611CC">
        <w:rPr>
          <w:rFonts w:cs="Cascadia Mono"/>
          <w:color w:val="000000"/>
        </w:rPr>
        <w:t>);</w:t>
      </w:r>
    </w:p>
    <w:p w14:paraId="5156090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lastRenderedPageBreak/>
        <w:t xml:space="preserve">                </w:t>
      </w:r>
      <w:r w:rsidRPr="00D611CC">
        <w:rPr>
          <w:rFonts w:cs="Cascadia Mono"/>
          <w:color w:val="000000"/>
          <w:lang w:val="en-US"/>
        </w:rPr>
        <w:t>}</w:t>
      </w:r>
    </w:p>
    <w:p w14:paraId="6CA4B81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</w:t>
      </w:r>
      <w:proofErr w:type="gramStart"/>
      <w:r w:rsidRPr="00D611CC">
        <w:rPr>
          <w:rFonts w:cs="Cascadia Mono"/>
          <w:color w:val="0000FF"/>
          <w:lang w:val="en-US"/>
        </w:rPr>
        <w:t>else</w:t>
      </w:r>
      <w:proofErr w:type="gramEnd"/>
    </w:p>
    <w:p w14:paraId="0636474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{</w:t>
      </w:r>
    </w:p>
    <w:p w14:paraId="6B5A612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</w:t>
      </w: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(SqlCommand cmd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SqlCommand(</w:t>
      </w:r>
      <w:r w:rsidRPr="00D611CC">
        <w:rPr>
          <w:rFonts w:cs="Cascadia Mono"/>
          <w:color w:val="A31515"/>
          <w:lang w:val="en-US"/>
        </w:rPr>
        <w:t>"Insert Into Users (Login, Password, Access) Values (@login, @password, 'guest')"</w:t>
      </w:r>
      <w:r w:rsidRPr="00D611CC">
        <w:rPr>
          <w:rFonts w:cs="Cascadia Mono"/>
          <w:color w:val="000000"/>
          <w:lang w:val="en-US"/>
        </w:rPr>
        <w:t>, sqlConnect))</w:t>
      </w:r>
    </w:p>
    <w:p w14:paraId="054E5C5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{</w:t>
      </w:r>
    </w:p>
    <w:p w14:paraId="2A38D4D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</w:t>
      </w:r>
      <w:proofErr w:type="gramStart"/>
      <w:r w:rsidRPr="00D611CC">
        <w:rPr>
          <w:rFonts w:cs="Cascadia Mono"/>
          <w:color w:val="000000"/>
          <w:lang w:val="en-US"/>
        </w:rPr>
        <w:t>cmd.Parameters.AddWithValue(</w:t>
      </w:r>
      <w:proofErr w:type="gramEnd"/>
      <w:r w:rsidRPr="00D611CC">
        <w:rPr>
          <w:rFonts w:cs="Cascadia Mono"/>
          <w:color w:val="A31515"/>
          <w:lang w:val="en-US"/>
        </w:rPr>
        <w:t>"@login"</w:t>
      </w:r>
      <w:r w:rsidRPr="00D611CC">
        <w:rPr>
          <w:rFonts w:cs="Cascadia Mono"/>
          <w:color w:val="000000"/>
          <w:lang w:val="en-US"/>
        </w:rPr>
        <w:t>, login);</w:t>
      </w:r>
    </w:p>
    <w:p w14:paraId="614AEDA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</w:t>
      </w:r>
      <w:proofErr w:type="gramStart"/>
      <w:r w:rsidRPr="00D611CC">
        <w:rPr>
          <w:rFonts w:cs="Cascadia Mono"/>
          <w:color w:val="000000"/>
          <w:lang w:val="en-US"/>
        </w:rPr>
        <w:t>cmd.Parameters.AddWithValue(</w:t>
      </w:r>
      <w:proofErr w:type="gramEnd"/>
      <w:r w:rsidRPr="00D611CC">
        <w:rPr>
          <w:rFonts w:cs="Cascadia Mono"/>
          <w:color w:val="A31515"/>
          <w:lang w:val="en-US"/>
        </w:rPr>
        <w:t>"@password"</w:t>
      </w:r>
      <w:r w:rsidRPr="00D611CC">
        <w:rPr>
          <w:rFonts w:cs="Cascadia Mono"/>
          <w:color w:val="000000"/>
          <w:lang w:val="en-US"/>
        </w:rPr>
        <w:t>, password);</w:t>
      </w:r>
    </w:p>
    <w:p w14:paraId="128C624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</w:t>
      </w:r>
      <w:proofErr w:type="gramStart"/>
      <w:r w:rsidRPr="00D611CC">
        <w:rPr>
          <w:rFonts w:cs="Cascadia Mono"/>
          <w:color w:val="0000FF"/>
          <w:lang w:val="en-US"/>
        </w:rPr>
        <w:t>try</w:t>
      </w:r>
      <w:proofErr w:type="gramEnd"/>
    </w:p>
    <w:p w14:paraId="2EA24D1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{</w:t>
      </w:r>
    </w:p>
    <w:p w14:paraId="2374B11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</w:t>
      </w:r>
      <w:proofErr w:type="gramStart"/>
      <w:r w:rsidRPr="00D611CC">
        <w:rPr>
          <w:rFonts w:cs="Cascadia Mono"/>
          <w:color w:val="000000"/>
          <w:lang w:val="en-US"/>
        </w:rPr>
        <w:t>sqlConnect.Open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4EBAA69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</w:t>
      </w:r>
      <w:proofErr w:type="gramStart"/>
      <w:r w:rsidRPr="00D611CC">
        <w:rPr>
          <w:rFonts w:cs="Cascadia Mono"/>
          <w:color w:val="0000FF"/>
          <w:lang w:val="en-US"/>
        </w:rPr>
        <w:t>int</w:t>
      </w:r>
      <w:proofErr w:type="gramEnd"/>
      <w:r w:rsidRPr="00D611CC">
        <w:rPr>
          <w:rFonts w:cs="Cascadia Mono"/>
          <w:color w:val="000000"/>
          <w:lang w:val="en-US"/>
        </w:rPr>
        <w:t xml:space="preserve"> rowsAffected = cmd.ExecuteNonQuery();</w:t>
      </w:r>
    </w:p>
    <w:p w14:paraId="69966DA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                    </w:t>
      </w:r>
      <w:r w:rsidRPr="00D611CC">
        <w:rPr>
          <w:rFonts w:cs="Cascadia Mono"/>
          <w:color w:val="0000FF"/>
        </w:rPr>
        <w:t>if</w:t>
      </w:r>
      <w:r w:rsidRPr="00D611CC">
        <w:rPr>
          <w:rFonts w:cs="Cascadia Mono"/>
          <w:color w:val="000000"/>
        </w:rPr>
        <w:t xml:space="preserve"> (rowsAffected &gt; 0)</w:t>
      </w:r>
    </w:p>
    <w:p w14:paraId="4AFAC98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{</w:t>
      </w:r>
    </w:p>
    <w:p w14:paraId="12135DE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    </w:t>
      </w:r>
      <w:r w:rsidRPr="00D611CC">
        <w:rPr>
          <w:rFonts w:cs="Cascadia Mono"/>
          <w:color w:val="008000"/>
        </w:rPr>
        <w:t>// Регистрация успешно завершена</w:t>
      </w:r>
    </w:p>
    <w:p w14:paraId="0C05159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    MessageBox.Show(</w:t>
      </w:r>
      <w:r w:rsidRPr="00D611CC">
        <w:rPr>
          <w:rFonts w:cs="Cascadia Mono"/>
          <w:color w:val="A31515"/>
        </w:rPr>
        <w:t>"Регистрация успешно завершена!"</w:t>
      </w:r>
      <w:r w:rsidRPr="00D611CC">
        <w:rPr>
          <w:rFonts w:cs="Cascadia Mono"/>
          <w:color w:val="000000"/>
        </w:rPr>
        <w:t>);</w:t>
      </w:r>
    </w:p>
    <w:p w14:paraId="3A19488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                    </w:t>
      </w:r>
      <w:r w:rsidRPr="00D611CC">
        <w:rPr>
          <w:rFonts w:cs="Cascadia Mono"/>
          <w:color w:val="000000"/>
          <w:lang w:val="en-US"/>
        </w:rPr>
        <w:t xml:space="preserve">Form2 logForm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proofErr w:type="gramStart"/>
      <w:r w:rsidRPr="00D611CC">
        <w:rPr>
          <w:rFonts w:cs="Cascadia Mono"/>
          <w:color w:val="000000"/>
          <w:lang w:val="en-US"/>
        </w:rPr>
        <w:t>Form2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7700F9C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proofErr w:type="gramStart"/>
      <w:r w:rsidRPr="00D611CC">
        <w:rPr>
          <w:rFonts w:cs="Cascadia Mono"/>
          <w:color w:val="000000"/>
          <w:lang w:val="en-US"/>
        </w:rPr>
        <w:t>logForm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7B7B15B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                        </w:t>
      </w:r>
      <w:r w:rsidRPr="00D611CC">
        <w:rPr>
          <w:rFonts w:cs="Cascadia Mono"/>
          <w:color w:val="0000FF"/>
        </w:rPr>
        <w:t>this</w:t>
      </w:r>
      <w:r w:rsidRPr="00D611CC">
        <w:rPr>
          <w:rFonts w:cs="Cascadia Mono"/>
          <w:color w:val="000000"/>
        </w:rPr>
        <w:t>.Close();</w:t>
      </w:r>
    </w:p>
    <w:p w14:paraId="3BFDFAC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}</w:t>
      </w:r>
    </w:p>
    <w:p w14:paraId="1989AB2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</w:t>
      </w:r>
      <w:r w:rsidRPr="00D611CC">
        <w:rPr>
          <w:rFonts w:cs="Cascadia Mono"/>
          <w:color w:val="0000FF"/>
        </w:rPr>
        <w:t>else</w:t>
      </w:r>
    </w:p>
    <w:p w14:paraId="51771C3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{</w:t>
      </w:r>
    </w:p>
    <w:p w14:paraId="6181E37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    </w:t>
      </w:r>
      <w:r w:rsidRPr="00D611CC">
        <w:rPr>
          <w:rFonts w:cs="Cascadia Mono"/>
          <w:color w:val="008000"/>
        </w:rPr>
        <w:t>// Вставка не удалась, обработайте это по необходимости</w:t>
      </w:r>
    </w:p>
    <w:p w14:paraId="4F00074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    </w:t>
      </w:r>
      <w:proofErr w:type="gramStart"/>
      <w:r w:rsidRPr="00D611CC">
        <w:rPr>
          <w:rFonts w:cs="Cascadia Mono"/>
          <w:color w:val="000000"/>
        </w:rPr>
        <w:t>MessageBox.Show(</w:t>
      </w:r>
      <w:r w:rsidRPr="00D611CC">
        <w:rPr>
          <w:rFonts w:cs="Cascadia Mono"/>
          <w:color w:val="A31515"/>
        </w:rPr>
        <w:t>"Ошибка при регистрации.</w:t>
      </w:r>
      <w:proofErr w:type="gramEnd"/>
      <w:r w:rsidRPr="00D611CC">
        <w:rPr>
          <w:rFonts w:cs="Cascadia Mono"/>
          <w:color w:val="A31515"/>
        </w:rPr>
        <w:t xml:space="preserve"> </w:t>
      </w:r>
      <w:proofErr w:type="gramStart"/>
      <w:r w:rsidRPr="00D611CC">
        <w:rPr>
          <w:rFonts w:cs="Cascadia Mono"/>
          <w:color w:val="A31515"/>
        </w:rPr>
        <w:t>Пожалуйста, попробуйте снова."</w:t>
      </w:r>
      <w:r w:rsidRPr="00D611CC">
        <w:rPr>
          <w:rFonts w:cs="Cascadia Mono"/>
          <w:color w:val="000000"/>
        </w:rPr>
        <w:t>);</w:t>
      </w:r>
      <w:proofErr w:type="gramEnd"/>
    </w:p>
    <w:p w14:paraId="4F23E75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}</w:t>
      </w:r>
    </w:p>
    <w:p w14:paraId="2F6FB9F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}</w:t>
      </w:r>
    </w:p>
    <w:p w14:paraId="6C3D469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</w:t>
      </w:r>
      <w:r w:rsidRPr="00D611CC">
        <w:rPr>
          <w:rFonts w:cs="Cascadia Mono"/>
          <w:color w:val="0000FF"/>
        </w:rPr>
        <w:t>catch</w:t>
      </w:r>
      <w:r w:rsidRPr="00D611CC">
        <w:rPr>
          <w:rFonts w:cs="Cascadia Mono"/>
          <w:color w:val="000000"/>
        </w:rPr>
        <w:t xml:space="preserve"> (Exception ex)</w:t>
      </w:r>
    </w:p>
    <w:p w14:paraId="05CADCB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{</w:t>
      </w:r>
    </w:p>
    <w:p w14:paraId="5283011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</w:t>
      </w:r>
      <w:r w:rsidRPr="00D611CC">
        <w:rPr>
          <w:rFonts w:cs="Cascadia Mono"/>
          <w:color w:val="008000"/>
        </w:rPr>
        <w:t>// Обработка ошибок при выполнении SQL-запроса</w:t>
      </w:r>
    </w:p>
    <w:p w14:paraId="06CEE08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                MessageBox.Show(</w:t>
      </w:r>
      <w:r w:rsidRPr="00D611CC">
        <w:rPr>
          <w:rFonts w:cs="Cascadia Mono"/>
          <w:color w:val="A31515"/>
        </w:rPr>
        <w:t>"Ошибка при регистрации: "</w:t>
      </w:r>
      <w:r w:rsidRPr="00D611CC">
        <w:rPr>
          <w:rFonts w:cs="Cascadia Mono"/>
          <w:color w:val="000000"/>
        </w:rPr>
        <w:t xml:space="preserve"> + ex.Message);</w:t>
      </w:r>
    </w:p>
    <w:p w14:paraId="49883B7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            </w:t>
      </w:r>
      <w:r w:rsidRPr="00D611CC">
        <w:rPr>
          <w:rFonts w:cs="Cascadia Mono"/>
          <w:color w:val="000000"/>
          <w:lang w:val="en-US"/>
        </w:rPr>
        <w:t>}</w:t>
      </w:r>
    </w:p>
    <w:p w14:paraId="0A5EF6D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    }</w:t>
      </w:r>
    </w:p>
    <w:p w14:paraId="7830541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    }</w:t>
      </w:r>
    </w:p>
    <w:p w14:paraId="711618B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}</w:t>
      </w:r>
    </w:p>
    <w:p w14:paraId="77BE3CB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582BAFB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1F00CFB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2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7D2E010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68E9C64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Form2 logForm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proofErr w:type="gramStart"/>
      <w:r w:rsidRPr="00D611CC">
        <w:rPr>
          <w:rFonts w:cs="Cascadia Mono"/>
          <w:color w:val="000000"/>
          <w:lang w:val="en-US"/>
        </w:rPr>
        <w:t>Form2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6B67705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logForm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7A4CE94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Clos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739E53C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1C011DC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71DF904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6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28AF478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r w:rsidRPr="00D611CC">
        <w:rPr>
          <w:rFonts w:cs="Cascadia Mono"/>
          <w:color w:val="000000"/>
        </w:rPr>
        <w:t>{</w:t>
      </w:r>
    </w:p>
    <w:p w14:paraId="67585F4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Application.Exit();</w:t>
      </w:r>
    </w:p>
    <w:p w14:paraId="444B56E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}</w:t>
      </w:r>
    </w:p>
    <w:p w14:paraId="07D7C3B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lastRenderedPageBreak/>
        <w:t xml:space="preserve">       </w:t>
      </w:r>
    </w:p>
    <w:p w14:paraId="7B7C337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}</w:t>
      </w:r>
    </w:p>
    <w:p w14:paraId="5A4C82F2" w14:textId="66D07E2E" w:rsidR="00B500CF" w:rsidRPr="00D611CC" w:rsidRDefault="00D611CC" w:rsidP="00D611CC">
      <w:pPr>
        <w:spacing w:after="0" w:line="240" w:lineRule="auto"/>
        <w:ind w:firstLine="709"/>
        <w:rPr>
          <w:rFonts w:cstheme="minorHAnsi"/>
          <w:color w:val="000000"/>
        </w:rPr>
      </w:pPr>
      <w:r w:rsidRPr="00D611CC">
        <w:rPr>
          <w:rFonts w:cs="Cascadia Mono"/>
          <w:color w:val="000000"/>
        </w:rPr>
        <w:t>}</w:t>
      </w:r>
    </w:p>
    <w:p w14:paraId="444858E1" w14:textId="37EE7350" w:rsidR="00B500CF" w:rsidRDefault="007660EA" w:rsidP="00B500CF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Листинг кода формы </w:t>
      </w:r>
      <w:r w:rsidRPr="0064608E">
        <w:rPr>
          <w:rFonts w:ascii="Times New Roman" w:eastAsia="Times New Roman" w:hAnsi="Times New Roman" w:cs="Times New Roman"/>
          <w:sz w:val="28"/>
          <w:szCs w:val="28"/>
        </w:rPr>
        <w:t>“</w:t>
      </w:r>
      <w:r>
        <w:rPr>
          <w:rFonts w:ascii="Times New Roman" w:eastAsia="Times New Roman" w:hAnsi="Times New Roman" w:cs="Times New Roman"/>
          <w:sz w:val="28"/>
          <w:szCs w:val="28"/>
        </w:rPr>
        <w:t>Администратор</w:t>
      </w:r>
      <w:r w:rsidRPr="0064608E">
        <w:rPr>
          <w:rFonts w:ascii="Times New Roman" w:eastAsia="Times New Roman" w:hAnsi="Times New Roman" w:cs="Times New Roman"/>
          <w:sz w:val="28"/>
          <w:szCs w:val="28"/>
        </w:rPr>
        <w:t>”:</w:t>
      </w:r>
    </w:p>
    <w:p w14:paraId="1FAE10D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;</w:t>
      </w:r>
    </w:p>
    <w:p w14:paraId="73C8972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Collections.Generic;</w:t>
      </w:r>
    </w:p>
    <w:p w14:paraId="715C13A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ComponentModel;</w:t>
      </w:r>
    </w:p>
    <w:p w14:paraId="746ACEF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Data;</w:t>
      </w:r>
    </w:p>
    <w:p w14:paraId="40940B0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Drawing;</w:t>
      </w:r>
    </w:p>
    <w:p w14:paraId="0A7868F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Linq;</w:t>
      </w:r>
    </w:p>
    <w:p w14:paraId="485F4F2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Text;</w:t>
      </w:r>
    </w:p>
    <w:p w14:paraId="0B6D58D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Threading.Tasks;</w:t>
      </w:r>
    </w:p>
    <w:p w14:paraId="7CF56A9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Windows.Forms;</w:t>
      </w:r>
    </w:p>
    <w:p w14:paraId="6E064DA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02DE388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namespace</w:t>
      </w:r>
      <w:proofErr w:type="gramEnd"/>
      <w:r w:rsidRPr="00D611CC">
        <w:rPr>
          <w:rFonts w:cs="Cascadia Mono"/>
          <w:color w:val="000000"/>
          <w:lang w:val="en-US"/>
        </w:rPr>
        <w:t xml:space="preserve"> autoShop</w:t>
      </w:r>
    </w:p>
    <w:p w14:paraId="222AFDF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>{</w:t>
      </w:r>
    </w:p>
    <w:p w14:paraId="665EAB2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</w:t>
      </w:r>
      <w:proofErr w:type="gramStart"/>
      <w:r w:rsidRPr="00D611CC">
        <w:rPr>
          <w:rFonts w:cs="Cascadia Mono"/>
          <w:color w:val="0000FF"/>
          <w:lang w:val="en-US"/>
        </w:rPr>
        <w:t>public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partial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class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2B91AF"/>
        </w:rPr>
        <w:t>МенюАдмина</w:t>
      </w:r>
      <w:r w:rsidRPr="00D611CC">
        <w:rPr>
          <w:rFonts w:cs="Cascadia Mono"/>
          <w:color w:val="000000"/>
          <w:lang w:val="en-US"/>
        </w:rPr>
        <w:t xml:space="preserve"> : Form</w:t>
      </w:r>
    </w:p>
    <w:p w14:paraId="58D9CD2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{</w:t>
      </w:r>
    </w:p>
    <w:p w14:paraId="369FB83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ublic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2B91AF"/>
        </w:rPr>
        <w:t>МенюАдмина</w:t>
      </w:r>
      <w:r w:rsidRPr="00D611CC">
        <w:rPr>
          <w:rFonts w:cs="Cascadia Mono"/>
          <w:color w:val="000000"/>
          <w:lang w:val="en-US"/>
        </w:rPr>
        <w:t>()</w:t>
      </w:r>
    </w:p>
    <w:p w14:paraId="286B038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2C731AF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InitializeComponent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56DDAC0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111C600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089CD93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groupBox1_Enter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0444EED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638A7C6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52D24E6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6916DC5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2D0F2F4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5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3A946E9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r w:rsidRPr="00D611CC">
        <w:rPr>
          <w:rFonts w:cs="Cascadia Mono"/>
          <w:color w:val="000000"/>
        </w:rPr>
        <w:t>{</w:t>
      </w:r>
    </w:p>
    <w:p w14:paraId="6B633D2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УправлениеПользователями userLog = </w:t>
      </w:r>
      <w:r w:rsidRPr="00D611CC">
        <w:rPr>
          <w:rFonts w:cs="Cascadia Mono"/>
          <w:color w:val="0000FF"/>
        </w:rPr>
        <w:t>new</w:t>
      </w:r>
      <w:r w:rsidRPr="00D611CC">
        <w:rPr>
          <w:rFonts w:cs="Cascadia Mono"/>
          <w:color w:val="000000"/>
        </w:rPr>
        <w:t xml:space="preserve"> УправлениеПользователями();</w:t>
      </w:r>
    </w:p>
    <w:p w14:paraId="592D875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userLog.Show();</w:t>
      </w:r>
    </w:p>
    <w:p w14:paraId="42ACDE0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Clos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7CCDB35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7A64F3E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0DEED2A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4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1E13CE0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78D46E7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Application.Exit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089F79D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6913060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19DA0B5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3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5CF2AEB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6524E08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Form2 logForm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proofErr w:type="gramStart"/>
      <w:r w:rsidRPr="00D611CC">
        <w:rPr>
          <w:rFonts w:cs="Cascadia Mono"/>
          <w:color w:val="000000"/>
          <w:lang w:val="en-US"/>
        </w:rPr>
        <w:t>Form2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52C7145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logForm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3A63C09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Clos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57FEC380" w14:textId="1FBE4213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639EEA6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lastRenderedPageBreak/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1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62944B2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6E135B0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ПросмотрЗаказов</w:t>
      </w:r>
      <w:proofErr w:type="gramStart"/>
      <w:r w:rsidRPr="00D611CC">
        <w:rPr>
          <w:rFonts w:cs="Cascadia Mono"/>
          <w:color w:val="000000"/>
          <w:lang w:val="en-US"/>
        </w:rPr>
        <w:t>ADM</w:t>
      </w:r>
      <w:proofErr w:type="gramEnd"/>
      <w:r w:rsidRPr="00D611CC">
        <w:rPr>
          <w:rFonts w:cs="Cascadia Mono"/>
          <w:color w:val="000000"/>
          <w:lang w:val="en-US"/>
        </w:rPr>
        <w:t xml:space="preserve"> order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ПросмотрЗаказов</w:t>
      </w:r>
      <w:r w:rsidRPr="00D611CC">
        <w:rPr>
          <w:rFonts w:cs="Cascadia Mono"/>
          <w:color w:val="000000"/>
          <w:lang w:val="en-US"/>
        </w:rPr>
        <w:t>ADM();</w:t>
      </w:r>
    </w:p>
    <w:p w14:paraId="7796EE4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order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7441285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Clos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02B54AC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00027E8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7ABD9AE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6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56ED4D4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68BBA93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Клиенты</w:t>
      </w:r>
      <w:proofErr w:type="gramStart"/>
      <w:r w:rsidRPr="00D611CC">
        <w:rPr>
          <w:rFonts w:cs="Cascadia Mono"/>
          <w:color w:val="000000"/>
          <w:lang w:val="en-US"/>
        </w:rPr>
        <w:t>ADM</w:t>
      </w:r>
      <w:proofErr w:type="gramEnd"/>
      <w:r w:rsidRPr="00D611CC">
        <w:rPr>
          <w:rFonts w:cs="Cascadia Mono"/>
          <w:color w:val="000000"/>
          <w:lang w:val="en-US"/>
        </w:rPr>
        <w:t xml:space="preserve"> client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Клиенты</w:t>
      </w:r>
      <w:r w:rsidRPr="00D611CC">
        <w:rPr>
          <w:rFonts w:cs="Cascadia Mono"/>
          <w:color w:val="000000"/>
          <w:lang w:val="en-US"/>
        </w:rPr>
        <w:t>ADM();</w:t>
      </w:r>
    </w:p>
    <w:p w14:paraId="0258655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client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1433E4A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Clos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25D81A7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6E7CF7E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4B3EAE6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2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3EB6B29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01EF062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Автомобили</w:t>
      </w:r>
      <w:proofErr w:type="gramStart"/>
      <w:r w:rsidRPr="00D611CC">
        <w:rPr>
          <w:rFonts w:cs="Cascadia Mono"/>
          <w:color w:val="000000"/>
          <w:lang w:val="en-US"/>
        </w:rPr>
        <w:t>ADM</w:t>
      </w:r>
      <w:proofErr w:type="gramEnd"/>
      <w:r w:rsidRPr="00D611CC">
        <w:rPr>
          <w:rFonts w:cs="Cascadia Mono"/>
          <w:color w:val="000000"/>
          <w:lang w:val="en-US"/>
        </w:rPr>
        <w:t xml:space="preserve"> car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Автомобили</w:t>
      </w:r>
      <w:r w:rsidRPr="00D611CC">
        <w:rPr>
          <w:rFonts w:cs="Cascadia Mono"/>
          <w:color w:val="000000"/>
          <w:lang w:val="en-US"/>
        </w:rPr>
        <w:t>ADM();</w:t>
      </w:r>
    </w:p>
    <w:p w14:paraId="49CBED3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car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2F5767A4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0C17A8">
        <w:rPr>
          <w:rFonts w:cs="Cascadia Mono"/>
          <w:color w:val="0000FF"/>
          <w:lang w:val="en-US"/>
        </w:rPr>
        <w:t>this</w:t>
      </w:r>
      <w:r w:rsidRPr="000C17A8">
        <w:rPr>
          <w:rFonts w:cs="Cascadia Mono"/>
          <w:color w:val="000000"/>
          <w:lang w:val="en-US"/>
        </w:rPr>
        <w:t>.Close(</w:t>
      </w:r>
      <w:proofErr w:type="gramEnd"/>
      <w:r w:rsidRPr="000C17A8">
        <w:rPr>
          <w:rFonts w:cs="Cascadia Mono"/>
          <w:color w:val="000000"/>
          <w:lang w:val="en-US"/>
        </w:rPr>
        <w:t>);</w:t>
      </w:r>
    </w:p>
    <w:p w14:paraId="472FCC34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}</w:t>
      </w:r>
    </w:p>
    <w:p w14:paraId="0FB9C7A0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652C0BB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7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65C9FCA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10EDE9E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Двигатели</w:t>
      </w:r>
      <w:proofErr w:type="gramStart"/>
      <w:r w:rsidRPr="00D611CC">
        <w:rPr>
          <w:rFonts w:cs="Cascadia Mono"/>
          <w:color w:val="000000"/>
          <w:lang w:val="en-US"/>
        </w:rPr>
        <w:t>ADM</w:t>
      </w:r>
      <w:proofErr w:type="gramEnd"/>
      <w:r w:rsidRPr="00D611CC">
        <w:rPr>
          <w:rFonts w:cs="Cascadia Mono"/>
          <w:color w:val="000000"/>
          <w:lang w:val="en-US"/>
        </w:rPr>
        <w:t xml:space="preserve"> engine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Двигатели</w:t>
      </w:r>
      <w:r w:rsidRPr="00D611CC">
        <w:rPr>
          <w:rFonts w:cs="Cascadia Mono"/>
          <w:color w:val="000000"/>
          <w:lang w:val="en-US"/>
        </w:rPr>
        <w:t>ADM();</w:t>
      </w:r>
    </w:p>
    <w:p w14:paraId="12334A5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engine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54B6C18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Clos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022AD8B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40C8D6A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73E0576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8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00870AB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57B34D7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Марки</w:t>
      </w:r>
      <w:proofErr w:type="gramStart"/>
      <w:r w:rsidRPr="00D611CC">
        <w:rPr>
          <w:rFonts w:cs="Cascadia Mono"/>
          <w:color w:val="000000"/>
          <w:lang w:val="en-US"/>
        </w:rPr>
        <w:t>ADM</w:t>
      </w:r>
      <w:proofErr w:type="gramEnd"/>
      <w:r w:rsidRPr="00D611CC">
        <w:rPr>
          <w:rFonts w:cs="Cascadia Mono"/>
          <w:color w:val="000000"/>
          <w:lang w:val="en-US"/>
        </w:rPr>
        <w:t xml:space="preserve"> model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Марки</w:t>
      </w:r>
      <w:r w:rsidRPr="00D611CC">
        <w:rPr>
          <w:rFonts w:cs="Cascadia Mono"/>
          <w:color w:val="000000"/>
          <w:lang w:val="en-US"/>
        </w:rPr>
        <w:t>ADM();</w:t>
      </w:r>
    </w:p>
    <w:p w14:paraId="14AFF4E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model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3D51F31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Clos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0BE8932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7461FD0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6E3603A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9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2936604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26194CF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Кузовы</w:t>
      </w:r>
      <w:proofErr w:type="gramStart"/>
      <w:r w:rsidRPr="00D611CC">
        <w:rPr>
          <w:rFonts w:cs="Cascadia Mono"/>
          <w:color w:val="000000"/>
          <w:lang w:val="en-US"/>
        </w:rPr>
        <w:t>ADM</w:t>
      </w:r>
      <w:proofErr w:type="gramEnd"/>
      <w:r w:rsidRPr="00D611CC">
        <w:rPr>
          <w:rFonts w:cs="Cascadia Mono"/>
          <w:color w:val="000000"/>
          <w:lang w:val="en-US"/>
        </w:rPr>
        <w:t xml:space="preserve"> body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Кузовы</w:t>
      </w:r>
      <w:r w:rsidRPr="00D611CC">
        <w:rPr>
          <w:rFonts w:cs="Cascadia Mono"/>
          <w:color w:val="000000"/>
          <w:lang w:val="en-US"/>
        </w:rPr>
        <w:t>ADM();</w:t>
      </w:r>
    </w:p>
    <w:p w14:paraId="33AA047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body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1C79D1D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Clos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0874476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6FE3FE8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18A85F2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10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0E573A6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4368561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Филиалы</w:t>
      </w:r>
      <w:r w:rsidRPr="00D611CC">
        <w:rPr>
          <w:rFonts w:cs="Cascadia Mono"/>
          <w:color w:val="000000"/>
          <w:lang w:val="en-US"/>
        </w:rPr>
        <w:t xml:space="preserve"> branch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Филиалы</w:t>
      </w:r>
      <w:r w:rsidRPr="00D611CC">
        <w:rPr>
          <w:rFonts w:cs="Cascadia Mono"/>
          <w:color w:val="000000"/>
          <w:lang w:val="en-US"/>
        </w:rPr>
        <w:t>();</w:t>
      </w:r>
    </w:p>
    <w:p w14:paraId="14BB6D9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branch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7567633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Clos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1A56F5E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lastRenderedPageBreak/>
        <w:t xml:space="preserve">        }</w:t>
      </w:r>
    </w:p>
    <w:p w14:paraId="1524513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2D4BC06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11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4E2230E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r w:rsidRPr="00D611CC">
        <w:rPr>
          <w:rFonts w:cs="Cascadia Mono"/>
          <w:color w:val="000000"/>
        </w:rPr>
        <w:t>{</w:t>
      </w:r>
    </w:p>
    <w:p w14:paraId="10BBBC5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ДиректорскийПерсонал staff = </w:t>
      </w:r>
      <w:r w:rsidRPr="00D611CC">
        <w:rPr>
          <w:rFonts w:cs="Cascadia Mono"/>
          <w:color w:val="0000FF"/>
        </w:rPr>
        <w:t>new</w:t>
      </w:r>
      <w:r w:rsidRPr="00D611CC">
        <w:rPr>
          <w:rFonts w:cs="Cascadia Mono"/>
          <w:color w:val="000000"/>
        </w:rPr>
        <w:t xml:space="preserve"> ДиректорскийПерсонал();</w:t>
      </w:r>
    </w:p>
    <w:p w14:paraId="0D34C04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staff.Show();</w:t>
      </w:r>
    </w:p>
    <w:p w14:paraId="3BC03A0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    </w:t>
      </w:r>
      <w:r w:rsidRPr="00D611CC">
        <w:rPr>
          <w:rFonts w:cs="Cascadia Mono"/>
          <w:color w:val="0000FF"/>
        </w:rPr>
        <w:t>this</w:t>
      </w:r>
      <w:r w:rsidRPr="00D611CC">
        <w:rPr>
          <w:rFonts w:cs="Cascadia Mono"/>
          <w:color w:val="000000"/>
        </w:rPr>
        <w:t>.Close();</w:t>
      </w:r>
    </w:p>
    <w:p w14:paraId="587E21A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 }</w:t>
      </w:r>
    </w:p>
    <w:p w14:paraId="79DD4BE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</w:p>
    <w:p w14:paraId="39B6712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   </w:t>
      </w:r>
    </w:p>
    <w:p w14:paraId="2720C07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 xml:space="preserve">    }</w:t>
      </w:r>
    </w:p>
    <w:p w14:paraId="2E844509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D611CC">
        <w:rPr>
          <w:rFonts w:cs="Cascadia Mono"/>
          <w:color w:val="000000"/>
        </w:rPr>
        <w:t>}</w:t>
      </w:r>
    </w:p>
    <w:p w14:paraId="51CA8746" w14:textId="77777777" w:rsidR="00D611CC" w:rsidRPr="00B500CF" w:rsidRDefault="00D611CC" w:rsidP="00B500CF">
      <w:pPr>
        <w:spacing w:after="0" w:line="36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</w:p>
    <w:p w14:paraId="39AED273" w14:textId="77777777" w:rsidR="007660EA" w:rsidRDefault="006850F3" w:rsidP="007660EA">
      <w:pPr>
        <w:spacing w:after="0" w:line="240" w:lineRule="auto"/>
        <w:ind w:firstLine="709"/>
        <w:rPr>
          <w:rFonts w:ascii="Times New Roman" w:eastAsia="Times New Roman" w:hAnsi="Times New Roman" w:cs="Times New Roman"/>
          <w:sz w:val="28"/>
          <w:szCs w:val="28"/>
        </w:rPr>
      </w:pPr>
      <w:r>
        <w:rPr>
          <w:rFonts w:ascii="Times New Roman" w:eastAsia="Times New Roman" w:hAnsi="Times New Roman" w:cs="Times New Roman"/>
          <w:sz w:val="28"/>
          <w:szCs w:val="28"/>
        </w:rPr>
        <w:t xml:space="preserve">Листинг кода формы </w:t>
      </w:r>
      <w:r w:rsidRPr="0064608E">
        <w:rPr>
          <w:rFonts w:ascii="Times New Roman" w:eastAsia="Times New Roman" w:hAnsi="Times New Roman" w:cs="Times New Roman"/>
          <w:sz w:val="28"/>
          <w:szCs w:val="28"/>
        </w:rPr>
        <w:t>“</w:t>
      </w:r>
      <w:r>
        <w:rPr>
          <w:rFonts w:ascii="Times New Roman" w:eastAsia="Times New Roman" w:hAnsi="Times New Roman" w:cs="Times New Roman"/>
          <w:sz w:val="28"/>
          <w:szCs w:val="28"/>
        </w:rPr>
        <w:t>Продавец</w:t>
      </w:r>
      <w:r w:rsidRPr="0064608E">
        <w:rPr>
          <w:rFonts w:ascii="Times New Roman" w:eastAsia="Times New Roman" w:hAnsi="Times New Roman" w:cs="Times New Roman"/>
          <w:sz w:val="28"/>
          <w:szCs w:val="28"/>
        </w:rPr>
        <w:t>”:</w:t>
      </w:r>
    </w:p>
    <w:p w14:paraId="00E16A7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;</w:t>
      </w:r>
    </w:p>
    <w:p w14:paraId="62BEBAB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Collections.Generic;</w:t>
      </w:r>
    </w:p>
    <w:p w14:paraId="4A0DC3A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ComponentModel;</w:t>
      </w:r>
    </w:p>
    <w:p w14:paraId="0D17429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Data;</w:t>
      </w:r>
    </w:p>
    <w:p w14:paraId="506391A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Drawing;</w:t>
      </w:r>
    </w:p>
    <w:p w14:paraId="16D7568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Linq;</w:t>
      </w:r>
    </w:p>
    <w:p w14:paraId="5E1EA4D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Text;</w:t>
      </w:r>
    </w:p>
    <w:p w14:paraId="58A6063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Threading.Tasks;</w:t>
      </w:r>
    </w:p>
    <w:p w14:paraId="74489A4E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using</w:t>
      </w:r>
      <w:proofErr w:type="gramEnd"/>
      <w:r w:rsidRPr="00D611CC">
        <w:rPr>
          <w:rFonts w:cs="Cascadia Mono"/>
          <w:color w:val="000000"/>
          <w:lang w:val="en-US"/>
        </w:rPr>
        <w:t xml:space="preserve"> System.Windows.Forms;</w:t>
      </w:r>
    </w:p>
    <w:p w14:paraId="2054A2F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69FD991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D611CC">
        <w:rPr>
          <w:rFonts w:cs="Cascadia Mono"/>
          <w:color w:val="0000FF"/>
          <w:lang w:val="en-US"/>
        </w:rPr>
        <w:t>namespace</w:t>
      </w:r>
      <w:proofErr w:type="gramEnd"/>
      <w:r w:rsidRPr="00D611CC">
        <w:rPr>
          <w:rFonts w:cs="Cascadia Mono"/>
          <w:color w:val="000000"/>
          <w:lang w:val="en-US"/>
        </w:rPr>
        <w:t xml:space="preserve"> autoShop</w:t>
      </w:r>
    </w:p>
    <w:p w14:paraId="40E7687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>{</w:t>
      </w:r>
    </w:p>
    <w:p w14:paraId="089E8368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</w:t>
      </w:r>
      <w:proofErr w:type="gramStart"/>
      <w:r w:rsidRPr="00D611CC">
        <w:rPr>
          <w:rFonts w:cs="Cascadia Mono"/>
          <w:color w:val="0000FF"/>
          <w:lang w:val="en-US"/>
        </w:rPr>
        <w:t>public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partial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class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2B91AF"/>
        </w:rPr>
        <w:t>МенюПокупателя</w:t>
      </w:r>
      <w:r w:rsidRPr="00D611CC">
        <w:rPr>
          <w:rFonts w:cs="Cascadia Mono"/>
          <w:color w:val="000000"/>
          <w:lang w:val="en-US"/>
        </w:rPr>
        <w:t xml:space="preserve"> : Form</w:t>
      </w:r>
    </w:p>
    <w:p w14:paraId="4423E3C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{</w:t>
      </w:r>
    </w:p>
    <w:p w14:paraId="2FE62F9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RegisteredUser currentUser;</w:t>
      </w:r>
    </w:p>
    <w:p w14:paraId="2CBBCB8F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ublic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2B91AF"/>
        </w:rPr>
        <w:t>МенюПокупателя</w:t>
      </w:r>
      <w:r w:rsidRPr="00D611CC">
        <w:rPr>
          <w:rFonts w:cs="Cascadia Mono"/>
          <w:color w:val="000000"/>
          <w:lang w:val="en-US"/>
        </w:rPr>
        <w:t>(RegisteredUser user)</w:t>
      </w:r>
    </w:p>
    <w:p w14:paraId="3B7CE66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41A07CEC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InitializeComponent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44E552B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currentUser</w:t>
      </w:r>
      <w:proofErr w:type="gramEnd"/>
      <w:r w:rsidRPr="00D611CC">
        <w:rPr>
          <w:rFonts w:cs="Cascadia Mono"/>
          <w:color w:val="000000"/>
          <w:lang w:val="en-US"/>
        </w:rPr>
        <w:t xml:space="preserve"> = user;</w:t>
      </w:r>
    </w:p>
    <w:p w14:paraId="2CA2D5F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label1.Text = currentUser.UserName;</w:t>
      </w:r>
    </w:p>
    <w:p w14:paraId="7DF6B03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7BD2AE6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5C7A8F6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4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64DC0303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676C647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Application.Exit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4456923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48349DF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259D50A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3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1F2C8996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0AA714B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Form2 logForm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proofErr w:type="gramStart"/>
      <w:r w:rsidRPr="00D611CC">
        <w:rPr>
          <w:rFonts w:cs="Cascadia Mono"/>
          <w:color w:val="000000"/>
          <w:lang w:val="en-US"/>
        </w:rPr>
        <w:t>Form2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46D16B92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logForm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6B188C64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0C17A8">
        <w:rPr>
          <w:rFonts w:cs="Cascadia Mono"/>
          <w:color w:val="0000FF"/>
          <w:lang w:val="en-US"/>
        </w:rPr>
        <w:t>this</w:t>
      </w:r>
      <w:r w:rsidRPr="000C17A8">
        <w:rPr>
          <w:rFonts w:cs="Cascadia Mono"/>
          <w:color w:val="000000"/>
          <w:lang w:val="en-US"/>
        </w:rPr>
        <w:t>.Close(</w:t>
      </w:r>
      <w:proofErr w:type="gramEnd"/>
      <w:r w:rsidRPr="000C17A8">
        <w:rPr>
          <w:rFonts w:cs="Cascadia Mono"/>
          <w:color w:val="000000"/>
          <w:lang w:val="en-US"/>
        </w:rPr>
        <w:t>);</w:t>
      </w:r>
    </w:p>
    <w:p w14:paraId="27CEB5B1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lastRenderedPageBreak/>
        <w:t xml:space="preserve">        }</w:t>
      </w:r>
    </w:p>
    <w:p w14:paraId="401D075D" w14:textId="77777777" w:rsidR="00D611CC" w:rsidRPr="000C17A8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34B0603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0C17A8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5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6D68DBC0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6AC33B8D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ЛичныйКабинет</w:t>
      </w:r>
      <w:r w:rsidRPr="00D611CC">
        <w:rPr>
          <w:rFonts w:cs="Cascadia Mono"/>
          <w:color w:val="000000"/>
          <w:lang w:val="en-US"/>
        </w:rPr>
        <w:t xml:space="preserve"> profile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ЛичныйКабинет</w:t>
      </w:r>
      <w:r w:rsidRPr="00D611CC">
        <w:rPr>
          <w:rFonts w:cs="Cascadia Mono"/>
          <w:color w:val="000000"/>
          <w:lang w:val="en-US"/>
        </w:rPr>
        <w:t>(currentUser);</w:t>
      </w:r>
    </w:p>
    <w:p w14:paraId="5ED07227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00"/>
          <w:lang w:val="en-US"/>
        </w:rPr>
        <w:t>profile.Show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7DB82B8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D611CC">
        <w:rPr>
          <w:rFonts w:cs="Cascadia Mono"/>
          <w:color w:val="0000FF"/>
          <w:lang w:val="en-US"/>
        </w:rPr>
        <w:t>this</w:t>
      </w:r>
      <w:r w:rsidRPr="00D611CC">
        <w:rPr>
          <w:rFonts w:cs="Cascadia Mono"/>
          <w:color w:val="000000"/>
          <w:lang w:val="en-US"/>
        </w:rPr>
        <w:t>.Close(</w:t>
      </w:r>
      <w:proofErr w:type="gramEnd"/>
      <w:r w:rsidRPr="00D611CC">
        <w:rPr>
          <w:rFonts w:cs="Cascadia Mono"/>
          <w:color w:val="000000"/>
          <w:lang w:val="en-US"/>
        </w:rPr>
        <w:t>);</w:t>
      </w:r>
    </w:p>
    <w:p w14:paraId="1D6A4FA1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}</w:t>
      </w:r>
    </w:p>
    <w:p w14:paraId="127DA3E4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7905117B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</w:t>
      </w:r>
      <w:proofErr w:type="gramStart"/>
      <w:r w:rsidRPr="00D611CC">
        <w:rPr>
          <w:rFonts w:cs="Cascadia Mono"/>
          <w:color w:val="0000FF"/>
          <w:lang w:val="en-US"/>
        </w:rPr>
        <w:t>private</w:t>
      </w:r>
      <w:proofErr w:type="gramEnd"/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FF"/>
          <w:lang w:val="en-US"/>
        </w:rPr>
        <w:t>void</w:t>
      </w:r>
      <w:r w:rsidRPr="00D611CC">
        <w:rPr>
          <w:rFonts w:cs="Cascadia Mono"/>
          <w:color w:val="000000"/>
          <w:lang w:val="en-US"/>
        </w:rPr>
        <w:t xml:space="preserve"> button1_Click(</w:t>
      </w:r>
      <w:r w:rsidRPr="00D611CC">
        <w:rPr>
          <w:rFonts w:cs="Cascadia Mono"/>
          <w:color w:val="0000FF"/>
          <w:lang w:val="en-US"/>
        </w:rPr>
        <w:t>object</w:t>
      </w:r>
      <w:r w:rsidRPr="00D611CC">
        <w:rPr>
          <w:rFonts w:cs="Cascadia Mono"/>
          <w:color w:val="000000"/>
          <w:lang w:val="en-US"/>
        </w:rPr>
        <w:t xml:space="preserve"> sender, EventArgs e)</w:t>
      </w:r>
    </w:p>
    <w:p w14:paraId="527C899A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{</w:t>
      </w:r>
    </w:p>
    <w:p w14:paraId="0EB7C4C5" w14:textId="77777777" w:rsidR="00D611CC" w:rsidRPr="00D611CC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r w:rsidRPr="00D611CC">
        <w:rPr>
          <w:rFonts w:cs="Cascadia Mono"/>
          <w:color w:val="000000"/>
        </w:rPr>
        <w:t>ОформлениеЗаказа</w:t>
      </w:r>
      <w:r w:rsidRPr="00D611CC">
        <w:rPr>
          <w:rFonts w:cs="Cascadia Mono"/>
          <w:color w:val="000000"/>
          <w:lang w:val="en-US"/>
        </w:rPr>
        <w:t xml:space="preserve"> createOrder = </w:t>
      </w:r>
      <w:r w:rsidRPr="00D611CC">
        <w:rPr>
          <w:rFonts w:cs="Cascadia Mono"/>
          <w:color w:val="0000FF"/>
          <w:lang w:val="en-US"/>
        </w:rPr>
        <w:t>new</w:t>
      </w:r>
      <w:r w:rsidRPr="00D611CC">
        <w:rPr>
          <w:rFonts w:cs="Cascadia Mono"/>
          <w:color w:val="000000"/>
          <w:lang w:val="en-US"/>
        </w:rPr>
        <w:t xml:space="preserve"> </w:t>
      </w:r>
      <w:r w:rsidRPr="00D611CC">
        <w:rPr>
          <w:rFonts w:cs="Cascadia Mono"/>
          <w:color w:val="000000"/>
        </w:rPr>
        <w:t>ОформлениеЗаказа</w:t>
      </w:r>
      <w:r w:rsidRPr="00D611CC">
        <w:rPr>
          <w:rFonts w:cs="Cascadia Mono"/>
          <w:color w:val="000000"/>
          <w:lang w:val="en-US"/>
        </w:rPr>
        <w:t>(currentUser);</w:t>
      </w:r>
    </w:p>
    <w:p w14:paraId="3B047BA7" w14:textId="77777777" w:rsidR="00D611CC" w:rsidRPr="00CE759E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D611CC">
        <w:rPr>
          <w:rFonts w:cs="Cascadia Mono"/>
          <w:color w:val="000000"/>
          <w:lang w:val="en-US"/>
        </w:rPr>
        <w:t xml:space="preserve">            </w:t>
      </w:r>
      <w:proofErr w:type="gramStart"/>
      <w:r w:rsidRPr="00CE759E">
        <w:rPr>
          <w:rFonts w:cs="Cascadia Mono"/>
          <w:color w:val="000000"/>
          <w:lang w:val="en-US"/>
        </w:rPr>
        <w:t>createOrder.Show(</w:t>
      </w:r>
      <w:proofErr w:type="gramEnd"/>
      <w:r w:rsidRPr="00CE759E">
        <w:rPr>
          <w:rFonts w:cs="Cascadia Mono"/>
          <w:color w:val="000000"/>
          <w:lang w:val="en-US"/>
        </w:rPr>
        <w:t>);</w:t>
      </w:r>
    </w:p>
    <w:p w14:paraId="36089773" w14:textId="77777777" w:rsidR="00D611CC" w:rsidRPr="00CE759E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CE759E">
        <w:rPr>
          <w:rFonts w:cs="Cascadia Mono"/>
          <w:color w:val="000000"/>
          <w:lang w:val="en-US"/>
        </w:rPr>
        <w:t xml:space="preserve">            </w:t>
      </w:r>
      <w:proofErr w:type="gramStart"/>
      <w:r w:rsidRPr="00CE759E">
        <w:rPr>
          <w:rFonts w:cs="Cascadia Mono"/>
          <w:color w:val="0000FF"/>
          <w:lang w:val="en-US"/>
        </w:rPr>
        <w:t>this</w:t>
      </w:r>
      <w:r w:rsidRPr="00CE759E">
        <w:rPr>
          <w:rFonts w:cs="Cascadia Mono"/>
          <w:color w:val="000000"/>
          <w:lang w:val="en-US"/>
        </w:rPr>
        <w:t>.Close(</w:t>
      </w:r>
      <w:proofErr w:type="gramEnd"/>
      <w:r w:rsidRPr="00CE759E">
        <w:rPr>
          <w:rFonts w:cs="Cascadia Mono"/>
          <w:color w:val="000000"/>
          <w:lang w:val="en-US"/>
        </w:rPr>
        <w:t>);</w:t>
      </w:r>
    </w:p>
    <w:p w14:paraId="02A6F232" w14:textId="77777777" w:rsidR="00D611CC" w:rsidRPr="00CE759E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CE759E">
        <w:rPr>
          <w:rFonts w:cs="Cascadia Mono"/>
          <w:color w:val="000000"/>
          <w:lang w:val="en-US"/>
        </w:rPr>
        <w:t xml:space="preserve">        }</w:t>
      </w:r>
    </w:p>
    <w:p w14:paraId="59A60C5A" w14:textId="77777777" w:rsidR="00D611CC" w:rsidRPr="00CE759E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5234CEA2" w14:textId="77777777" w:rsidR="00D611CC" w:rsidRPr="00CE759E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CE759E">
        <w:rPr>
          <w:rFonts w:cs="Cascadia Mono"/>
          <w:color w:val="000000"/>
          <w:lang w:val="en-US"/>
        </w:rPr>
        <w:t xml:space="preserve">        </w:t>
      </w:r>
    </w:p>
    <w:p w14:paraId="4EE809F2" w14:textId="77777777" w:rsidR="00D611CC" w:rsidRPr="00CE759E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CE759E">
        <w:rPr>
          <w:rFonts w:cs="Cascadia Mono"/>
          <w:color w:val="000000"/>
          <w:lang w:val="en-US"/>
        </w:rPr>
        <w:t xml:space="preserve">    }</w:t>
      </w:r>
    </w:p>
    <w:p w14:paraId="36D274BD" w14:textId="77777777" w:rsidR="00D611CC" w:rsidRPr="00CE759E" w:rsidRDefault="00D611CC" w:rsidP="00D611CC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CE759E">
        <w:rPr>
          <w:rFonts w:cs="Cascadia Mono"/>
          <w:color w:val="000000"/>
          <w:lang w:val="en-US"/>
        </w:rPr>
        <w:t>}</w:t>
      </w:r>
    </w:p>
    <w:p w14:paraId="02CC573A" w14:textId="77777777" w:rsidR="00785B20" w:rsidRPr="00CE759E" w:rsidRDefault="00785B20" w:rsidP="00785B20">
      <w:pPr>
        <w:autoSpaceDE w:val="0"/>
        <w:autoSpaceDN w:val="0"/>
        <w:adjustRightInd w:val="0"/>
        <w:spacing w:after="0" w:line="240" w:lineRule="auto"/>
        <w:rPr>
          <w:rFonts w:cstheme="minorHAnsi"/>
          <w:color w:val="000000"/>
          <w:lang w:val="en-US"/>
        </w:rPr>
      </w:pPr>
    </w:p>
    <w:p w14:paraId="42A8A677" w14:textId="750936BE" w:rsidR="006850F3" w:rsidRPr="000C17A8" w:rsidRDefault="006850F3" w:rsidP="007660EA">
      <w:pPr>
        <w:spacing w:after="0" w:line="240" w:lineRule="auto"/>
        <w:ind w:firstLine="709"/>
        <w:rPr>
          <w:rFonts w:eastAsia="Times New Roman" w:cs="Times New Roman"/>
          <w:lang w:val="en-US"/>
        </w:rPr>
      </w:pPr>
      <w:r w:rsidRPr="00755F9F">
        <w:rPr>
          <w:rFonts w:eastAsia="Times New Roman" w:cs="Times New Roman"/>
        </w:rPr>
        <w:t>Листинг</w:t>
      </w:r>
      <w:r w:rsidRPr="000C17A8">
        <w:rPr>
          <w:rFonts w:eastAsia="Times New Roman" w:cs="Times New Roman"/>
          <w:lang w:val="en-US"/>
        </w:rPr>
        <w:t xml:space="preserve"> </w:t>
      </w:r>
      <w:r w:rsidRPr="00755F9F">
        <w:rPr>
          <w:rFonts w:eastAsia="Times New Roman" w:cs="Times New Roman"/>
        </w:rPr>
        <w:t>кода</w:t>
      </w:r>
      <w:r w:rsidRPr="000C17A8">
        <w:rPr>
          <w:rFonts w:eastAsia="Times New Roman" w:cs="Times New Roman"/>
          <w:lang w:val="en-US"/>
        </w:rPr>
        <w:t xml:space="preserve"> </w:t>
      </w:r>
      <w:r w:rsidRPr="00755F9F">
        <w:rPr>
          <w:rFonts w:eastAsia="Times New Roman" w:cs="Times New Roman"/>
        </w:rPr>
        <w:t>формы</w:t>
      </w:r>
      <w:r w:rsidRPr="000C17A8">
        <w:rPr>
          <w:rFonts w:eastAsia="Times New Roman" w:cs="Times New Roman"/>
          <w:lang w:val="en-US"/>
        </w:rPr>
        <w:t xml:space="preserve"> “</w:t>
      </w:r>
      <w:r w:rsidR="00CE759E" w:rsidRPr="00755F9F">
        <w:rPr>
          <w:rFonts w:eastAsia="Times New Roman" w:cs="Times New Roman"/>
        </w:rPr>
        <w:t>Меню</w:t>
      </w:r>
      <w:r w:rsidR="00CE759E" w:rsidRPr="000C17A8">
        <w:rPr>
          <w:rFonts w:eastAsia="Times New Roman" w:cs="Times New Roman"/>
          <w:lang w:val="en-US"/>
        </w:rPr>
        <w:t xml:space="preserve"> </w:t>
      </w:r>
      <w:r w:rsidR="00CE759E" w:rsidRPr="00755F9F">
        <w:rPr>
          <w:rFonts w:eastAsia="Times New Roman" w:cs="Times New Roman"/>
        </w:rPr>
        <w:t>пользователя</w:t>
      </w:r>
      <w:r w:rsidRPr="000C17A8">
        <w:rPr>
          <w:rFonts w:eastAsia="Times New Roman" w:cs="Times New Roman"/>
          <w:lang w:val="en-US"/>
        </w:rPr>
        <w:t>”:</w:t>
      </w:r>
    </w:p>
    <w:p w14:paraId="73CA7412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755F9F">
        <w:rPr>
          <w:rFonts w:cs="Cascadia Mono"/>
          <w:color w:val="0000FF"/>
          <w:lang w:val="en-US"/>
        </w:rPr>
        <w:t>using</w:t>
      </w:r>
      <w:proofErr w:type="gramEnd"/>
      <w:r w:rsidRPr="00755F9F">
        <w:rPr>
          <w:rFonts w:cs="Cascadia Mono"/>
          <w:color w:val="000000"/>
          <w:lang w:val="en-US"/>
        </w:rPr>
        <w:t xml:space="preserve"> System;</w:t>
      </w:r>
    </w:p>
    <w:p w14:paraId="38D3D4B8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755F9F">
        <w:rPr>
          <w:rFonts w:cs="Cascadia Mono"/>
          <w:color w:val="0000FF"/>
          <w:lang w:val="en-US"/>
        </w:rPr>
        <w:t>using</w:t>
      </w:r>
      <w:proofErr w:type="gramEnd"/>
      <w:r w:rsidRPr="00755F9F">
        <w:rPr>
          <w:rFonts w:cs="Cascadia Mono"/>
          <w:color w:val="000000"/>
          <w:lang w:val="en-US"/>
        </w:rPr>
        <w:t xml:space="preserve"> System.Collections.Generic;</w:t>
      </w:r>
    </w:p>
    <w:p w14:paraId="31946C30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755F9F">
        <w:rPr>
          <w:rFonts w:cs="Cascadia Mono"/>
          <w:color w:val="0000FF"/>
          <w:lang w:val="en-US"/>
        </w:rPr>
        <w:t>using</w:t>
      </w:r>
      <w:proofErr w:type="gramEnd"/>
      <w:r w:rsidRPr="00755F9F">
        <w:rPr>
          <w:rFonts w:cs="Cascadia Mono"/>
          <w:color w:val="000000"/>
          <w:lang w:val="en-US"/>
        </w:rPr>
        <w:t xml:space="preserve"> System.ComponentModel;</w:t>
      </w:r>
    </w:p>
    <w:p w14:paraId="26074302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755F9F">
        <w:rPr>
          <w:rFonts w:cs="Cascadia Mono"/>
          <w:color w:val="0000FF"/>
          <w:lang w:val="en-US"/>
        </w:rPr>
        <w:t>using</w:t>
      </w:r>
      <w:proofErr w:type="gramEnd"/>
      <w:r w:rsidRPr="00755F9F">
        <w:rPr>
          <w:rFonts w:cs="Cascadia Mono"/>
          <w:color w:val="000000"/>
          <w:lang w:val="en-US"/>
        </w:rPr>
        <w:t xml:space="preserve"> System.Data;</w:t>
      </w:r>
    </w:p>
    <w:p w14:paraId="7FA267D5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755F9F">
        <w:rPr>
          <w:rFonts w:cs="Cascadia Mono"/>
          <w:color w:val="0000FF"/>
          <w:lang w:val="en-US"/>
        </w:rPr>
        <w:t>using</w:t>
      </w:r>
      <w:proofErr w:type="gramEnd"/>
      <w:r w:rsidRPr="00755F9F">
        <w:rPr>
          <w:rFonts w:cs="Cascadia Mono"/>
          <w:color w:val="000000"/>
          <w:lang w:val="en-US"/>
        </w:rPr>
        <w:t xml:space="preserve"> System.Drawing;</w:t>
      </w:r>
    </w:p>
    <w:p w14:paraId="14765ADB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755F9F">
        <w:rPr>
          <w:rFonts w:cs="Cascadia Mono"/>
          <w:color w:val="0000FF"/>
          <w:lang w:val="en-US"/>
        </w:rPr>
        <w:t>using</w:t>
      </w:r>
      <w:proofErr w:type="gramEnd"/>
      <w:r w:rsidRPr="00755F9F">
        <w:rPr>
          <w:rFonts w:cs="Cascadia Mono"/>
          <w:color w:val="000000"/>
          <w:lang w:val="en-US"/>
        </w:rPr>
        <w:t xml:space="preserve"> System.Linq;</w:t>
      </w:r>
    </w:p>
    <w:p w14:paraId="1B883C6F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755F9F">
        <w:rPr>
          <w:rFonts w:cs="Cascadia Mono"/>
          <w:color w:val="0000FF"/>
          <w:lang w:val="en-US"/>
        </w:rPr>
        <w:t>using</w:t>
      </w:r>
      <w:proofErr w:type="gramEnd"/>
      <w:r w:rsidRPr="00755F9F">
        <w:rPr>
          <w:rFonts w:cs="Cascadia Mono"/>
          <w:color w:val="000000"/>
          <w:lang w:val="en-US"/>
        </w:rPr>
        <w:t xml:space="preserve"> System.Text;</w:t>
      </w:r>
    </w:p>
    <w:p w14:paraId="54831CA1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755F9F">
        <w:rPr>
          <w:rFonts w:cs="Cascadia Mono"/>
          <w:color w:val="0000FF"/>
          <w:lang w:val="en-US"/>
        </w:rPr>
        <w:t>using</w:t>
      </w:r>
      <w:proofErr w:type="gramEnd"/>
      <w:r w:rsidRPr="00755F9F">
        <w:rPr>
          <w:rFonts w:cs="Cascadia Mono"/>
          <w:color w:val="000000"/>
          <w:lang w:val="en-US"/>
        </w:rPr>
        <w:t xml:space="preserve"> System.Threading.Tasks;</w:t>
      </w:r>
    </w:p>
    <w:p w14:paraId="44EE3011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755F9F">
        <w:rPr>
          <w:rFonts w:cs="Cascadia Mono"/>
          <w:color w:val="0000FF"/>
          <w:lang w:val="en-US"/>
        </w:rPr>
        <w:t>using</w:t>
      </w:r>
      <w:proofErr w:type="gramEnd"/>
      <w:r w:rsidRPr="00755F9F">
        <w:rPr>
          <w:rFonts w:cs="Cascadia Mono"/>
          <w:color w:val="000000"/>
          <w:lang w:val="en-US"/>
        </w:rPr>
        <w:t xml:space="preserve"> System.Windows.Forms;</w:t>
      </w:r>
    </w:p>
    <w:p w14:paraId="00B6E561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038A6E9E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proofErr w:type="gramStart"/>
      <w:r w:rsidRPr="00755F9F">
        <w:rPr>
          <w:rFonts w:cs="Cascadia Mono"/>
          <w:color w:val="0000FF"/>
          <w:lang w:val="en-US"/>
        </w:rPr>
        <w:t>namespace</w:t>
      </w:r>
      <w:proofErr w:type="gramEnd"/>
      <w:r w:rsidRPr="00755F9F">
        <w:rPr>
          <w:rFonts w:cs="Cascadia Mono"/>
          <w:color w:val="000000"/>
          <w:lang w:val="en-US"/>
        </w:rPr>
        <w:t xml:space="preserve"> autoShop</w:t>
      </w:r>
    </w:p>
    <w:p w14:paraId="70C25599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>{</w:t>
      </w:r>
    </w:p>
    <w:p w14:paraId="6A5ACEBD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</w:t>
      </w:r>
      <w:proofErr w:type="gramStart"/>
      <w:r w:rsidRPr="00755F9F">
        <w:rPr>
          <w:rFonts w:cs="Cascadia Mono"/>
          <w:color w:val="0000FF"/>
          <w:lang w:val="en-US"/>
        </w:rPr>
        <w:t>public</w:t>
      </w:r>
      <w:proofErr w:type="gramEnd"/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FF"/>
          <w:lang w:val="en-US"/>
        </w:rPr>
        <w:t>partial</w:t>
      </w:r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FF"/>
          <w:lang w:val="en-US"/>
        </w:rPr>
        <w:t>class</w:t>
      </w:r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2B91AF"/>
        </w:rPr>
        <w:t>МенюПользователя</w:t>
      </w:r>
      <w:r w:rsidRPr="00755F9F">
        <w:rPr>
          <w:rFonts w:cs="Cascadia Mono"/>
          <w:color w:val="000000"/>
          <w:lang w:val="en-US"/>
        </w:rPr>
        <w:t xml:space="preserve"> : Form</w:t>
      </w:r>
    </w:p>
    <w:p w14:paraId="38BA28DD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{</w:t>
      </w:r>
    </w:p>
    <w:p w14:paraId="58BE77F5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</w:t>
      </w:r>
      <w:proofErr w:type="gramStart"/>
      <w:r w:rsidRPr="00755F9F">
        <w:rPr>
          <w:rFonts w:cs="Cascadia Mono"/>
          <w:color w:val="0000FF"/>
          <w:lang w:val="en-US"/>
        </w:rPr>
        <w:t>public</w:t>
      </w:r>
      <w:proofErr w:type="gramEnd"/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2B91AF"/>
        </w:rPr>
        <w:t>МенюПользователя</w:t>
      </w:r>
      <w:r w:rsidRPr="00755F9F">
        <w:rPr>
          <w:rFonts w:cs="Cascadia Mono"/>
          <w:color w:val="000000"/>
          <w:lang w:val="en-US"/>
        </w:rPr>
        <w:t>()</w:t>
      </w:r>
    </w:p>
    <w:p w14:paraId="1E0CCB65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{</w:t>
      </w:r>
    </w:p>
    <w:p w14:paraId="6BE3AFEA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00"/>
          <w:lang w:val="en-US"/>
        </w:rPr>
        <w:t>InitializeComponent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18E09620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}</w:t>
      </w:r>
    </w:p>
    <w:p w14:paraId="7AEC15AD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4E0875B3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</w:t>
      </w:r>
      <w:proofErr w:type="gramStart"/>
      <w:r w:rsidRPr="00755F9F">
        <w:rPr>
          <w:rFonts w:cs="Cascadia Mono"/>
          <w:color w:val="0000FF"/>
          <w:lang w:val="en-US"/>
        </w:rPr>
        <w:t>private</w:t>
      </w:r>
      <w:proofErr w:type="gramEnd"/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FF"/>
          <w:lang w:val="en-US"/>
        </w:rPr>
        <w:t>void</w:t>
      </w:r>
      <w:r w:rsidRPr="00755F9F">
        <w:rPr>
          <w:rFonts w:cs="Cascadia Mono"/>
          <w:color w:val="000000"/>
          <w:lang w:val="en-US"/>
        </w:rPr>
        <w:t xml:space="preserve"> button1_Click(</w:t>
      </w:r>
      <w:r w:rsidRPr="00755F9F">
        <w:rPr>
          <w:rFonts w:cs="Cascadia Mono"/>
          <w:color w:val="0000FF"/>
          <w:lang w:val="en-US"/>
        </w:rPr>
        <w:t>object</w:t>
      </w:r>
      <w:r w:rsidRPr="00755F9F">
        <w:rPr>
          <w:rFonts w:cs="Cascadia Mono"/>
          <w:color w:val="000000"/>
          <w:lang w:val="en-US"/>
        </w:rPr>
        <w:t xml:space="preserve"> sender, EventArgs e)</w:t>
      </w:r>
    </w:p>
    <w:p w14:paraId="35982494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{</w:t>
      </w:r>
    </w:p>
    <w:p w14:paraId="28BFFF5C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r w:rsidRPr="00755F9F">
        <w:rPr>
          <w:rFonts w:cs="Cascadia Mono"/>
          <w:color w:val="000000"/>
        </w:rPr>
        <w:t>ПросмотрЗаказов</w:t>
      </w:r>
      <w:proofErr w:type="gramStart"/>
      <w:r w:rsidRPr="00755F9F">
        <w:rPr>
          <w:rFonts w:cs="Cascadia Mono"/>
          <w:color w:val="000000"/>
          <w:lang w:val="en-US"/>
        </w:rPr>
        <w:t>USER</w:t>
      </w:r>
      <w:proofErr w:type="gramEnd"/>
      <w:r w:rsidRPr="00755F9F">
        <w:rPr>
          <w:rFonts w:cs="Cascadia Mono"/>
          <w:color w:val="000000"/>
          <w:lang w:val="en-US"/>
        </w:rPr>
        <w:t xml:space="preserve"> order = </w:t>
      </w:r>
      <w:r w:rsidRPr="00755F9F">
        <w:rPr>
          <w:rFonts w:cs="Cascadia Mono"/>
          <w:color w:val="0000FF"/>
          <w:lang w:val="en-US"/>
        </w:rPr>
        <w:t>new</w:t>
      </w:r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00"/>
        </w:rPr>
        <w:t>ПросмотрЗаказов</w:t>
      </w:r>
      <w:r w:rsidRPr="00755F9F">
        <w:rPr>
          <w:rFonts w:cs="Cascadia Mono"/>
          <w:color w:val="000000"/>
          <w:lang w:val="en-US"/>
        </w:rPr>
        <w:t>USER();</w:t>
      </w:r>
    </w:p>
    <w:p w14:paraId="68B42BBC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00"/>
          <w:lang w:val="en-US"/>
        </w:rPr>
        <w:t>order.Show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62FEB7CB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FF"/>
          <w:lang w:val="en-US"/>
        </w:rPr>
        <w:t>this</w:t>
      </w:r>
      <w:r w:rsidRPr="00755F9F">
        <w:rPr>
          <w:rFonts w:cs="Cascadia Mono"/>
          <w:color w:val="000000"/>
          <w:lang w:val="en-US"/>
        </w:rPr>
        <w:t>.Close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60DDC12F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}</w:t>
      </w:r>
    </w:p>
    <w:p w14:paraId="36490B21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2B3CCFC6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lastRenderedPageBreak/>
        <w:t xml:space="preserve">        </w:t>
      </w:r>
      <w:proofErr w:type="gramStart"/>
      <w:r w:rsidRPr="00755F9F">
        <w:rPr>
          <w:rFonts w:cs="Cascadia Mono"/>
          <w:color w:val="0000FF"/>
          <w:lang w:val="en-US"/>
        </w:rPr>
        <w:t>private</w:t>
      </w:r>
      <w:proofErr w:type="gramEnd"/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FF"/>
          <w:lang w:val="en-US"/>
        </w:rPr>
        <w:t>void</w:t>
      </w:r>
      <w:r w:rsidRPr="00755F9F">
        <w:rPr>
          <w:rFonts w:cs="Cascadia Mono"/>
          <w:color w:val="000000"/>
          <w:lang w:val="en-US"/>
        </w:rPr>
        <w:t xml:space="preserve"> button6_Click(</w:t>
      </w:r>
      <w:r w:rsidRPr="00755F9F">
        <w:rPr>
          <w:rFonts w:cs="Cascadia Mono"/>
          <w:color w:val="0000FF"/>
          <w:lang w:val="en-US"/>
        </w:rPr>
        <w:t>object</w:t>
      </w:r>
      <w:r w:rsidRPr="00755F9F">
        <w:rPr>
          <w:rFonts w:cs="Cascadia Mono"/>
          <w:color w:val="000000"/>
          <w:lang w:val="en-US"/>
        </w:rPr>
        <w:t xml:space="preserve"> sender, EventArgs e)</w:t>
      </w:r>
    </w:p>
    <w:p w14:paraId="56FBB027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{</w:t>
      </w:r>
    </w:p>
    <w:p w14:paraId="10A19E1D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r w:rsidRPr="00755F9F">
        <w:rPr>
          <w:rFonts w:cs="Cascadia Mono"/>
          <w:color w:val="000000"/>
        </w:rPr>
        <w:t>Клиент</w:t>
      </w:r>
      <w:proofErr w:type="gramStart"/>
      <w:r w:rsidRPr="00755F9F">
        <w:rPr>
          <w:rFonts w:cs="Cascadia Mono"/>
          <w:color w:val="000000"/>
          <w:lang w:val="en-US"/>
        </w:rPr>
        <w:t>USER</w:t>
      </w:r>
      <w:proofErr w:type="gramEnd"/>
      <w:r w:rsidRPr="00755F9F">
        <w:rPr>
          <w:rFonts w:cs="Cascadia Mono"/>
          <w:color w:val="000000"/>
          <w:lang w:val="en-US"/>
        </w:rPr>
        <w:t xml:space="preserve"> client = </w:t>
      </w:r>
      <w:r w:rsidRPr="00755F9F">
        <w:rPr>
          <w:rFonts w:cs="Cascadia Mono"/>
          <w:color w:val="0000FF"/>
          <w:lang w:val="en-US"/>
        </w:rPr>
        <w:t>new</w:t>
      </w:r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00"/>
        </w:rPr>
        <w:t>Клиент</w:t>
      </w:r>
      <w:r w:rsidRPr="00755F9F">
        <w:rPr>
          <w:rFonts w:cs="Cascadia Mono"/>
          <w:color w:val="000000"/>
          <w:lang w:val="en-US"/>
        </w:rPr>
        <w:t>USER();</w:t>
      </w:r>
    </w:p>
    <w:p w14:paraId="233B7F20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00"/>
          <w:lang w:val="en-US"/>
        </w:rPr>
        <w:t>client.Show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3C88B821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FF"/>
          <w:lang w:val="en-US"/>
        </w:rPr>
        <w:t>this</w:t>
      </w:r>
      <w:r w:rsidRPr="00755F9F">
        <w:rPr>
          <w:rFonts w:cs="Cascadia Mono"/>
          <w:color w:val="000000"/>
          <w:lang w:val="en-US"/>
        </w:rPr>
        <w:t>.Close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640CAB18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}</w:t>
      </w:r>
    </w:p>
    <w:p w14:paraId="550CA124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608ED1B8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</w:t>
      </w:r>
      <w:proofErr w:type="gramStart"/>
      <w:r w:rsidRPr="00755F9F">
        <w:rPr>
          <w:rFonts w:cs="Cascadia Mono"/>
          <w:color w:val="0000FF"/>
          <w:lang w:val="en-US"/>
        </w:rPr>
        <w:t>private</w:t>
      </w:r>
      <w:proofErr w:type="gramEnd"/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FF"/>
          <w:lang w:val="en-US"/>
        </w:rPr>
        <w:t>void</w:t>
      </w:r>
      <w:r w:rsidRPr="00755F9F">
        <w:rPr>
          <w:rFonts w:cs="Cascadia Mono"/>
          <w:color w:val="000000"/>
          <w:lang w:val="en-US"/>
        </w:rPr>
        <w:t xml:space="preserve"> button2_Click(</w:t>
      </w:r>
      <w:r w:rsidRPr="00755F9F">
        <w:rPr>
          <w:rFonts w:cs="Cascadia Mono"/>
          <w:color w:val="0000FF"/>
          <w:lang w:val="en-US"/>
        </w:rPr>
        <w:t>object</w:t>
      </w:r>
      <w:r w:rsidRPr="00755F9F">
        <w:rPr>
          <w:rFonts w:cs="Cascadia Mono"/>
          <w:color w:val="000000"/>
          <w:lang w:val="en-US"/>
        </w:rPr>
        <w:t xml:space="preserve"> sender, EventArgs e)</w:t>
      </w:r>
    </w:p>
    <w:p w14:paraId="62107268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{</w:t>
      </w:r>
    </w:p>
    <w:p w14:paraId="2C01F592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r w:rsidRPr="00755F9F">
        <w:rPr>
          <w:rFonts w:cs="Cascadia Mono"/>
          <w:color w:val="000000"/>
        </w:rPr>
        <w:t>Автомобили</w:t>
      </w:r>
      <w:proofErr w:type="gramStart"/>
      <w:r w:rsidRPr="00755F9F">
        <w:rPr>
          <w:rFonts w:cs="Cascadia Mono"/>
          <w:color w:val="000000"/>
          <w:lang w:val="en-US"/>
        </w:rPr>
        <w:t>USER</w:t>
      </w:r>
      <w:proofErr w:type="gramEnd"/>
      <w:r w:rsidRPr="00755F9F">
        <w:rPr>
          <w:rFonts w:cs="Cascadia Mono"/>
          <w:color w:val="000000"/>
          <w:lang w:val="en-US"/>
        </w:rPr>
        <w:t xml:space="preserve"> car = </w:t>
      </w:r>
      <w:r w:rsidRPr="00755F9F">
        <w:rPr>
          <w:rFonts w:cs="Cascadia Mono"/>
          <w:color w:val="0000FF"/>
          <w:lang w:val="en-US"/>
        </w:rPr>
        <w:t>new</w:t>
      </w:r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00"/>
        </w:rPr>
        <w:t>Автомобили</w:t>
      </w:r>
      <w:r w:rsidRPr="00755F9F">
        <w:rPr>
          <w:rFonts w:cs="Cascadia Mono"/>
          <w:color w:val="000000"/>
          <w:lang w:val="en-US"/>
        </w:rPr>
        <w:t>USER();</w:t>
      </w:r>
    </w:p>
    <w:p w14:paraId="6236AA31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00"/>
          <w:lang w:val="en-US"/>
        </w:rPr>
        <w:t>car.Show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662C16EE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FF"/>
          <w:lang w:val="en-US"/>
        </w:rPr>
        <w:t>this</w:t>
      </w:r>
      <w:r w:rsidRPr="00755F9F">
        <w:rPr>
          <w:rFonts w:cs="Cascadia Mono"/>
          <w:color w:val="000000"/>
          <w:lang w:val="en-US"/>
        </w:rPr>
        <w:t>.Close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44788F56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}</w:t>
      </w:r>
    </w:p>
    <w:p w14:paraId="601FBF24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3CF4AD4F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</w:t>
      </w:r>
      <w:proofErr w:type="gramStart"/>
      <w:r w:rsidRPr="00755F9F">
        <w:rPr>
          <w:rFonts w:cs="Cascadia Mono"/>
          <w:color w:val="0000FF"/>
          <w:lang w:val="en-US"/>
        </w:rPr>
        <w:t>private</w:t>
      </w:r>
      <w:proofErr w:type="gramEnd"/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FF"/>
          <w:lang w:val="en-US"/>
        </w:rPr>
        <w:t>void</w:t>
      </w:r>
      <w:r w:rsidRPr="00755F9F">
        <w:rPr>
          <w:rFonts w:cs="Cascadia Mono"/>
          <w:color w:val="000000"/>
          <w:lang w:val="en-US"/>
        </w:rPr>
        <w:t xml:space="preserve"> button7_Click(</w:t>
      </w:r>
      <w:r w:rsidRPr="00755F9F">
        <w:rPr>
          <w:rFonts w:cs="Cascadia Mono"/>
          <w:color w:val="0000FF"/>
          <w:lang w:val="en-US"/>
        </w:rPr>
        <w:t>object</w:t>
      </w:r>
      <w:r w:rsidRPr="00755F9F">
        <w:rPr>
          <w:rFonts w:cs="Cascadia Mono"/>
          <w:color w:val="000000"/>
          <w:lang w:val="en-US"/>
        </w:rPr>
        <w:t xml:space="preserve"> sender, EventArgs e)</w:t>
      </w:r>
    </w:p>
    <w:p w14:paraId="11A97263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{</w:t>
      </w:r>
    </w:p>
    <w:p w14:paraId="2C960CC5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r w:rsidRPr="00755F9F">
        <w:rPr>
          <w:rFonts w:cs="Cascadia Mono"/>
          <w:color w:val="000000"/>
        </w:rPr>
        <w:t>Двигатели</w:t>
      </w:r>
      <w:proofErr w:type="gramStart"/>
      <w:r w:rsidRPr="00755F9F">
        <w:rPr>
          <w:rFonts w:cs="Cascadia Mono"/>
          <w:color w:val="000000"/>
          <w:lang w:val="en-US"/>
        </w:rPr>
        <w:t>USER</w:t>
      </w:r>
      <w:proofErr w:type="gramEnd"/>
      <w:r w:rsidRPr="00755F9F">
        <w:rPr>
          <w:rFonts w:cs="Cascadia Mono"/>
          <w:color w:val="000000"/>
          <w:lang w:val="en-US"/>
        </w:rPr>
        <w:t xml:space="preserve"> engine = </w:t>
      </w:r>
      <w:r w:rsidRPr="00755F9F">
        <w:rPr>
          <w:rFonts w:cs="Cascadia Mono"/>
          <w:color w:val="0000FF"/>
          <w:lang w:val="en-US"/>
        </w:rPr>
        <w:t>new</w:t>
      </w:r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00"/>
        </w:rPr>
        <w:t>Двигатели</w:t>
      </w:r>
      <w:r w:rsidRPr="00755F9F">
        <w:rPr>
          <w:rFonts w:cs="Cascadia Mono"/>
          <w:color w:val="000000"/>
          <w:lang w:val="en-US"/>
        </w:rPr>
        <w:t>USER();</w:t>
      </w:r>
    </w:p>
    <w:p w14:paraId="13749C03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00"/>
          <w:lang w:val="en-US"/>
        </w:rPr>
        <w:t>engine.Show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7B91ECA3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FF"/>
          <w:lang w:val="en-US"/>
        </w:rPr>
        <w:t>this</w:t>
      </w:r>
      <w:r w:rsidRPr="00755F9F">
        <w:rPr>
          <w:rFonts w:cs="Cascadia Mono"/>
          <w:color w:val="000000"/>
          <w:lang w:val="en-US"/>
        </w:rPr>
        <w:t>.Close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28302958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}</w:t>
      </w:r>
    </w:p>
    <w:p w14:paraId="5AAEDFD2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01CD66BE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</w:t>
      </w:r>
      <w:proofErr w:type="gramStart"/>
      <w:r w:rsidRPr="00755F9F">
        <w:rPr>
          <w:rFonts w:cs="Cascadia Mono"/>
          <w:color w:val="0000FF"/>
          <w:lang w:val="en-US"/>
        </w:rPr>
        <w:t>private</w:t>
      </w:r>
      <w:proofErr w:type="gramEnd"/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FF"/>
          <w:lang w:val="en-US"/>
        </w:rPr>
        <w:t>void</w:t>
      </w:r>
      <w:r w:rsidRPr="00755F9F">
        <w:rPr>
          <w:rFonts w:cs="Cascadia Mono"/>
          <w:color w:val="000000"/>
          <w:lang w:val="en-US"/>
        </w:rPr>
        <w:t xml:space="preserve"> button8_Click(</w:t>
      </w:r>
      <w:r w:rsidRPr="00755F9F">
        <w:rPr>
          <w:rFonts w:cs="Cascadia Mono"/>
          <w:color w:val="0000FF"/>
          <w:lang w:val="en-US"/>
        </w:rPr>
        <w:t>object</w:t>
      </w:r>
      <w:r w:rsidRPr="00755F9F">
        <w:rPr>
          <w:rFonts w:cs="Cascadia Mono"/>
          <w:color w:val="000000"/>
          <w:lang w:val="en-US"/>
        </w:rPr>
        <w:t xml:space="preserve"> sender, EventArgs e)</w:t>
      </w:r>
    </w:p>
    <w:p w14:paraId="3FEB2645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{</w:t>
      </w:r>
    </w:p>
    <w:p w14:paraId="3B27F518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r w:rsidRPr="00755F9F">
        <w:rPr>
          <w:rFonts w:cs="Cascadia Mono"/>
          <w:color w:val="000000"/>
        </w:rPr>
        <w:t>Марки</w:t>
      </w:r>
      <w:proofErr w:type="gramStart"/>
      <w:r w:rsidRPr="00755F9F">
        <w:rPr>
          <w:rFonts w:cs="Cascadia Mono"/>
          <w:color w:val="000000"/>
          <w:lang w:val="en-US"/>
        </w:rPr>
        <w:t>USER</w:t>
      </w:r>
      <w:proofErr w:type="gramEnd"/>
      <w:r w:rsidRPr="00755F9F">
        <w:rPr>
          <w:rFonts w:cs="Cascadia Mono"/>
          <w:color w:val="000000"/>
          <w:lang w:val="en-US"/>
        </w:rPr>
        <w:t xml:space="preserve"> model = </w:t>
      </w:r>
      <w:r w:rsidRPr="00755F9F">
        <w:rPr>
          <w:rFonts w:cs="Cascadia Mono"/>
          <w:color w:val="0000FF"/>
          <w:lang w:val="en-US"/>
        </w:rPr>
        <w:t>new</w:t>
      </w:r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00"/>
        </w:rPr>
        <w:t>Марки</w:t>
      </w:r>
      <w:r w:rsidRPr="00755F9F">
        <w:rPr>
          <w:rFonts w:cs="Cascadia Mono"/>
          <w:color w:val="000000"/>
          <w:lang w:val="en-US"/>
        </w:rPr>
        <w:t>USER();</w:t>
      </w:r>
    </w:p>
    <w:p w14:paraId="06F263E7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00"/>
          <w:lang w:val="en-US"/>
        </w:rPr>
        <w:t>model.Show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1BEF41A7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FF"/>
          <w:lang w:val="en-US"/>
        </w:rPr>
        <w:t>this</w:t>
      </w:r>
      <w:r w:rsidRPr="00755F9F">
        <w:rPr>
          <w:rFonts w:cs="Cascadia Mono"/>
          <w:color w:val="000000"/>
          <w:lang w:val="en-US"/>
        </w:rPr>
        <w:t>.Close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44B66801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}</w:t>
      </w:r>
    </w:p>
    <w:p w14:paraId="24C0BB04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10D35B54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</w:t>
      </w:r>
      <w:proofErr w:type="gramStart"/>
      <w:r w:rsidRPr="00755F9F">
        <w:rPr>
          <w:rFonts w:cs="Cascadia Mono"/>
          <w:color w:val="0000FF"/>
          <w:lang w:val="en-US"/>
        </w:rPr>
        <w:t>private</w:t>
      </w:r>
      <w:proofErr w:type="gramEnd"/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FF"/>
          <w:lang w:val="en-US"/>
        </w:rPr>
        <w:t>void</w:t>
      </w:r>
      <w:r w:rsidRPr="00755F9F">
        <w:rPr>
          <w:rFonts w:cs="Cascadia Mono"/>
          <w:color w:val="000000"/>
          <w:lang w:val="en-US"/>
        </w:rPr>
        <w:t xml:space="preserve"> button9_Click(</w:t>
      </w:r>
      <w:r w:rsidRPr="00755F9F">
        <w:rPr>
          <w:rFonts w:cs="Cascadia Mono"/>
          <w:color w:val="0000FF"/>
          <w:lang w:val="en-US"/>
        </w:rPr>
        <w:t>object</w:t>
      </w:r>
      <w:r w:rsidRPr="00755F9F">
        <w:rPr>
          <w:rFonts w:cs="Cascadia Mono"/>
          <w:color w:val="000000"/>
          <w:lang w:val="en-US"/>
        </w:rPr>
        <w:t xml:space="preserve"> sender, EventArgs e)</w:t>
      </w:r>
    </w:p>
    <w:p w14:paraId="176354F3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{</w:t>
      </w:r>
    </w:p>
    <w:p w14:paraId="58BEA0ED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r w:rsidRPr="00755F9F">
        <w:rPr>
          <w:rFonts w:cs="Cascadia Mono"/>
          <w:color w:val="000000"/>
        </w:rPr>
        <w:t>Кузовы</w:t>
      </w:r>
      <w:proofErr w:type="gramStart"/>
      <w:r w:rsidRPr="00755F9F">
        <w:rPr>
          <w:rFonts w:cs="Cascadia Mono"/>
          <w:color w:val="000000"/>
          <w:lang w:val="en-US"/>
        </w:rPr>
        <w:t>USER</w:t>
      </w:r>
      <w:proofErr w:type="gramEnd"/>
      <w:r w:rsidRPr="00755F9F">
        <w:rPr>
          <w:rFonts w:cs="Cascadia Mono"/>
          <w:color w:val="000000"/>
          <w:lang w:val="en-US"/>
        </w:rPr>
        <w:t xml:space="preserve"> body = </w:t>
      </w:r>
      <w:r w:rsidRPr="00755F9F">
        <w:rPr>
          <w:rFonts w:cs="Cascadia Mono"/>
          <w:color w:val="0000FF"/>
          <w:lang w:val="en-US"/>
        </w:rPr>
        <w:t>new</w:t>
      </w:r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00"/>
        </w:rPr>
        <w:t>Кузовы</w:t>
      </w:r>
      <w:r w:rsidRPr="00755F9F">
        <w:rPr>
          <w:rFonts w:cs="Cascadia Mono"/>
          <w:color w:val="000000"/>
          <w:lang w:val="en-US"/>
        </w:rPr>
        <w:t>USER();</w:t>
      </w:r>
    </w:p>
    <w:p w14:paraId="24309C36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00"/>
          <w:lang w:val="en-US"/>
        </w:rPr>
        <w:t>body.Show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77E57D9C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FF"/>
          <w:lang w:val="en-US"/>
        </w:rPr>
        <w:t>this</w:t>
      </w:r>
      <w:r w:rsidRPr="00755F9F">
        <w:rPr>
          <w:rFonts w:cs="Cascadia Mono"/>
          <w:color w:val="000000"/>
          <w:lang w:val="en-US"/>
        </w:rPr>
        <w:t>.Close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3A10BA24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}</w:t>
      </w:r>
    </w:p>
    <w:p w14:paraId="2EC1C348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5A6D7094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</w:t>
      </w:r>
      <w:proofErr w:type="gramStart"/>
      <w:r w:rsidRPr="00755F9F">
        <w:rPr>
          <w:rFonts w:cs="Cascadia Mono"/>
          <w:color w:val="0000FF"/>
          <w:lang w:val="en-US"/>
        </w:rPr>
        <w:t>private</w:t>
      </w:r>
      <w:proofErr w:type="gramEnd"/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FF"/>
          <w:lang w:val="en-US"/>
        </w:rPr>
        <w:t>void</w:t>
      </w:r>
      <w:r w:rsidRPr="00755F9F">
        <w:rPr>
          <w:rFonts w:cs="Cascadia Mono"/>
          <w:color w:val="000000"/>
          <w:lang w:val="en-US"/>
        </w:rPr>
        <w:t xml:space="preserve"> button3_Click(</w:t>
      </w:r>
      <w:r w:rsidRPr="00755F9F">
        <w:rPr>
          <w:rFonts w:cs="Cascadia Mono"/>
          <w:color w:val="0000FF"/>
          <w:lang w:val="en-US"/>
        </w:rPr>
        <w:t>object</w:t>
      </w:r>
      <w:r w:rsidRPr="00755F9F">
        <w:rPr>
          <w:rFonts w:cs="Cascadia Mono"/>
          <w:color w:val="000000"/>
          <w:lang w:val="en-US"/>
        </w:rPr>
        <w:t xml:space="preserve"> sender, EventArgs e)</w:t>
      </w:r>
    </w:p>
    <w:p w14:paraId="3384CC49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{</w:t>
      </w:r>
    </w:p>
    <w:p w14:paraId="089DE34A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Form2 logForm = </w:t>
      </w:r>
      <w:r w:rsidRPr="00755F9F">
        <w:rPr>
          <w:rFonts w:cs="Cascadia Mono"/>
          <w:color w:val="0000FF"/>
          <w:lang w:val="en-US"/>
        </w:rPr>
        <w:t>new</w:t>
      </w:r>
      <w:r w:rsidRPr="00755F9F">
        <w:rPr>
          <w:rFonts w:cs="Cascadia Mono"/>
          <w:color w:val="000000"/>
          <w:lang w:val="en-US"/>
        </w:rPr>
        <w:t xml:space="preserve"> </w:t>
      </w:r>
      <w:proofErr w:type="gramStart"/>
      <w:r w:rsidRPr="00755F9F">
        <w:rPr>
          <w:rFonts w:cs="Cascadia Mono"/>
          <w:color w:val="000000"/>
          <w:lang w:val="en-US"/>
        </w:rPr>
        <w:t>Form2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2C254E66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00"/>
          <w:lang w:val="en-US"/>
        </w:rPr>
        <w:t>logForm.Show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2E3D6198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FF"/>
          <w:lang w:val="en-US"/>
        </w:rPr>
        <w:t>this</w:t>
      </w:r>
      <w:r w:rsidRPr="00755F9F">
        <w:rPr>
          <w:rFonts w:cs="Cascadia Mono"/>
          <w:color w:val="000000"/>
          <w:lang w:val="en-US"/>
        </w:rPr>
        <w:t>.Close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03D5C316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}</w:t>
      </w:r>
    </w:p>
    <w:p w14:paraId="3AA9E5AE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22DD1104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</w:t>
      </w:r>
      <w:proofErr w:type="gramStart"/>
      <w:r w:rsidRPr="00755F9F">
        <w:rPr>
          <w:rFonts w:cs="Cascadia Mono"/>
          <w:color w:val="0000FF"/>
          <w:lang w:val="en-US"/>
        </w:rPr>
        <w:t>private</w:t>
      </w:r>
      <w:proofErr w:type="gramEnd"/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FF"/>
          <w:lang w:val="en-US"/>
        </w:rPr>
        <w:t>void</w:t>
      </w:r>
      <w:r w:rsidRPr="00755F9F">
        <w:rPr>
          <w:rFonts w:cs="Cascadia Mono"/>
          <w:color w:val="000000"/>
          <w:lang w:val="en-US"/>
        </w:rPr>
        <w:t xml:space="preserve"> button4_Click(</w:t>
      </w:r>
      <w:r w:rsidRPr="00755F9F">
        <w:rPr>
          <w:rFonts w:cs="Cascadia Mono"/>
          <w:color w:val="0000FF"/>
          <w:lang w:val="en-US"/>
        </w:rPr>
        <w:t>object</w:t>
      </w:r>
      <w:r w:rsidRPr="00755F9F">
        <w:rPr>
          <w:rFonts w:cs="Cascadia Mono"/>
          <w:color w:val="000000"/>
          <w:lang w:val="en-US"/>
        </w:rPr>
        <w:t xml:space="preserve"> sender, EventArgs e)</w:t>
      </w:r>
    </w:p>
    <w:p w14:paraId="15E280E6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{</w:t>
      </w:r>
    </w:p>
    <w:p w14:paraId="2D77C51B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    </w:t>
      </w:r>
      <w:proofErr w:type="gramStart"/>
      <w:r w:rsidRPr="00755F9F">
        <w:rPr>
          <w:rFonts w:cs="Cascadia Mono"/>
          <w:color w:val="000000"/>
          <w:lang w:val="en-US"/>
        </w:rPr>
        <w:t>Application.Exit(</w:t>
      </w:r>
      <w:proofErr w:type="gramEnd"/>
      <w:r w:rsidRPr="00755F9F">
        <w:rPr>
          <w:rFonts w:cs="Cascadia Mono"/>
          <w:color w:val="000000"/>
          <w:lang w:val="en-US"/>
        </w:rPr>
        <w:t>);</w:t>
      </w:r>
    </w:p>
    <w:p w14:paraId="66D17692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t xml:space="preserve">        }</w:t>
      </w:r>
    </w:p>
    <w:p w14:paraId="0CBEB01C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</w:p>
    <w:p w14:paraId="0A76D953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  <w:lang w:val="en-US"/>
        </w:rPr>
      </w:pPr>
      <w:r w:rsidRPr="00755F9F">
        <w:rPr>
          <w:rFonts w:cs="Cascadia Mono"/>
          <w:color w:val="000000"/>
          <w:lang w:val="en-US"/>
        </w:rPr>
        <w:lastRenderedPageBreak/>
        <w:t xml:space="preserve">        </w:t>
      </w:r>
      <w:proofErr w:type="gramStart"/>
      <w:r w:rsidRPr="00755F9F">
        <w:rPr>
          <w:rFonts w:cs="Cascadia Mono"/>
          <w:color w:val="0000FF"/>
          <w:lang w:val="en-US"/>
        </w:rPr>
        <w:t>private</w:t>
      </w:r>
      <w:proofErr w:type="gramEnd"/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FF"/>
          <w:lang w:val="en-US"/>
        </w:rPr>
        <w:t>void</w:t>
      </w:r>
      <w:r w:rsidRPr="00755F9F">
        <w:rPr>
          <w:rFonts w:cs="Cascadia Mono"/>
          <w:color w:val="000000"/>
          <w:lang w:val="en-US"/>
        </w:rPr>
        <w:t xml:space="preserve"> </w:t>
      </w:r>
      <w:r w:rsidRPr="00755F9F">
        <w:rPr>
          <w:rFonts w:cs="Cascadia Mono"/>
          <w:color w:val="000000"/>
        </w:rPr>
        <w:t>МенюПользователя</w:t>
      </w:r>
      <w:r w:rsidRPr="00755F9F">
        <w:rPr>
          <w:rFonts w:cs="Cascadia Mono"/>
          <w:color w:val="000000"/>
          <w:lang w:val="en-US"/>
        </w:rPr>
        <w:t>_Load(</w:t>
      </w:r>
      <w:r w:rsidRPr="00755F9F">
        <w:rPr>
          <w:rFonts w:cs="Cascadia Mono"/>
          <w:color w:val="0000FF"/>
          <w:lang w:val="en-US"/>
        </w:rPr>
        <w:t>object</w:t>
      </w:r>
      <w:r w:rsidRPr="00755F9F">
        <w:rPr>
          <w:rFonts w:cs="Cascadia Mono"/>
          <w:color w:val="000000"/>
          <w:lang w:val="en-US"/>
        </w:rPr>
        <w:t xml:space="preserve"> sender, EventArgs e)</w:t>
      </w:r>
    </w:p>
    <w:p w14:paraId="0C7BECA5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755F9F">
        <w:rPr>
          <w:rFonts w:cs="Cascadia Mono"/>
          <w:color w:val="000000"/>
          <w:lang w:val="en-US"/>
        </w:rPr>
        <w:t xml:space="preserve">        </w:t>
      </w:r>
      <w:r w:rsidRPr="00755F9F">
        <w:rPr>
          <w:rFonts w:cs="Cascadia Mono"/>
          <w:color w:val="000000"/>
        </w:rPr>
        <w:t>{</w:t>
      </w:r>
    </w:p>
    <w:p w14:paraId="09321EDB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</w:p>
    <w:p w14:paraId="62D671C7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755F9F">
        <w:rPr>
          <w:rFonts w:cs="Cascadia Mono"/>
          <w:color w:val="000000"/>
        </w:rPr>
        <w:t xml:space="preserve">        }</w:t>
      </w:r>
    </w:p>
    <w:p w14:paraId="57D7BE4D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755F9F">
        <w:rPr>
          <w:rFonts w:cs="Cascadia Mono"/>
          <w:color w:val="000000"/>
        </w:rPr>
        <w:t xml:space="preserve">    }</w:t>
      </w:r>
    </w:p>
    <w:p w14:paraId="0AAC761A" w14:textId="77777777" w:rsidR="00CE759E" w:rsidRPr="00755F9F" w:rsidRDefault="00CE759E" w:rsidP="00CE759E">
      <w:pPr>
        <w:autoSpaceDE w:val="0"/>
        <w:autoSpaceDN w:val="0"/>
        <w:adjustRightInd w:val="0"/>
        <w:spacing w:after="0" w:line="240" w:lineRule="auto"/>
        <w:rPr>
          <w:rFonts w:cs="Cascadia Mono"/>
          <w:color w:val="000000"/>
        </w:rPr>
      </w:pPr>
      <w:r w:rsidRPr="00755F9F">
        <w:rPr>
          <w:rFonts w:cs="Cascadia Mono"/>
          <w:color w:val="000000"/>
        </w:rPr>
        <w:t>}</w:t>
      </w:r>
    </w:p>
    <w:sectPr w:rsidR="00CE759E" w:rsidRPr="00755F9F" w:rsidSect="000F353E">
      <w:headerReference w:type="default" r:id="rId48"/>
      <w:footerReference w:type="default" r:id="rId49"/>
      <w:headerReference w:type="first" r:id="rId50"/>
      <w:pgSz w:w="11906" w:h="16838"/>
      <w:pgMar w:top="567" w:right="567" w:bottom="2835" w:left="1701" w:header="907" w:footer="709" w:gutter="0"/>
      <w:pgNumType w:start="2"/>
      <w:cols w:space="708"/>
      <w:titlePg/>
      <w:docGrid w:linePitch="360"/>
    </w:sectPr>
  </w:body>
</w:document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117E22D7" w15:done="0"/>
  <w15:commentEx w15:paraId="34FB16DB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919E298" w16cex:dateUtc="2023-12-05T09:55:00Z"/>
  <w16cex:commentExtensible w16cex:durableId="2919E2AB" w16cex:dateUtc="2023-12-05T09:55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117E22D7" w16cid:durableId="2919E298"/>
  <w16cid:commentId w16cid:paraId="34FB16DB" w16cid:durableId="2919E2AB"/>
</w16cid:commentsIds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18E2B26B" w14:textId="77777777" w:rsidR="005C2B2D" w:rsidRDefault="005C2B2D" w:rsidP="00B61565">
      <w:pPr>
        <w:spacing w:after="0" w:line="240" w:lineRule="auto"/>
      </w:pPr>
      <w:r>
        <w:separator/>
      </w:r>
    </w:p>
  </w:endnote>
  <w:endnote w:type="continuationSeparator" w:id="0">
    <w:p w14:paraId="71D0F3DA" w14:textId="77777777" w:rsidR="005C2B2D" w:rsidRDefault="005C2B2D" w:rsidP="00B6156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ISOCPEUR">
    <w:altName w:val="Calibri"/>
    <w:charset w:val="CC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PMingLiU">
    <w:altName w:val="新細明體"/>
    <w:panose1 w:val="02010601000101010101"/>
    <w:charset w:val="88"/>
    <w:family w:val="auto"/>
    <w:notTrueType/>
    <w:pitch w:val="variable"/>
    <w:sig w:usb0="00000001" w:usb1="08080000" w:usb2="00000010" w:usb3="00000000" w:csb0="00100000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scadia Mono">
    <w:charset w:val="CC"/>
    <w:family w:val="modern"/>
    <w:pitch w:val="fixed"/>
    <w:sig w:usb0="A10002FF" w:usb1="4000F9FB" w:usb2="0004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B9DD55C" w14:textId="77777777" w:rsidR="000C17A8" w:rsidRDefault="000C17A8">
    <w:pPr>
      <w:pStyle w:val="a5"/>
      <w:jc w:val="right"/>
    </w:pPr>
    <w:r>
      <w:t xml:space="preserve">   </w:t>
    </w:r>
    <w:sdt>
      <w:sdtPr>
        <w:id w:val="-571506286"/>
        <w:docPartObj>
          <w:docPartGallery w:val="Page Numbers (Bottom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5A7D65">
          <w:rPr>
            <w:noProof/>
          </w:rPr>
          <w:t>75</w:t>
        </w:r>
        <w:r>
          <w:fldChar w:fldCharType="end"/>
        </w:r>
      </w:sdtContent>
    </w:sdt>
  </w:p>
  <w:p w14:paraId="210F1F2A" w14:textId="77777777" w:rsidR="000C17A8" w:rsidRDefault="000C17A8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9037958" w14:textId="77777777" w:rsidR="005C2B2D" w:rsidRDefault="005C2B2D" w:rsidP="00B61565">
      <w:pPr>
        <w:spacing w:after="0" w:line="240" w:lineRule="auto"/>
      </w:pPr>
      <w:r>
        <w:separator/>
      </w:r>
    </w:p>
  </w:footnote>
  <w:footnote w:type="continuationSeparator" w:id="0">
    <w:p w14:paraId="37DBACDA" w14:textId="77777777" w:rsidR="005C2B2D" w:rsidRDefault="005C2B2D" w:rsidP="00B6156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045A912" w14:textId="77777777" w:rsidR="000C17A8" w:rsidRDefault="000C17A8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61312" behindDoc="0" locked="1" layoutInCell="0" allowOverlap="1" wp14:anchorId="7C97B42F" wp14:editId="62E8587F">
              <wp:simplePos x="0" y="0"/>
              <wp:positionH relativeFrom="page">
                <wp:posOffset>700405</wp:posOffset>
              </wp:positionH>
              <wp:positionV relativeFrom="page">
                <wp:posOffset>332105</wp:posOffset>
              </wp:positionV>
              <wp:extent cx="6659880" cy="9900920"/>
              <wp:effectExtent l="0" t="0" r="26670" b="24130"/>
              <wp:wrapNone/>
              <wp:docPr id="101" name="Группа 10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9900920"/>
                        <a:chOff x="0" y="0"/>
                        <a:chExt cx="20000" cy="20000"/>
                      </a:xfrm>
                    </wpg:grpSpPr>
                    <wps:wsp>
                      <wps:cNvPr id="102" name="Rectangle 10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103" name="Line 103"/>
                      <wps:cNvCnPr/>
                      <wps:spPr bwMode="auto">
                        <a:xfrm>
                          <a:off x="1093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4" name="Line 104"/>
                      <wps:cNvCnPr/>
                      <wps:spPr bwMode="auto">
                        <a:xfrm>
                          <a:off x="10" y="18941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5" name="Line 105"/>
                      <wps:cNvCnPr/>
                      <wps:spPr bwMode="auto">
                        <a:xfrm>
                          <a:off x="2186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6" name="Line 106"/>
                      <wps:cNvCnPr/>
                      <wps:spPr bwMode="auto">
                        <a:xfrm>
                          <a:off x="4919" y="18949"/>
                          <a:ext cx="2" cy="10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7" name="Line 107"/>
                      <wps:cNvCnPr/>
                      <wps:spPr bwMode="auto">
                        <a:xfrm>
                          <a:off x="6557" y="1895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8" name="Line 108"/>
                      <wps:cNvCnPr/>
                      <wps:spPr bwMode="auto">
                        <a:xfrm>
                          <a:off x="7650" y="18949"/>
                          <a:ext cx="2" cy="103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9" name="Line 109"/>
                      <wps:cNvCnPr/>
                      <wps:spPr bwMode="auto">
                        <a:xfrm>
                          <a:off x="18544" y="18977"/>
                          <a:ext cx="0" cy="100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0" name="Line 11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1" name="Line 11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2" name="Line 112"/>
                      <wps:cNvCnPr/>
                      <wps:spPr bwMode="auto">
                        <a:xfrm>
                          <a:off x="18544" y="19286"/>
                          <a:ext cx="1446" cy="1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13" name="Rectangle 113"/>
                      <wps:cNvSpPr>
                        <a:spLocks noChangeArrowheads="1"/>
                      </wps:cNvSpPr>
                      <wps:spPr bwMode="auto">
                        <a:xfrm>
                          <a:off x="5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6AD30C3C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4" name="Rectangle 114"/>
                      <wps:cNvSpPr>
                        <a:spLocks noChangeArrowheads="1"/>
                      </wps:cNvSpPr>
                      <wps:spPr bwMode="auto">
                        <a:xfrm>
                          <a:off x="1139" y="19660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6B6818C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5" name="Rectangle 115"/>
                      <wps:cNvSpPr>
                        <a:spLocks noChangeArrowheads="1"/>
                      </wps:cNvSpPr>
                      <wps:spPr bwMode="auto">
                        <a:xfrm>
                          <a:off x="2267" y="19660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C4F9EC4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6" name="Rectangle 116"/>
                      <wps:cNvSpPr>
                        <a:spLocks noChangeArrowheads="1"/>
                      </wps:cNvSpPr>
                      <wps:spPr bwMode="auto">
                        <a:xfrm>
                          <a:off x="4983" y="19660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B55E79F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7" name="Rectangle 117"/>
                      <wps:cNvSpPr>
                        <a:spLocks noChangeArrowheads="1"/>
                      </wps:cNvSpPr>
                      <wps:spPr bwMode="auto">
                        <a:xfrm>
                          <a:off x="6604" y="19660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DD5862C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т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8" name="Rectangle 118"/>
                      <wps:cNvSpPr>
                        <a:spLocks noChangeArrowheads="1"/>
                      </wps:cNvSpPr>
                      <wps:spPr bwMode="auto">
                        <a:xfrm>
                          <a:off x="18949" y="18977"/>
                          <a:ext cx="1001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A4CA4BA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19" name="Rectangle 119"/>
                      <wps:cNvSpPr>
                        <a:spLocks noChangeArrowheads="1"/>
                      </wps:cNvSpPr>
                      <wps:spPr bwMode="auto">
                        <a:xfrm>
                          <a:off x="19186" y="19646"/>
                          <a:ext cx="764" cy="2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BC10544" w14:textId="77777777" w:rsidR="000C17A8" w:rsidRPr="00D01FF6" w:rsidRDefault="000C17A8" w:rsidP="00817DFB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120" name="Rectangle 120"/>
                      <wps:cNvSpPr>
                        <a:spLocks noChangeArrowheads="1"/>
                      </wps:cNvSpPr>
                      <wps:spPr bwMode="auto">
                        <a:xfrm>
                          <a:off x="7745" y="19221"/>
                          <a:ext cx="11079" cy="7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28548D4" w14:textId="77777777" w:rsidR="000C17A8" w:rsidRPr="005F49B4" w:rsidRDefault="000C17A8" w:rsidP="00C56616">
                            <w:pPr>
                              <w:pStyle w:val="a7"/>
                              <w:jc w:val="center"/>
                              <w:rPr>
                                <w:sz w:val="40"/>
                                <w:szCs w:val="40"/>
                                <w:lang w:val="ru-RU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090207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ДО 05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sz w:val="40"/>
                                <w:szCs w:val="40"/>
                                <w:lang w:val="ru-RU"/>
                              </w:rPr>
                              <w:t>12</w:t>
                            </w:r>
                            <w:r w:rsidRPr="00C56616">
                              <w:rPr>
                                <w:color w:val="000000" w:themeColor="text1"/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ПЗ</w:t>
                            </w:r>
                          </w:p>
                          <w:p w14:paraId="1E47ACA2" w14:textId="77777777" w:rsidR="000C17A8" w:rsidRPr="008734E2" w:rsidRDefault="000C17A8" w:rsidP="00817DFB">
                            <w:pPr>
                              <w:pStyle w:val="a7"/>
                              <w:jc w:val="center"/>
                              <w:rPr>
                                <w:sz w:val="40"/>
                                <w:szCs w:val="40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7C97B42F" id="Группа 101" o:spid="_x0000_s1026" style="position:absolute;margin-left:55.15pt;margin-top:26.15pt;width:524.4pt;height:779.6pt;z-index:25166131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" o:allowincell="f">
              <v:rect id="Rectangle 102" o:spid="_x0000_s102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" filled="f" strokeweight="2pt"/>
              <v:line id="Line 103" o:spid="_x0000_s1028" style="position:absolute;visibility:visible;mso-wrap-style:square" from="1093,18949" to="1095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" strokeweight="2pt"/>
              <v:line id="Line 104" o:spid="_x0000_s1029" style="position:absolute;visibility:visible;mso-wrap-style:square" from="10,18941" to="19977,1894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" strokeweight="2pt"/>
              <v:line id="Line 105" o:spid="_x0000_s1030" style="position:absolute;visibility:visible;mso-wrap-style:square" from="2186,18949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BIdM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Qy+&#10;z4QL5PoDAAD//wMAUEsBAi0AFAAGAAgAAAAhANvh9svuAAAAhQEAABMAAAAAAAAAAAAAAAAAAAAA&#10;AFtDb250ZW50X1R5cGVzXS54bWxQSwECLQAUAAYACAAAACEAWvQsW78AAAAVAQAACwAAAAAAAAAA&#10;AAAAAAAfAQAAX3JlbHMvLnJlbHNQSwECLQAUAAYACAAAACEAdASHTL0AAADcAAAADwAAAAAAAAAA&#10;AAAAAAAHAgAAZHJzL2Rvd25yZXYueG1sUEsFBgAAAAADAAMAtwAAAPECAAAAAA==&#10;" strokeweight="2pt"/>
              <v:line id="Line 106" o:spid="_x0000_s1031" style="position:absolute;visibility:visible;mso-wrap-style:square" from="4919,18949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" strokeweight="2pt"/>
              <v:line id="Line 107" o:spid="_x0000_s1032" style="position:absolute;visibility:visible;mso-wrap-style:square" from="6557,18959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" strokeweight="2pt"/>
              <v:line id="Line 108" o:spid="_x0000_s1033" style="position:absolute;visibility:visible;mso-wrap-style:square" from="7650,18949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" strokeweight="2pt"/>
              <v:line id="Line 109" o:spid="_x0000_s1034" style="position:absolute;visibility:visible;mso-wrap-style:square" from="18544,18977" to="18544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SY1JvQ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ozl8&#10;nwkXyNUHAAD//wMAUEsBAi0AFAAGAAgAAAAhANvh9svuAAAAhQEAABMAAAAAAAAAAAAAAAAAAAAA&#10;AFtDb250ZW50X1R5cGVzXS54bWxQSwECLQAUAAYACAAAACEAWvQsW78AAAAVAQAACwAAAAAAAAAA&#10;AAAAAAAfAQAAX3JlbHMvLnJlbHNQSwECLQAUAAYACAAAACEA9UmNSb0AAADcAAAADwAAAAAAAAAA&#10;AAAAAAAHAgAAZHJzL2Rvd25yZXYueG1sUEsFBgAAAAADAAMAtwAAAPECAAAAAA==&#10;" strokeweight="2pt"/>
              <v:line id="Line 110" o:spid="_x0000_s103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" strokeweight="1pt"/>
              <v:line id="Line 111" o:spid="_x0000_s103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" strokeweight="2pt"/>
              <v:line id="Line 112" o:spid="_x0000_s1037" style="position:absolute;visibility:visible;mso-wrap-style:square" from="18544,19286" to="19990,1929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" strokeweight="1pt"/>
              <v:rect id="Rectangle 113" o:spid="_x0000_s1038" style="position:absolute;left:5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" filled="f" stroked="f" strokeweight=".25pt">
                <v:textbox inset="1pt,1pt,1pt,1pt">
                  <w:txbxContent>
                    <w:p w14:paraId="6AD30C3C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4" o:spid="_x0000_s1039" style="position:absolute;left:1139;top:19660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" filled="f" stroked="f" strokeweight=".25pt">
                <v:textbox inset="1pt,1pt,1pt,1pt">
                  <w:txbxContent>
                    <w:p w14:paraId="56B6818C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5" o:spid="_x0000_s1040" style="position:absolute;left:2267;top:19660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" filled="f" stroked="f" strokeweight=".25pt">
                <v:textbox inset="1pt,1pt,1pt,1pt">
                  <w:txbxContent>
                    <w:p w14:paraId="0C4F9EC4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116" o:spid="_x0000_s1041" style="position:absolute;left:4983;top:19660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" filled="f" stroked="f" strokeweight=".25pt">
                <v:textbox inset="1pt,1pt,1pt,1pt">
                  <w:txbxContent>
                    <w:p w14:paraId="0B55E79F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117" o:spid="_x0000_s1042" style="position:absolute;left:6604;top:19660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" filled="f" stroked="f" strokeweight=".25pt">
                <v:textbox inset="1pt,1pt,1pt,1pt">
                  <w:txbxContent>
                    <w:p w14:paraId="0DD5862C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та</w:t>
                      </w:r>
                    </w:p>
                  </w:txbxContent>
                </v:textbox>
              </v:rect>
              <v:rect id="Rectangle 118" o:spid="_x0000_s1043" style="position:absolute;left:18949;top:18977;width:1001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" filled="f" stroked="f" strokeweight=".25pt">
                <v:textbox inset="1pt,1pt,1pt,1pt">
                  <w:txbxContent>
                    <w:p w14:paraId="4A4CA4BA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119" o:spid="_x0000_s1044" style="position:absolute;left:19186;top:19646;width:764;height:21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" filled="f" stroked="f" strokeweight=".25pt">
                <v:textbox inset="1pt,1pt,1pt,1pt">
                  <w:txbxContent>
                    <w:p w14:paraId="4BC10544" w14:textId="77777777" w:rsidR="00D8653C" w:rsidRPr="00D01FF6" w:rsidRDefault="00D8653C" w:rsidP="00817DFB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rect>
              <v:rect id="Rectangle 120" o:spid="_x0000_s1045" style="position:absolute;left:7745;top:19221;width:11079;height:77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" filled="f" stroked="f" strokeweight=".25pt">
                <v:textbox inset="1pt,1pt,1pt,1pt">
                  <w:txbxContent>
                    <w:p w14:paraId="128548D4" w14:textId="77777777" w:rsidR="00D8653C" w:rsidRPr="005F49B4" w:rsidRDefault="00D8653C" w:rsidP="00C56616">
                      <w:pPr>
                        <w:pStyle w:val="a7"/>
                        <w:jc w:val="center"/>
                        <w:rPr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sz w:val="40"/>
                          <w:szCs w:val="40"/>
                          <w:lang w:val="ru-RU"/>
                        </w:rPr>
                        <w:t>090207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ДО 05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sz w:val="40"/>
                          <w:szCs w:val="40"/>
                          <w:lang w:val="ru-RU"/>
                        </w:rPr>
                        <w:t>12</w:t>
                      </w:r>
                      <w:r w:rsidRPr="00C56616">
                        <w:rPr>
                          <w:color w:val="000000" w:themeColor="text1"/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ПЗ</w:t>
                      </w:r>
                    </w:p>
                    <w:p w14:paraId="1E47ACA2" w14:textId="77777777" w:rsidR="00D8653C" w:rsidRPr="008734E2" w:rsidRDefault="00D8653C" w:rsidP="00817DFB">
                      <w:pPr>
                        <w:pStyle w:val="a7"/>
                        <w:jc w:val="center"/>
                        <w:rPr>
                          <w:sz w:val="40"/>
                          <w:szCs w:val="40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2859AF9" w14:textId="77777777" w:rsidR="000C17A8" w:rsidRDefault="000C17A8">
    <w:pPr>
      <w:pStyle w:val="a3"/>
    </w:pPr>
    <w:r>
      <w:rPr>
        <w:noProof/>
        <w:lang w:eastAsia="ru-RU"/>
      </w:rPr>
      <mc:AlternateContent>
        <mc:Choice Requires="wpg">
          <w:drawing>
            <wp:anchor distT="0" distB="0" distL="114300" distR="114300" simplePos="0" relativeHeight="251656192" behindDoc="0" locked="1" layoutInCell="0" allowOverlap="1" wp14:anchorId="0697EFDC" wp14:editId="0DD977BB">
              <wp:simplePos x="0" y="0"/>
              <wp:positionH relativeFrom="page">
                <wp:posOffset>712470</wp:posOffset>
              </wp:positionH>
              <wp:positionV relativeFrom="page">
                <wp:posOffset>367665</wp:posOffset>
              </wp:positionV>
              <wp:extent cx="6659880" cy="10010140"/>
              <wp:effectExtent l="0" t="0" r="26670" b="10160"/>
              <wp:wrapNone/>
              <wp:docPr id="51" name="Группа 5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59880" cy="10010140"/>
                        <a:chOff x="0" y="0"/>
                        <a:chExt cx="20000" cy="20000"/>
                      </a:xfrm>
                    </wpg:grpSpPr>
                    <wps:wsp>
                      <wps:cNvPr id="52" name="Rectangle 52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0000" cy="20000"/>
                        </a:xfrm>
                        <a:prstGeom prst="rect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53" name="Line 53"/>
                      <wps:cNvCnPr/>
                      <wps:spPr bwMode="auto">
                        <a:xfrm>
                          <a:off x="993" y="17183"/>
                          <a:ext cx="2" cy="1038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4" name="Line 54"/>
                      <wps:cNvCnPr/>
                      <wps:spPr bwMode="auto">
                        <a:xfrm>
                          <a:off x="10" y="1717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5" name="Line 55"/>
                      <wps:cNvCnPr/>
                      <wps:spPr bwMode="auto">
                        <a:xfrm>
                          <a:off x="2186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6" name="Line 56"/>
                      <wps:cNvCnPr/>
                      <wps:spPr bwMode="auto">
                        <a:xfrm>
                          <a:off x="4919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7" name="Line 57"/>
                      <wps:cNvCnPr/>
                      <wps:spPr bwMode="auto">
                        <a:xfrm>
                          <a:off x="6557" y="17192"/>
                          <a:ext cx="2" cy="2797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8" name="Line 58"/>
                      <wps:cNvCnPr/>
                      <wps:spPr bwMode="auto">
                        <a:xfrm>
                          <a:off x="7650" y="17183"/>
                          <a:ext cx="2" cy="2796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59" name="Line 59"/>
                      <wps:cNvCnPr/>
                      <wps:spPr bwMode="auto">
                        <a:xfrm>
                          <a:off x="15848" y="18239"/>
                          <a:ext cx="4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0" name="Line 60"/>
                      <wps:cNvCnPr/>
                      <wps:spPr bwMode="auto">
                        <a:xfrm>
                          <a:off x="10" y="19293"/>
                          <a:ext cx="7621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1" name="Line 61"/>
                      <wps:cNvCnPr/>
                      <wps:spPr bwMode="auto">
                        <a:xfrm>
                          <a:off x="10" y="1964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62" name="Rectangle 62"/>
                      <wps:cNvSpPr>
                        <a:spLocks noChangeArrowheads="1"/>
                      </wps:cNvSpPr>
                      <wps:spPr bwMode="auto">
                        <a:xfrm>
                          <a:off x="54" y="17912"/>
                          <a:ext cx="88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A1F9816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Из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3" name="Rectangle 63"/>
                      <wps:cNvSpPr>
                        <a:spLocks noChangeArrowheads="1"/>
                      </wps:cNvSpPr>
                      <wps:spPr bwMode="auto">
                        <a:xfrm>
                          <a:off x="1051" y="17912"/>
                          <a:ext cx="11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AE9517D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4" name="Rectangle 64"/>
                      <wps:cNvSpPr>
                        <a:spLocks noChangeArrowheads="1"/>
                      </wps:cNvSpPr>
                      <wps:spPr bwMode="auto">
                        <a:xfrm>
                          <a:off x="2267" y="17912"/>
                          <a:ext cx="2573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C5C8181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№ докум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5" name="Rectangle 65"/>
                      <wps:cNvSpPr>
                        <a:spLocks noChangeArrowheads="1"/>
                      </wps:cNvSpPr>
                      <wps:spPr bwMode="auto">
                        <a:xfrm>
                          <a:off x="4983" y="17912"/>
                          <a:ext cx="153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AE6F16F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Подпись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6" name="Rectangle 66"/>
                      <wps:cNvSpPr>
                        <a:spLocks noChangeArrowheads="1"/>
                      </wps:cNvSpPr>
                      <wps:spPr bwMode="auto">
                        <a:xfrm>
                          <a:off x="6604" y="17912"/>
                          <a:ext cx="1000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74153A8E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Да</w:t>
                            </w:r>
                            <w:r>
                              <w:rPr>
                                <w:sz w:val="18"/>
                                <w:lang w:val="ru-RU"/>
                              </w:rPr>
                              <w:t>т</w:t>
                            </w:r>
                            <w:r>
                              <w:rPr>
                                <w:sz w:val="18"/>
                              </w:rPr>
                              <w:t>а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7" name="Rectangle 67"/>
                      <wps:cNvSpPr>
                        <a:spLocks noChangeArrowheads="1"/>
                      </wps:cNvSpPr>
                      <wps:spPr bwMode="auto">
                        <a:xfrm>
                          <a:off x="15929" y="18258"/>
                          <a:ext cx="1475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22DF1521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8" name="Rectangle 68"/>
                      <wps:cNvSpPr>
                        <a:spLocks noChangeArrowheads="1"/>
                      </wps:cNvSpPr>
                      <wps:spPr bwMode="auto">
                        <a:xfrm>
                          <a:off x="15929" y="18623"/>
                          <a:ext cx="1475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214E235" w14:textId="77777777" w:rsidR="000C17A8" w:rsidRPr="008F4F8E" w:rsidRDefault="000C17A8" w:rsidP="00817DFB">
                            <w:pPr>
                              <w:jc w:val="center"/>
                            </w:pPr>
                            <w:r>
                              <w:t>2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69" name="Rectangle 69"/>
                      <wps:cNvSpPr>
                        <a:spLocks noChangeArrowheads="1"/>
                      </wps:cNvSpPr>
                      <wps:spPr bwMode="auto">
                        <a:xfrm>
                          <a:off x="7760" y="17481"/>
                          <a:ext cx="12159" cy="6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24D636A" w14:textId="77777777" w:rsidR="000C17A8" w:rsidRPr="005F49B4" w:rsidRDefault="000C17A8" w:rsidP="00817DFB">
                            <w:pPr>
                              <w:pStyle w:val="a7"/>
                              <w:jc w:val="center"/>
                              <w:rPr>
                                <w:sz w:val="40"/>
                                <w:szCs w:val="40"/>
                                <w:lang w:val="ru-RU"/>
                              </w:rPr>
                            </w:pP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090207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sz w:val="40"/>
                                <w:szCs w:val="40"/>
                                <w:lang w:val="ru-RU"/>
                              </w:rPr>
                              <w:t>ДО 05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>
                              <w:rPr>
                                <w:color w:val="000000" w:themeColor="text1"/>
                                <w:sz w:val="40"/>
                                <w:szCs w:val="40"/>
                                <w:lang w:val="en-US"/>
                              </w:rPr>
                              <w:t>12</w:t>
                            </w:r>
                            <w:r w:rsidRPr="00C56616">
                              <w:rPr>
                                <w:color w:val="000000" w:themeColor="text1"/>
                                <w:sz w:val="40"/>
                                <w:szCs w:val="40"/>
                                <w:lang w:val="ru-RU"/>
                              </w:rPr>
                              <w:t xml:space="preserve"> </w:t>
                            </w:r>
                            <w:r w:rsidRPr="005F49B4">
                              <w:rPr>
                                <w:sz w:val="40"/>
                                <w:szCs w:val="40"/>
                                <w:lang w:val="ru-RU"/>
                              </w:rPr>
                              <w:t>ПЗ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70" name="Line 70"/>
                      <wps:cNvCnPr/>
                      <wps:spPr bwMode="auto">
                        <a:xfrm>
                          <a:off x="12" y="18233"/>
                          <a:ext cx="19967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1" name="Line 71"/>
                      <wps:cNvCnPr/>
                      <wps:spPr bwMode="auto">
                        <a:xfrm>
                          <a:off x="25" y="17881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2" name="Line 72"/>
                      <wps:cNvCnPr/>
                      <wps:spPr bwMode="auto">
                        <a:xfrm>
                          <a:off x="10" y="17526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3" name="Line 73"/>
                      <wps:cNvCnPr/>
                      <wps:spPr bwMode="auto">
                        <a:xfrm>
                          <a:off x="10" y="18938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74" name="Line 74"/>
                      <wps:cNvCnPr/>
                      <wps:spPr bwMode="auto">
                        <a:xfrm>
                          <a:off x="10" y="18583"/>
                          <a:ext cx="7621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g:grpSp>
                      <wpg:cNvPr id="75" name="Group 75"/>
                      <wpg:cNvGrpSpPr>
                        <a:grpSpLocks/>
                      </wpg:cNvGrpSpPr>
                      <wpg:grpSpPr bwMode="auto">
                        <a:xfrm>
                          <a:off x="39" y="18267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76" name="Rectangle 7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E87087F" w14:textId="77777777" w:rsidR="000C17A8" w:rsidRPr="008F4F8E" w:rsidRDefault="000C17A8" w:rsidP="00817DFB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Исполн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77" name="Rectangle 77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76CD044" w14:textId="77777777" w:rsidR="000C17A8" w:rsidRPr="00E35B87" w:rsidRDefault="000C17A8" w:rsidP="00817DFB">
                              <w:pPr>
                                <w:pStyle w:val="a7"/>
                                <w:rPr>
                                  <w:sz w:val="16"/>
                                  <w:lang w:val="ru-RU"/>
                                </w:rPr>
                              </w:pPr>
                              <w:r>
                                <w:rPr>
                                  <w:sz w:val="16"/>
                                  <w:lang w:val="ru-RU"/>
                                </w:rPr>
                                <w:t>Игнатович Я.Д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78" name="Group 78"/>
                      <wpg:cNvGrpSpPr>
                        <a:grpSpLocks/>
                      </wpg:cNvGrpSpPr>
                      <wpg:grpSpPr bwMode="auto">
                        <a:xfrm>
                          <a:off x="39" y="18614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79" name="Rectangle 79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96E677C" w14:textId="77777777" w:rsidR="000C17A8" w:rsidRPr="008F4F8E" w:rsidRDefault="000C17A8" w:rsidP="00817DFB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Консуль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0" name="Rectangle 80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43684279" w14:textId="77777777" w:rsidR="000C17A8" w:rsidRPr="005928AD" w:rsidRDefault="000C17A8" w:rsidP="00817DFB">
                              <w:pPr>
                                <w:pStyle w:val="a7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1" name="Group 81"/>
                      <wpg:cNvGrpSpPr>
                        <a:grpSpLocks/>
                      </wpg:cNvGrpSpPr>
                      <wpg:grpSpPr bwMode="auto">
                        <a:xfrm>
                          <a:off x="39" y="18969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82" name="Rectangle 8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3110D29F" w14:textId="77777777" w:rsidR="000C17A8" w:rsidRPr="008F4F8E" w:rsidRDefault="000C17A8" w:rsidP="00817DFB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Контроль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3" name="Rectangle 83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0569E2E4" w14:textId="77777777" w:rsidR="000C17A8" w:rsidRPr="005928AD" w:rsidRDefault="000C17A8" w:rsidP="00817DFB">
                              <w:pPr>
                                <w:pStyle w:val="a7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4" name="Group 84"/>
                      <wpg:cNvGrpSpPr>
                        <a:grpSpLocks/>
                      </wpg:cNvGrpSpPr>
                      <wpg:grpSpPr bwMode="auto">
                        <a:xfrm>
                          <a:off x="39" y="19314"/>
                          <a:ext cx="4801" cy="310"/>
                          <a:chOff x="0" y="0"/>
                          <a:chExt cx="19999" cy="20000"/>
                        </a:xfrm>
                      </wpg:grpSpPr>
                      <wps:wsp>
                        <wps:cNvPr id="85" name="Rectangle 8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7CB03BBE" w14:textId="77777777" w:rsidR="000C17A8" w:rsidRPr="008F4F8E" w:rsidRDefault="000C17A8" w:rsidP="00817DFB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уководит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6" name="Rectangle 86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72F54A6" w14:textId="77777777" w:rsidR="000C17A8" w:rsidRPr="005928AD" w:rsidRDefault="000C17A8" w:rsidP="00817DFB">
                              <w:pPr>
                                <w:pStyle w:val="a7"/>
                                <w:rPr>
                                  <w:sz w:val="16"/>
                                  <w:lang w:val="ru-RU"/>
                                </w:rPr>
                              </w:pPr>
                              <w:r>
                                <w:rPr>
                                  <w:sz w:val="16"/>
                                  <w:lang w:val="ru-RU"/>
                                </w:rPr>
                                <w:t>Окладников А.А.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g:grpSp>
                      <wpg:cNvPr id="87" name="Group 87"/>
                      <wpg:cNvGrpSpPr>
                        <a:grpSpLocks/>
                      </wpg:cNvGrpSpPr>
                      <wpg:grpSpPr bwMode="auto">
                        <a:xfrm>
                          <a:off x="39" y="19660"/>
                          <a:ext cx="4801" cy="309"/>
                          <a:chOff x="0" y="0"/>
                          <a:chExt cx="19999" cy="20000"/>
                        </a:xfrm>
                      </wpg:grpSpPr>
                      <wps:wsp>
                        <wps:cNvPr id="88" name="Rectangle 8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8856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6EBBAF36" w14:textId="77777777" w:rsidR="000C17A8" w:rsidRPr="008F4F8E" w:rsidRDefault="000C17A8" w:rsidP="00817DFB">
                              <w:pPr>
                                <w:pStyle w:val="a7"/>
                                <w:rPr>
                                  <w:sz w:val="18"/>
                                  <w:lang w:val="ru-RU"/>
                                </w:rPr>
                              </w:pPr>
                              <w:r>
                                <w:rPr>
                                  <w:sz w:val="18"/>
                                  <w:lang w:val="ru-RU"/>
                                </w:rPr>
                                <w:t>Рецензент</w:t>
                              </w: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  <wps:wsp>
                        <wps:cNvPr id="89" name="Rectangle 89"/>
                        <wps:cNvSpPr>
                          <a:spLocks noChangeArrowheads="1"/>
                        </wps:cNvSpPr>
                        <wps:spPr bwMode="auto">
                          <a:xfrm>
                            <a:off x="9281" y="0"/>
                            <a:ext cx="10718" cy="20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17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/>
                              </a14:hiddenEffects>
                            </a:ext>
                          </a:extLst>
                        </wps:spPr>
                        <wps:txbx>
                          <w:txbxContent>
                            <w:p w14:paraId="239E852E" w14:textId="77777777" w:rsidR="000C17A8" w:rsidRPr="005928AD" w:rsidRDefault="000C17A8" w:rsidP="00817DFB">
                              <w:pPr>
                                <w:pStyle w:val="a7"/>
                                <w:rPr>
                                  <w:sz w:val="16"/>
                                  <w:lang w:val="ru-RU"/>
                                </w:rPr>
                              </w:pPr>
                            </w:p>
                          </w:txbxContent>
                        </wps:txbx>
                        <wps:bodyPr rot="0" vert="horz" wrap="square" lIns="12700" tIns="12700" rIns="12700" bIns="12700" anchor="t" anchorCtr="0" upright="1">
                          <a:noAutofit/>
                        </wps:bodyPr>
                      </wps:wsp>
                    </wpg:grpSp>
                    <wps:wsp>
                      <wps:cNvPr id="90" name="Line 90"/>
                      <wps:cNvCnPr/>
                      <wps:spPr bwMode="auto">
                        <a:xfrm>
                          <a:off x="14208" y="18239"/>
                          <a:ext cx="2" cy="174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91" name="Rectangle 91"/>
                      <wps:cNvSpPr>
                        <a:spLocks noChangeArrowheads="1"/>
                      </wps:cNvSpPr>
                      <wps:spPr bwMode="auto">
                        <a:xfrm>
                          <a:off x="7787" y="18314"/>
                          <a:ext cx="6292" cy="16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19CA8A2A" w14:textId="77777777" w:rsidR="000C17A8" w:rsidRPr="00E35B87" w:rsidRDefault="000C17A8" w:rsidP="000934D7">
                            <w:pPr>
                              <w:pStyle w:val="a7"/>
                              <w:jc w:val="center"/>
                              <w:rPr>
                                <w:sz w:val="16"/>
                                <w:szCs w:val="16"/>
                                <w:lang w:val="ru-RU"/>
                              </w:rPr>
                            </w:pPr>
                            <w:r w:rsidRPr="00E35B87">
                              <w:rPr>
                                <w:rFonts w:cs="Arial"/>
                                <w:color w:val="000000"/>
                                <w:sz w:val="16"/>
                                <w:szCs w:val="16"/>
                                <w:shd w:val="clear" w:color="auto" w:fill="FFFFFF"/>
                              </w:rPr>
                              <w:t>Практическая подготовка в виде учебной практики</w:t>
                            </w:r>
                            <w:r w:rsidRPr="00E35B87">
                              <w:rPr>
                                <w:rFonts w:cs="Arial"/>
                                <w:color w:val="000000"/>
                                <w:sz w:val="16"/>
                                <w:szCs w:val="16"/>
                              </w:rPr>
                              <w:br/>
                            </w:r>
                            <w:r w:rsidRPr="00E35B87">
                              <w:rPr>
                                <w:rFonts w:cs="Arial"/>
                                <w:color w:val="000000"/>
                                <w:sz w:val="16"/>
                                <w:szCs w:val="16"/>
                                <w:shd w:val="clear" w:color="auto" w:fill="FFFFFF"/>
                              </w:rPr>
                              <w:t>профессионального модуля</w:t>
                            </w:r>
                            <w:r w:rsidRPr="00E35B87">
                              <w:rPr>
                                <w:rFonts w:cs="Arial"/>
                                <w:color w:val="000000"/>
                                <w:sz w:val="16"/>
                                <w:szCs w:val="16"/>
                              </w:rPr>
                              <w:br/>
                            </w:r>
                            <w:r w:rsidRPr="00E35B87">
                              <w:rPr>
                                <w:rFonts w:cs="Arial"/>
                                <w:color w:val="000000"/>
                                <w:sz w:val="16"/>
                                <w:szCs w:val="16"/>
                                <w:shd w:val="clear" w:color="auto" w:fill="FFFFFF"/>
                              </w:rPr>
                              <w:t>ПМ 01 Разработка модулей программного обеспечения для компьютерных систем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2" name="Line 92"/>
                      <wps:cNvCnPr/>
                      <wps:spPr bwMode="auto">
                        <a:xfrm>
                          <a:off x="14221" y="18587"/>
                          <a:ext cx="5769" cy="1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93" name="Line 93"/>
                      <wps:cNvCnPr/>
                      <wps:spPr bwMode="auto">
                        <a:xfrm>
                          <a:off x="14219" y="18939"/>
                          <a:ext cx="5769" cy="2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94" name="Line 94"/>
                      <wps:cNvCnPr/>
                      <wps:spPr bwMode="auto">
                        <a:xfrm>
                          <a:off x="17487" y="18239"/>
                          <a:ext cx="3" cy="693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95" name="Rectangle 95"/>
                      <wps:cNvSpPr>
                        <a:spLocks noChangeArrowheads="1"/>
                      </wps:cNvSpPr>
                      <wps:spPr bwMode="auto">
                        <a:xfrm>
                          <a:off x="14295" y="18258"/>
                          <a:ext cx="1474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3BC5AAB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т.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6" name="Rectangle 96"/>
                      <wps:cNvSpPr>
                        <a:spLocks noChangeArrowheads="1"/>
                      </wps:cNvSpPr>
                      <wps:spPr bwMode="auto">
                        <a:xfrm>
                          <a:off x="17577" y="18258"/>
                          <a:ext cx="2327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9C546A1" w14:textId="77777777" w:rsidR="000C17A8" w:rsidRDefault="000C17A8" w:rsidP="00817DFB">
                            <w:pPr>
                              <w:pStyle w:val="a7"/>
                              <w:jc w:val="center"/>
                              <w:rPr>
                                <w:sz w:val="18"/>
                              </w:rPr>
                            </w:pPr>
                            <w:r>
                              <w:rPr>
                                <w:sz w:val="18"/>
                              </w:rPr>
                              <w:t>Листов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7" name="Rectangle 97"/>
                      <wps:cNvSpPr>
                        <a:spLocks noChangeArrowheads="1"/>
                      </wps:cNvSpPr>
                      <wps:spPr bwMode="auto">
                        <a:xfrm>
                          <a:off x="17591" y="18613"/>
                          <a:ext cx="2326" cy="3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3CC38C62" w14:textId="77777777" w:rsidR="000C17A8" w:rsidRPr="008F4F8E" w:rsidRDefault="000C17A8" w:rsidP="00817DFB">
                            <w:pPr>
                              <w:jc w:val="center"/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  <wps:wsp>
                      <wps:cNvPr id="98" name="Line 98"/>
                      <wps:cNvCnPr/>
                      <wps:spPr bwMode="auto">
                        <a:xfrm>
                          <a:off x="14755" y="18594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99" name="Line 99"/>
                      <wps:cNvCnPr/>
                      <wps:spPr bwMode="auto">
                        <a:xfrm>
                          <a:off x="15301" y="18595"/>
                          <a:ext cx="2" cy="338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00" name="Rectangle 100"/>
                      <wps:cNvSpPr>
                        <a:spLocks noChangeArrowheads="1"/>
                      </wps:cNvSpPr>
                      <wps:spPr bwMode="auto">
                        <a:xfrm>
                          <a:off x="14295" y="19221"/>
                          <a:ext cx="5609" cy="4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17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0EEF990A" w14:textId="77777777" w:rsidR="000C17A8" w:rsidRPr="005F49B4" w:rsidRDefault="000C17A8" w:rsidP="00817DFB">
                            <w:pPr>
                              <w:jc w:val="center"/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</w:pPr>
                            <w:r w:rsidRPr="005F49B4">
                              <w:rPr>
                                <w:rFonts w:ascii="ISOCPEUR" w:hAnsi="ISOCPEUR"/>
                                <w:i/>
                                <w:sz w:val="26"/>
                                <w:szCs w:val="40"/>
                              </w:rPr>
                              <w:t>ГБПОУ ИО "АПЭТ"</w:t>
                            </w:r>
                          </w:p>
                          <w:p w14:paraId="18CEE0D6" w14:textId="77777777" w:rsidR="000C17A8" w:rsidRPr="008F4F8E" w:rsidRDefault="000C17A8" w:rsidP="00817DFB">
                            <w:pPr>
                              <w:jc w:val="center"/>
                              <w:rPr>
                                <w:sz w:val="32"/>
                              </w:rPr>
                            </w:pP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6se="http://schemas.microsoft.com/office/word/2015/wordml/symex" xmlns:w16="http://schemas.microsoft.com/office/word/2018/wordml" xmlns:w16cid="http://schemas.microsoft.com/office/word/2016/wordml/cid" xmlns:w16cex="http://schemas.microsoft.com/office/word/2018/wordml/cex" xmlns:w15="http://schemas.microsoft.com/office/word/2012/wordml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>
          <w:pict>
            <v:group w14:anchorId="0697EFDC" id="Группа 51" o:spid="_x0000_s1046" style="position:absolute;margin-left:56.1pt;margin-top:28.95pt;width:524.4pt;height:788.2pt;z-index:251656192;mso-position-horizontal-relative:page;mso-position-vertical-relative:page" coordsize="20000,20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" o:allowincell="f">
              <v:rect id="Rectangle 52" o:spid="_x0000_s1047" style="position:absolute;width:20000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" filled="f" strokeweight="2pt"/>
              <v:line id="Line 53" o:spid="_x0000_s1048" style="position:absolute;visibility:visible;mso-wrap-style:square" from="993,17183" to="995,1822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TAgb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BTTAgbvwAAANsAAAAPAAAAAAAA&#10;AAAAAAAAAAcCAABkcnMvZG93bnJldi54bWxQSwUGAAAAAAMAAwC3AAAA8wIAAAAA&#10;" strokeweight="2pt"/>
              <v:line id="Line 54" o:spid="_x0000_s1049" style="position:absolute;visibility:visible;mso-wrap-style:square" from="10,17173" to="19977,1717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" strokeweight="2pt"/>
              <v:line id="Line 55" o:spid="_x0000_s1050" style="position:absolute;visibility:visible;mso-wrap-style:square" from="2186,17192" to="2188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" strokeweight="2pt"/>
              <v:line id="Line 56" o:spid="_x0000_s1051" style="position:absolute;visibility:visible;mso-wrap-style:square" from="4919,17192" to="4921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<v:line id="Line 57" o:spid="_x0000_s1052" style="position:absolute;visibility:visible;mso-wrap-style:square" from="6557,17192" to="6559,199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dw4Y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" strokeweight="2pt"/>
              <v:line id="Line 58" o:spid="_x0000_s1053" style="position:absolute;visibility:visible;mso-wrap-style:square" from="7650,17183" to="7652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<v:line id="Line 59" o:spid="_x0000_s1054" style="position:absolute;visibility:visible;mso-wrap-style:square" from="15848,18239" to="15852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pD/x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" strokeweight="2pt"/>
              <v:line id="Line 60" o:spid="_x0000_s1055" style="position:absolute;visibility:visible;mso-wrap-style:square" from="10,19293" to="7631,1929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" strokeweight="1pt"/>
              <v:line id="Line 61" o:spid="_x0000_s1056" style="position:absolute;visibility:visible;mso-wrap-style:square" from="10,19646" to="7631,1964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" strokeweight="1pt"/>
              <v:rect id="Rectangle 62" o:spid="_x0000_s1057" style="position:absolute;left:54;top:17912;width:88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" filled="f" stroked="f" strokeweight=".25pt">
                <v:textbox inset="1pt,1pt,1pt,1pt">
                  <w:txbxContent>
                    <w:p w14:paraId="7A1F9816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Из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3" o:spid="_x0000_s1058" style="position:absolute;left:1051;top:17912;width:11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" filled="f" stroked="f" strokeweight=".25pt">
                <v:textbox inset="1pt,1pt,1pt,1pt">
                  <w:txbxContent>
                    <w:p w14:paraId="7AE9517D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4" o:spid="_x0000_s1059" style="position:absolute;left:2267;top:17912;width:2573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" filled="f" stroked="f" strokeweight=".25pt">
                <v:textbox inset="1pt,1pt,1pt,1pt">
                  <w:txbxContent>
                    <w:p w14:paraId="5C5C8181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№ </w:t>
                      </w:r>
                      <w:proofErr w:type="spellStart"/>
                      <w:r>
                        <w:rPr>
                          <w:sz w:val="18"/>
                        </w:rPr>
                        <w:t>докум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65" o:spid="_x0000_s1060" style="position:absolute;left:4983;top:17912;width:153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" filled="f" stroked="f" strokeweight=".25pt">
                <v:textbox inset="1pt,1pt,1pt,1pt">
                  <w:txbxContent>
                    <w:p w14:paraId="4AE6F16F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Подпись</w:t>
                      </w:r>
                      <w:proofErr w:type="spellEnd"/>
                    </w:p>
                  </w:txbxContent>
                </v:textbox>
              </v:rect>
              <v:rect id="Rectangle 66" o:spid="_x0000_s1061" style="position:absolute;left:6604;top:17912;width:1000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" filled="f" stroked="f" strokeweight=".25pt">
                <v:textbox inset="1pt,1pt,1pt,1pt">
                  <w:txbxContent>
                    <w:p w14:paraId="74153A8E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Да</w:t>
                      </w:r>
                      <w:r>
                        <w:rPr>
                          <w:sz w:val="18"/>
                          <w:lang w:val="ru-RU"/>
                        </w:rPr>
                        <w:t>т</w:t>
                      </w:r>
                      <w:r>
                        <w:rPr>
                          <w:sz w:val="18"/>
                        </w:rPr>
                        <w:t>а</w:t>
                      </w:r>
                    </w:p>
                  </w:txbxContent>
                </v:textbox>
              </v:rect>
              <v:rect id="Rectangle 67" o:spid="_x0000_s1062" style="position:absolute;left:15929;top:18258;width:1475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hvUd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0g&#10;XcDvl/gD5PYHAAD//wMAUEsBAi0AFAAGAAgAAAAhANvh9svuAAAAhQEAABMAAAAAAAAAAAAAAAAA&#10;AAAAAFtDb250ZW50X1R5cGVzXS54bWxQSwECLQAUAAYACAAAACEAWvQsW78AAAAVAQAACwAAAAAA&#10;AAAAAAAAAAAfAQAAX3JlbHMvLnJlbHNQSwECLQAUAAYACAAAACEARIb1HcAAAADbAAAADwAAAAAA&#10;AAAAAAAAAAAHAgAAZHJzL2Rvd25yZXYueG1sUEsFBgAAAAADAAMAtwAAAPQCAAAAAA==&#10;" filled="f" stroked="f" strokeweight=".25pt">
                <v:textbox inset="1pt,1pt,1pt,1pt">
                  <w:txbxContent>
                    <w:p w14:paraId="22DF1521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</w:t>
                      </w:r>
                    </w:p>
                  </w:txbxContent>
                </v:textbox>
              </v:rect>
              <v:rect id="Rectangle 68" o:spid="_x0000_s1063" style="position:absolute;left:15929;top:18623;width:1475;height:31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GWF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" filled="f" stroked="f" strokeweight=".25pt">
                <v:textbox inset="1pt,1pt,1pt,1pt">
                  <w:txbxContent>
                    <w:p w14:paraId="5214E235" w14:textId="77777777" w:rsidR="00D8653C" w:rsidRPr="008F4F8E" w:rsidRDefault="00D8653C" w:rsidP="00817DFB">
                      <w:pPr>
                        <w:jc w:val="center"/>
                      </w:pPr>
                      <w:r>
                        <w:t>2</w:t>
                      </w:r>
                    </w:p>
                  </w:txbxContent>
                </v:textbox>
              </v:rect>
              <v:rect id="Rectangle 69" o:spid="_x0000_s1064" style="position:absolute;left:7760;top:17481;width:12159;height:63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VcT0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NIPnl/gD5OoBAAD//wMAUEsBAi0AFAAGAAgAAAAhANvh9svuAAAAhQEAABMAAAAAAAAAAAAAAAAA&#10;AAAAAFtDb250ZW50X1R5cGVzXS54bWxQSwECLQAUAAYACAAAACEAWvQsW78AAAAVAQAACwAAAAAA&#10;AAAAAAAAAAAfAQAAX3JlbHMvLnJlbHNQSwECLQAUAAYACAAAACEAWlXE9MAAAADbAAAADwAAAAAA&#10;AAAAAAAAAAAHAgAAZHJzL2Rvd25yZXYueG1sUEsFBgAAAAADAAMAtwAAAPQCAAAAAA==&#10;" filled="f" stroked="f" strokeweight=".25pt">
                <v:textbox inset="1pt,1pt,1pt,1pt">
                  <w:txbxContent>
                    <w:p w14:paraId="024D636A" w14:textId="77777777" w:rsidR="00D8653C" w:rsidRPr="005F49B4" w:rsidRDefault="00D8653C" w:rsidP="00817DFB">
                      <w:pPr>
                        <w:pStyle w:val="a7"/>
                        <w:jc w:val="center"/>
                        <w:rPr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sz w:val="40"/>
                          <w:szCs w:val="40"/>
                          <w:lang w:val="ru-RU"/>
                        </w:rPr>
                        <w:t>090207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>
                        <w:rPr>
                          <w:sz w:val="40"/>
                          <w:szCs w:val="40"/>
                          <w:lang w:val="ru-RU"/>
                        </w:rPr>
                        <w:t>ДО 05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>
                        <w:rPr>
                          <w:color w:val="000000" w:themeColor="text1"/>
                          <w:sz w:val="40"/>
                          <w:szCs w:val="40"/>
                          <w:lang w:val="en-US"/>
                        </w:rPr>
                        <w:t>12</w:t>
                      </w:r>
                      <w:r w:rsidRPr="00C56616">
                        <w:rPr>
                          <w:color w:val="000000" w:themeColor="text1"/>
                          <w:sz w:val="40"/>
                          <w:szCs w:val="40"/>
                          <w:lang w:val="ru-RU"/>
                        </w:rPr>
                        <w:t xml:space="preserve"> </w:t>
                      </w:r>
                      <w:r w:rsidRPr="005F49B4">
                        <w:rPr>
                          <w:sz w:val="40"/>
                          <w:szCs w:val="40"/>
                          <w:lang w:val="ru-RU"/>
                        </w:rPr>
                        <w:t>ПЗ</w:t>
                      </w:r>
                    </w:p>
                  </w:txbxContent>
                </v:textbox>
              </v:rect>
              <v:line id="Line 70" o:spid="_x0000_s1065" style="position:absolute;visibility:visible;mso-wrap-style:square" from="12,18233" to="19979,182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" strokeweight="2pt"/>
              <v:line id="Line 71" o:spid="_x0000_s1066" style="position:absolute;visibility:visible;mso-wrap-style:square" from="25,17881" to="7646,1788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Z2+XvwAAANs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" strokeweight="2pt"/>
              <v:line id="Line 72" o:spid="_x0000_s1067" style="position:absolute;visibility:visible;mso-wrap-style:square" from="10,17526" to="7631,175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" strokeweight="1pt"/>
              <v:line id="Line 73" o:spid="_x0000_s1068" style="position:absolute;visibility:visible;mso-wrap-style:square" from="10,18938" to="7631,1893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U52fwwAAANsAAAAPAAAAZHJzL2Rvd25yZXYueG1sRI/RagIx&#10;FETfC/5DuAXfNGuF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4FOdn8MAAADbAAAADwAA&#10;AAAAAAAAAAAAAAAHAgAAZHJzL2Rvd25yZXYueG1sUEsFBgAAAAADAAMAtwAAAPcCAAAAAA==&#10;" strokeweight="1pt"/>
              <v:line id="Line 74" o:spid="_x0000_s1069" style="position:absolute;visibility:visible;mso-wrap-style:square" from="10,18583" to="7631,1858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" strokeweight="1pt"/>
              <v:group id="Group 75" o:spid="_x0000_s1070" style="position:absolute;left:39;top:18267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">
                <v:rect id="Rectangle 76" o:spid="_x0000_s1071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" filled="f" stroked="f" strokeweight=".25pt">
                  <v:textbox inset="1pt,1pt,1pt,1pt">
                    <w:txbxContent>
                      <w:p w14:paraId="7E87087F" w14:textId="77777777" w:rsidR="00D8653C" w:rsidRPr="008F4F8E" w:rsidRDefault="00D8653C" w:rsidP="00817DFB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Исполнит.</w:t>
                        </w:r>
                      </w:p>
                    </w:txbxContent>
                  </v:textbox>
                </v:rect>
                <v:rect id="Rectangle 77" o:spid="_x0000_s1072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" filled="f" stroked="f" strokeweight=".25pt">
                  <v:textbox inset="1pt,1pt,1pt,1pt">
                    <w:txbxContent>
                      <w:p w14:paraId="376CD044" w14:textId="77777777" w:rsidR="00D8653C" w:rsidRPr="00E35B87" w:rsidRDefault="00D8653C" w:rsidP="00817DFB">
                        <w:pPr>
                          <w:pStyle w:val="a7"/>
                          <w:rPr>
                            <w:sz w:val="16"/>
                            <w:lang w:val="ru-RU"/>
                          </w:rPr>
                        </w:pPr>
                        <w:r>
                          <w:rPr>
                            <w:sz w:val="16"/>
                            <w:lang w:val="ru-RU"/>
                          </w:rPr>
                          <w:t>Игнатович Я.Д.</w:t>
                        </w:r>
                      </w:p>
                    </w:txbxContent>
                  </v:textbox>
                </v:rect>
              </v:group>
              <v:group id="Group 78" o:spid="_x0000_s1073" style="position:absolute;left:39;top:18614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">
                <v:rect id="Rectangle 79" o:spid="_x0000_s1074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jFIp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bAGvL/EHyNUTAAD//wMAUEsBAi0AFAAGAAgAAAAhANvh9svuAAAAhQEAABMAAAAAAAAAAAAAAAAA&#10;AAAAAFtDb250ZW50X1R5cGVzXS54bWxQSwECLQAUAAYACAAAACEAWvQsW78AAAAVAQAACwAAAAAA&#10;AAAAAAAAAAAfAQAAX3JlbHMvLnJlbHNQSwECLQAUAAYACAAAACEA34xSKcAAAADbAAAADwAAAAAA&#10;AAAAAAAAAAAHAgAAZHJzL2Rvd25yZXYueG1sUEsFBgAAAAADAAMAtwAAAPQCAAAAAA==&#10;" filled="f" stroked="f" strokeweight=".25pt">
                  <v:textbox inset="1pt,1pt,1pt,1pt">
                    <w:txbxContent>
                      <w:p w14:paraId="696E677C" w14:textId="77777777" w:rsidR="00D8653C" w:rsidRPr="008F4F8E" w:rsidRDefault="00D8653C" w:rsidP="00817DFB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proofErr w:type="spellStart"/>
                        <w:r>
                          <w:rPr>
                            <w:sz w:val="18"/>
                            <w:lang w:val="ru-RU"/>
                          </w:rPr>
                          <w:t>Консульт</w:t>
                        </w:r>
                        <w:proofErr w:type="spellEnd"/>
                        <w:r>
                          <w:rPr>
                            <w:sz w:val="18"/>
                            <w:lang w:val="ru-RU"/>
                          </w:rPr>
                          <w:t>.</w:t>
                        </w:r>
                      </w:p>
                    </w:txbxContent>
                  </v:textbox>
                </v:rect>
                <v:rect id="Rectangle 80" o:spid="_x0000_s1075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Y4uT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" filled="f" stroked="f" strokeweight=".25pt">
                  <v:textbox inset="1pt,1pt,1pt,1pt">
                    <w:txbxContent>
                      <w:p w14:paraId="43684279" w14:textId="77777777" w:rsidR="00D8653C" w:rsidRPr="005928AD" w:rsidRDefault="00D8653C" w:rsidP="00817DFB">
                        <w:pPr>
                          <w:pStyle w:val="a7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81" o:spid="_x0000_s1076" style="position:absolute;left:39;top:18969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">
                <v:rect id="Rectangle 82" o:spid="_x0000_s1077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" filled="f" stroked="f" strokeweight=".25pt">
                  <v:textbox inset="1pt,1pt,1pt,1pt">
                    <w:txbxContent>
                      <w:p w14:paraId="3110D29F" w14:textId="77777777" w:rsidR="00D8653C" w:rsidRPr="008F4F8E" w:rsidRDefault="00D8653C" w:rsidP="00817DFB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Контроль</w:t>
                        </w:r>
                      </w:p>
                    </w:txbxContent>
                  </v:textbox>
                </v:rect>
                <v:rect id="Rectangle 83" o:spid="_x0000_s1078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" filled="f" stroked="f" strokeweight=".25pt">
                  <v:textbox inset="1pt,1pt,1pt,1pt">
                    <w:txbxContent>
                      <w:p w14:paraId="0569E2E4" w14:textId="77777777" w:rsidR="00D8653C" w:rsidRPr="005928AD" w:rsidRDefault="00D8653C" w:rsidP="00817DFB">
                        <w:pPr>
                          <w:pStyle w:val="a7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group id="Group 84" o:spid="_x0000_s1079" style="position:absolute;left:39;top:19314;width:4801;height:310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">
                <v:rect id="Rectangle 85" o:spid="_x0000_s1080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" filled="f" stroked="f" strokeweight=".25pt">
                  <v:textbox inset="1pt,1pt,1pt,1pt">
                    <w:txbxContent>
                      <w:p w14:paraId="7CB03BBE" w14:textId="77777777" w:rsidR="00D8653C" w:rsidRPr="008F4F8E" w:rsidRDefault="00D8653C" w:rsidP="00817DFB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уководит.</w:t>
                        </w:r>
                      </w:p>
                    </w:txbxContent>
                  </v:textbox>
                </v:rect>
                <v:rect id="Rectangle 86" o:spid="_x0000_s1081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" filled="f" stroked="f" strokeweight=".25pt">
                  <v:textbox inset="1pt,1pt,1pt,1pt">
                    <w:txbxContent>
                      <w:p w14:paraId="272F54A6" w14:textId="77777777" w:rsidR="00D8653C" w:rsidRPr="005928AD" w:rsidRDefault="00D8653C" w:rsidP="00817DFB">
                        <w:pPr>
                          <w:pStyle w:val="a7"/>
                          <w:rPr>
                            <w:sz w:val="16"/>
                            <w:lang w:val="ru-RU"/>
                          </w:rPr>
                        </w:pPr>
                        <w:r>
                          <w:rPr>
                            <w:sz w:val="16"/>
                            <w:lang w:val="ru-RU"/>
                          </w:rPr>
                          <w:t>Окладников А.А.</w:t>
                        </w:r>
                      </w:p>
                    </w:txbxContent>
                  </v:textbox>
                </v:rect>
              </v:group>
              <v:group id="Group 87" o:spid="_x0000_s1082" style="position:absolute;left:39;top:19660;width:4801;height:309" coordsize="19999,20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">
                <v:rect id="Rectangle 88" o:spid="_x0000_s1083" style="position:absolute;width:8856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" filled="f" stroked="f" strokeweight=".25pt">
                  <v:textbox inset="1pt,1pt,1pt,1pt">
                    <w:txbxContent>
                      <w:p w14:paraId="6EBBAF36" w14:textId="77777777" w:rsidR="00D8653C" w:rsidRPr="008F4F8E" w:rsidRDefault="00D8653C" w:rsidP="00817DFB">
                        <w:pPr>
                          <w:pStyle w:val="a7"/>
                          <w:rPr>
                            <w:sz w:val="18"/>
                            <w:lang w:val="ru-RU"/>
                          </w:rPr>
                        </w:pPr>
                        <w:r>
                          <w:rPr>
                            <w:sz w:val="18"/>
                            <w:lang w:val="ru-RU"/>
                          </w:rPr>
                          <w:t>Рецензент</w:t>
                        </w:r>
                      </w:p>
                    </w:txbxContent>
                  </v:textbox>
                </v:rect>
                <v:rect id="Rectangle 89" o:spid="_x0000_s1084" style="position:absolute;left:9281;width:10718;height:2000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" filled="f" stroked="f" strokeweight=".25pt">
                  <v:textbox inset="1pt,1pt,1pt,1pt">
                    <w:txbxContent>
                      <w:p w14:paraId="239E852E" w14:textId="77777777" w:rsidR="00D8653C" w:rsidRPr="005928AD" w:rsidRDefault="00D8653C" w:rsidP="00817DFB">
                        <w:pPr>
                          <w:pStyle w:val="a7"/>
                          <w:rPr>
                            <w:sz w:val="16"/>
                            <w:lang w:val="ru-RU"/>
                          </w:rPr>
                        </w:pPr>
                      </w:p>
                    </w:txbxContent>
                  </v:textbox>
                </v:rect>
              </v:group>
              <v:line id="Line 90" o:spid="_x0000_s1085" style="position:absolute;visibility:visible;mso-wrap-style:square" from="14208,18239" to="14210,1997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" strokeweight="2pt"/>
              <v:rect id="Rectangle 91" o:spid="_x0000_s1086" style="position:absolute;left:7787;top:18314;width:6292;height:16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" filled="f" stroked="f" strokeweight=".25pt">
                <v:textbox inset="1pt,1pt,1pt,1pt">
                  <w:txbxContent>
                    <w:p w14:paraId="19CA8A2A" w14:textId="77777777" w:rsidR="00D8653C" w:rsidRPr="00E35B87" w:rsidRDefault="00D8653C" w:rsidP="000934D7">
                      <w:pPr>
                        <w:pStyle w:val="a7"/>
                        <w:jc w:val="center"/>
                        <w:rPr>
                          <w:sz w:val="16"/>
                          <w:szCs w:val="16"/>
                          <w:lang w:val="ru-RU"/>
                        </w:rPr>
                      </w:pPr>
                      <w:proofErr w:type="spellStart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>Практическая</w:t>
                      </w:r>
                      <w:proofErr w:type="spellEnd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 xml:space="preserve"> </w:t>
                      </w:r>
                      <w:proofErr w:type="spellStart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>подготовка</w:t>
                      </w:r>
                      <w:proofErr w:type="spellEnd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 xml:space="preserve"> в виде </w:t>
                      </w:r>
                      <w:proofErr w:type="spellStart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>учебной</w:t>
                      </w:r>
                      <w:proofErr w:type="spellEnd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 xml:space="preserve"> практики</w:t>
                      </w:r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</w:rPr>
                        <w:br/>
                      </w:r>
                      <w:proofErr w:type="spellStart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>профессионального</w:t>
                      </w:r>
                      <w:proofErr w:type="spellEnd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 xml:space="preserve"> модуля</w:t>
                      </w:r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</w:rPr>
                        <w:br/>
                      </w:r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 xml:space="preserve">ПМ 01 </w:t>
                      </w:r>
                      <w:proofErr w:type="spellStart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>Разработка</w:t>
                      </w:r>
                      <w:proofErr w:type="spellEnd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 xml:space="preserve"> </w:t>
                      </w:r>
                      <w:proofErr w:type="spellStart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>модулей</w:t>
                      </w:r>
                      <w:proofErr w:type="spellEnd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 xml:space="preserve"> </w:t>
                      </w:r>
                      <w:proofErr w:type="spellStart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>программного</w:t>
                      </w:r>
                      <w:proofErr w:type="spellEnd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 xml:space="preserve"> </w:t>
                      </w:r>
                      <w:proofErr w:type="spellStart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>обеспечения</w:t>
                      </w:r>
                      <w:proofErr w:type="spellEnd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 xml:space="preserve"> для </w:t>
                      </w:r>
                      <w:proofErr w:type="spellStart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>компьютерных</w:t>
                      </w:r>
                      <w:proofErr w:type="spellEnd"/>
                      <w:r w:rsidRPr="00E35B87">
                        <w:rPr>
                          <w:rFonts w:cs="Arial"/>
                          <w:color w:val="000000"/>
                          <w:sz w:val="16"/>
                          <w:szCs w:val="16"/>
                          <w:shd w:val="clear" w:color="auto" w:fill="FFFFFF"/>
                        </w:rPr>
                        <w:t xml:space="preserve"> систем</w:t>
                      </w:r>
                    </w:p>
                  </w:txbxContent>
                </v:textbox>
              </v:rect>
              <v:line id="Line 92" o:spid="_x0000_s1087" style="position:absolute;visibility:visible;mso-wrap-style:square" from="14221,18587" to="19990,1858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" strokeweight="2pt"/>
              <v:line id="Line 93" o:spid="_x0000_s1088" style="position:absolute;visibility:visible;mso-wrap-style:square" from="14219,18939" to="19988,189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9bKBwgAAANsAAAAPAAAAZHJzL2Rvd25yZXYueG1sRI9Pi8Iw&#10;FMTvC36H8ARva6ri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Co9bKBwgAAANsAAAAPAAAA&#10;AAAAAAAAAAAAAAcCAABkcnMvZG93bnJldi54bWxQSwUGAAAAAAMAAwC3AAAA9gIAAAAA&#10;" strokeweight="2pt"/>
              <v:line id="Line 94" o:spid="_x0000_s1089" style="position:absolute;visibility:visible;mso-wrap-style:square" from="17487,18239" to="17490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" strokeweight="2pt"/>
              <v:rect id="Rectangle 95" o:spid="_x0000_s1090" style="position:absolute;left:14295;top:18258;width:1474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" filled="f" stroked="f" strokeweight=".25pt">
                <v:textbox inset="1pt,1pt,1pt,1pt">
                  <w:txbxContent>
                    <w:p w14:paraId="03BC5AAB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proofErr w:type="spellStart"/>
                      <w:r>
                        <w:rPr>
                          <w:sz w:val="18"/>
                        </w:rPr>
                        <w:t>Лит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Rectangle 96" o:spid="_x0000_s1091" style="position:absolute;left:17577;top:18258;width:2327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" filled="f" stroked="f" strokeweight=".25pt">
                <v:textbox inset="1pt,1pt,1pt,1pt">
                  <w:txbxContent>
                    <w:p w14:paraId="49C546A1" w14:textId="77777777" w:rsidR="00D8653C" w:rsidRDefault="00D8653C" w:rsidP="00817DFB">
                      <w:pPr>
                        <w:pStyle w:val="a7"/>
                        <w:jc w:val="center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>Листов</w:t>
                      </w:r>
                    </w:p>
                  </w:txbxContent>
                </v:textbox>
              </v:rect>
              <v:rect id="Rectangle 97" o:spid="_x0000_s1092" style="position:absolute;left:17591;top:18613;width:2326;height:30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" filled="f" stroked="f" strokeweight=".25pt">
                <v:textbox inset="1pt,1pt,1pt,1pt">
                  <w:txbxContent>
                    <w:p w14:paraId="3CC38C62" w14:textId="77777777" w:rsidR="00D8653C" w:rsidRPr="008F4F8E" w:rsidRDefault="00D8653C" w:rsidP="00817DFB">
                      <w:pPr>
                        <w:jc w:val="center"/>
                      </w:pPr>
                    </w:p>
                  </w:txbxContent>
                </v:textbox>
              </v:rect>
              <v:line id="Line 98" o:spid="_x0000_s1093" style="position:absolute;visibility:visible;mso-wrap-style:square" from="14755,18594" to="14757,189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" strokeweight="1pt"/>
              <v:line id="Line 99" o:spid="_x0000_s1094" style="position:absolute;visibility:visible;mso-wrap-style:square" from="15301,18595" to="15303,189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" strokeweight="1pt"/>
              <v:rect id="Rectangle 100" o:spid="_x0000_s1095" style="position:absolute;left:14295;top:19221;width:5609;height:4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" filled="f" stroked="f" strokeweight=".25pt">
                <v:textbox inset="1pt,1pt,1pt,1pt">
                  <w:txbxContent>
                    <w:p w14:paraId="0EEF990A" w14:textId="77777777" w:rsidR="00D8653C" w:rsidRPr="005F49B4" w:rsidRDefault="00D8653C" w:rsidP="00817DFB">
                      <w:pPr>
                        <w:jc w:val="center"/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</w:pPr>
                      <w:r w:rsidRPr="005F49B4">
                        <w:rPr>
                          <w:rFonts w:ascii="ISOCPEUR" w:hAnsi="ISOCPEUR"/>
                          <w:i/>
                          <w:sz w:val="26"/>
                          <w:szCs w:val="40"/>
                        </w:rPr>
                        <w:t>ГБПОУ ИО "АПЭТ"</w:t>
                      </w:r>
                    </w:p>
                    <w:p w14:paraId="18CEE0D6" w14:textId="77777777" w:rsidR="00D8653C" w:rsidRPr="008F4F8E" w:rsidRDefault="00D8653C" w:rsidP="00817DFB">
                      <w:pPr>
                        <w:jc w:val="center"/>
                        <w:rPr>
                          <w:sz w:val="32"/>
                        </w:rPr>
                      </w:pPr>
                    </w:p>
                  </w:txbxContent>
                </v:textbox>
              </v:rect>
              <w10:wrap anchorx="page" anchory="page"/>
              <w10:anchorlock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4A2780"/>
    <w:multiLevelType w:val="hybridMultilevel"/>
    <w:tmpl w:val="01CE7D42"/>
    <w:lvl w:ilvl="0" w:tplc="A7028D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915609C"/>
    <w:multiLevelType w:val="hybridMultilevel"/>
    <w:tmpl w:val="1F0EBE1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>
    <w:nsid w:val="194E7019"/>
    <w:multiLevelType w:val="hybridMultilevel"/>
    <w:tmpl w:val="2F8EDAD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">
    <w:nsid w:val="21AD2786"/>
    <w:multiLevelType w:val="hybridMultilevel"/>
    <w:tmpl w:val="F4E0BF0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26D160CA"/>
    <w:multiLevelType w:val="hybridMultilevel"/>
    <w:tmpl w:val="EC400A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C9F7CD3"/>
    <w:multiLevelType w:val="hybridMultilevel"/>
    <w:tmpl w:val="FE34CAA0"/>
    <w:lvl w:ilvl="0" w:tplc="9C70F68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>
    <w:nsid w:val="2D375204"/>
    <w:multiLevelType w:val="hybridMultilevel"/>
    <w:tmpl w:val="3DA2E5F6"/>
    <w:lvl w:ilvl="0" w:tplc="776E1E9A">
      <w:start w:val="1"/>
      <w:numFmt w:val="bullet"/>
      <w:lvlText w:val="−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2876F73"/>
    <w:multiLevelType w:val="hybridMultilevel"/>
    <w:tmpl w:val="C50CF32A"/>
    <w:lvl w:ilvl="0" w:tplc="D23E15FA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86E795F"/>
    <w:multiLevelType w:val="hybridMultilevel"/>
    <w:tmpl w:val="FFC60632"/>
    <w:lvl w:ilvl="0" w:tplc="BB94A244">
      <w:start w:val="1"/>
      <w:numFmt w:val="decimal"/>
      <w:lvlText w:val="ПК 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6C387CFC"/>
    <w:multiLevelType w:val="multilevel"/>
    <w:tmpl w:val="F148E774"/>
    <w:lvl w:ilvl="0">
      <w:start w:val="1"/>
      <w:numFmt w:val="decimal"/>
      <w:lvlText w:val="%1"/>
      <w:lvlJc w:val="left"/>
      <w:pPr>
        <w:ind w:left="720" w:hanging="360"/>
      </w:pPr>
      <w:rPr>
        <w:rFonts w:ascii="Times New Roman" w:hAnsi="Times New Roman" w:cs="Times New Roman" w:hint="default"/>
        <w:b w:val="0"/>
        <w:color w:val="000000" w:themeColor="text1"/>
        <w:sz w:val="36"/>
      </w:rPr>
    </w:lvl>
    <w:lvl w:ilvl="1">
      <w:start w:val="1"/>
      <w:numFmt w:val="decimal"/>
      <w:isLgl/>
      <w:lvlText w:val="%1.%2"/>
      <w:lvlJc w:val="left"/>
      <w:pPr>
        <w:ind w:left="1410" w:hanging="690"/>
      </w:pPr>
      <w:rPr>
        <w:rFonts w:ascii="Times New Roman" w:hAnsi="Times New Roman" w:cs="Times New Roman" w:hint="default"/>
        <w:color w:val="000000" w:themeColor="text1"/>
        <w:sz w:val="32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  <w:sz w:val="28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0">
    <w:nsid w:val="6D2746F7"/>
    <w:multiLevelType w:val="hybridMultilevel"/>
    <w:tmpl w:val="6C046C94"/>
    <w:lvl w:ilvl="0" w:tplc="A7028D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6F7B0D62"/>
    <w:multiLevelType w:val="hybridMultilevel"/>
    <w:tmpl w:val="4C7CBE54"/>
    <w:lvl w:ilvl="0" w:tplc="A7028DF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78756E78"/>
    <w:multiLevelType w:val="hybridMultilevel"/>
    <w:tmpl w:val="92F2E42A"/>
    <w:lvl w:ilvl="0" w:tplc="A7028DF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0"/>
  </w:num>
  <w:num w:numId="3">
    <w:abstractNumId w:val="11"/>
  </w:num>
  <w:num w:numId="4">
    <w:abstractNumId w:val="5"/>
  </w:num>
  <w:num w:numId="5">
    <w:abstractNumId w:val="3"/>
  </w:num>
  <w:num w:numId="6">
    <w:abstractNumId w:val="6"/>
  </w:num>
  <w:num w:numId="7">
    <w:abstractNumId w:val="8"/>
  </w:num>
  <w:num w:numId="8">
    <w:abstractNumId w:val="12"/>
  </w:num>
  <w:num w:numId="9">
    <w:abstractNumId w:val="4"/>
  </w:num>
  <w:num w:numId="10">
    <w:abstractNumId w:val="7"/>
  </w:num>
  <w:num w:numId="11">
    <w:abstractNumId w:val="2"/>
  </w:num>
  <w:num w:numId="12">
    <w:abstractNumId w:val="10"/>
  </w:num>
  <w:num w:numId="13">
    <w:abstractNumId w:val="1"/>
  </w:num>
  <w:numIdMacAtCleanup w:val="3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Виктория">
    <w15:presenceInfo w15:providerId="Windows Live" w15:userId="24073506806816be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hideSpellingErrors/>
  <w:proofState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61565"/>
    <w:rsid w:val="00000B49"/>
    <w:rsid w:val="000058D3"/>
    <w:rsid w:val="00011E51"/>
    <w:rsid w:val="0001556D"/>
    <w:rsid w:val="00025641"/>
    <w:rsid w:val="00027026"/>
    <w:rsid w:val="0003247A"/>
    <w:rsid w:val="00036AD4"/>
    <w:rsid w:val="000415C0"/>
    <w:rsid w:val="00043082"/>
    <w:rsid w:val="0004752B"/>
    <w:rsid w:val="00050136"/>
    <w:rsid w:val="00055087"/>
    <w:rsid w:val="00062B47"/>
    <w:rsid w:val="00063ED1"/>
    <w:rsid w:val="00064865"/>
    <w:rsid w:val="00067024"/>
    <w:rsid w:val="00072D07"/>
    <w:rsid w:val="0007387D"/>
    <w:rsid w:val="00077BDE"/>
    <w:rsid w:val="00087085"/>
    <w:rsid w:val="00092D3F"/>
    <w:rsid w:val="000934D7"/>
    <w:rsid w:val="00097A62"/>
    <w:rsid w:val="000A5680"/>
    <w:rsid w:val="000A746E"/>
    <w:rsid w:val="000B0323"/>
    <w:rsid w:val="000B4E4C"/>
    <w:rsid w:val="000B4FA6"/>
    <w:rsid w:val="000C03A6"/>
    <w:rsid w:val="000C17A8"/>
    <w:rsid w:val="000C65BC"/>
    <w:rsid w:val="000C775E"/>
    <w:rsid w:val="000D2217"/>
    <w:rsid w:val="000E275A"/>
    <w:rsid w:val="000E38EA"/>
    <w:rsid w:val="000F353E"/>
    <w:rsid w:val="00112D51"/>
    <w:rsid w:val="0011329D"/>
    <w:rsid w:val="0011650E"/>
    <w:rsid w:val="00121BD5"/>
    <w:rsid w:val="001226B7"/>
    <w:rsid w:val="00125528"/>
    <w:rsid w:val="0013006A"/>
    <w:rsid w:val="00134696"/>
    <w:rsid w:val="001376B8"/>
    <w:rsid w:val="001379A1"/>
    <w:rsid w:val="00140466"/>
    <w:rsid w:val="00150911"/>
    <w:rsid w:val="0015536C"/>
    <w:rsid w:val="00164DBC"/>
    <w:rsid w:val="0016573E"/>
    <w:rsid w:val="00166ABE"/>
    <w:rsid w:val="00173ABC"/>
    <w:rsid w:val="00174300"/>
    <w:rsid w:val="001808BF"/>
    <w:rsid w:val="001818EF"/>
    <w:rsid w:val="0018702C"/>
    <w:rsid w:val="001914EC"/>
    <w:rsid w:val="00193F30"/>
    <w:rsid w:val="00197038"/>
    <w:rsid w:val="001A12D1"/>
    <w:rsid w:val="001A40C7"/>
    <w:rsid w:val="001A72B1"/>
    <w:rsid w:val="001B3F9D"/>
    <w:rsid w:val="001C4A8E"/>
    <w:rsid w:val="001D107B"/>
    <w:rsid w:val="001D2FA7"/>
    <w:rsid w:val="001D6A68"/>
    <w:rsid w:val="001F43D8"/>
    <w:rsid w:val="001F5190"/>
    <w:rsid w:val="00202BA9"/>
    <w:rsid w:val="00210B6D"/>
    <w:rsid w:val="0021216C"/>
    <w:rsid w:val="002126E9"/>
    <w:rsid w:val="002207F7"/>
    <w:rsid w:val="00232509"/>
    <w:rsid w:val="00234CF4"/>
    <w:rsid w:val="00236925"/>
    <w:rsid w:val="00237E80"/>
    <w:rsid w:val="002427E9"/>
    <w:rsid w:val="002428FF"/>
    <w:rsid w:val="00271469"/>
    <w:rsid w:val="00272AF9"/>
    <w:rsid w:val="0027430F"/>
    <w:rsid w:val="00283364"/>
    <w:rsid w:val="00284DF4"/>
    <w:rsid w:val="002934B7"/>
    <w:rsid w:val="002A087F"/>
    <w:rsid w:val="002A4CE7"/>
    <w:rsid w:val="002A4E3B"/>
    <w:rsid w:val="002A58F4"/>
    <w:rsid w:val="002B4B17"/>
    <w:rsid w:val="002C066D"/>
    <w:rsid w:val="002C329A"/>
    <w:rsid w:val="002D2BED"/>
    <w:rsid w:val="002D4573"/>
    <w:rsid w:val="002F071E"/>
    <w:rsid w:val="002F5E17"/>
    <w:rsid w:val="003031F1"/>
    <w:rsid w:val="0031006E"/>
    <w:rsid w:val="00316FEF"/>
    <w:rsid w:val="00320074"/>
    <w:rsid w:val="00321603"/>
    <w:rsid w:val="00324517"/>
    <w:rsid w:val="00335683"/>
    <w:rsid w:val="00337DB0"/>
    <w:rsid w:val="00342C67"/>
    <w:rsid w:val="003440E0"/>
    <w:rsid w:val="00344213"/>
    <w:rsid w:val="0035393F"/>
    <w:rsid w:val="00353C69"/>
    <w:rsid w:val="00353EDB"/>
    <w:rsid w:val="00356F6A"/>
    <w:rsid w:val="00357357"/>
    <w:rsid w:val="003575F6"/>
    <w:rsid w:val="0036398F"/>
    <w:rsid w:val="0036571F"/>
    <w:rsid w:val="00367C6E"/>
    <w:rsid w:val="003808AB"/>
    <w:rsid w:val="003832A0"/>
    <w:rsid w:val="00383563"/>
    <w:rsid w:val="00384A05"/>
    <w:rsid w:val="00387433"/>
    <w:rsid w:val="003A0728"/>
    <w:rsid w:val="003A59B9"/>
    <w:rsid w:val="003B38CB"/>
    <w:rsid w:val="003B5CFD"/>
    <w:rsid w:val="003B6BAB"/>
    <w:rsid w:val="003B7D60"/>
    <w:rsid w:val="003C0303"/>
    <w:rsid w:val="003C600F"/>
    <w:rsid w:val="003D262B"/>
    <w:rsid w:val="003E08B2"/>
    <w:rsid w:val="003F0ECD"/>
    <w:rsid w:val="00401BB9"/>
    <w:rsid w:val="004041F3"/>
    <w:rsid w:val="004045F5"/>
    <w:rsid w:val="004102BB"/>
    <w:rsid w:val="004118CC"/>
    <w:rsid w:val="00411C0F"/>
    <w:rsid w:val="00413919"/>
    <w:rsid w:val="0041548D"/>
    <w:rsid w:val="0041565E"/>
    <w:rsid w:val="00417D66"/>
    <w:rsid w:val="004222DF"/>
    <w:rsid w:val="00435442"/>
    <w:rsid w:val="00436783"/>
    <w:rsid w:val="00443B9F"/>
    <w:rsid w:val="0045115D"/>
    <w:rsid w:val="00451C8C"/>
    <w:rsid w:val="00452389"/>
    <w:rsid w:val="00455009"/>
    <w:rsid w:val="00455E1D"/>
    <w:rsid w:val="0046276B"/>
    <w:rsid w:val="00466617"/>
    <w:rsid w:val="004863DF"/>
    <w:rsid w:val="00491F79"/>
    <w:rsid w:val="004A41F6"/>
    <w:rsid w:val="004B2497"/>
    <w:rsid w:val="004B2C21"/>
    <w:rsid w:val="004B48A4"/>
    <w:rsid w:val="004B534C"/>
    <w:rsid w:val="004C6FFD"/>
    <w:rsid w:val="004D1530"/>
    <w:rsid w:val="004D7352"/>
    <w:rsid w:val="004E0869"/>
    <w:rsid w:val="004E547C"/>
    <w:rsid w:val="004E582D"/>
    <w:rsid w:val="004F33E4"/>
    <w:rsid w:val="004F41FA"/>
    <w:rsid w:val="004F42AE"/>
    <w:rsid w:val="004F4C12"/>
    <w:rsid w:val="004F4E72"/>
    <w:rsid w:val="004F6CB7"/>
    <w:rsid w:val="004F75E5"/>
    <w:rsid w:val="004F762E"/>
    <w:rsid w:val="005035F1"/>
    <w:rsid w:val="00505F00"/>
    <w:rsid w:val="0050615B"/>
    <w:rsid w:val="0052192A"/>
    <w:rsid w:val="00522549"/>
    <w:rsid w:val="00523ACA"/>
    <w:rsid w:val="00530B2F"/>
    <w:rsid w:val="0053361D"/>
    <w:rsid w:val="00537900"/>
    <w:rsid w:val="00544CD9"/>
    <w:rsid w:val="00544E3A"/>
    <w:rsid w:val="005459B1"/>
    <w:rsid w:val="00551B2B"/>
    <w:rsid w:val="005520FA"/>
    <w:rsid w:val="00552D29"/>
    <w:rsid w:val="00557416"/>
    <w:rsid w:val="00570CAB"/>
    <w:rsid w:val="0057481D"/>
    <w:rsid w:val="00577C08"/>
    <w:rsid w:val="0058125E"/>
    <w:rsid w:val="005901F0"/>
    <w:rsid w:val="005908DA"/>
    <w:rsid w:val="00596C7A"/>
    <w:rsid w:val="005977E1"/>
    <w:rsid w:val="005A033A"/>
    <w:rsid w:val="005A0F98"/>
    <w:rsid w:val="005A347C"/>
    <w:rsid w:val="005A7D65"/>
    <w:rsid w:val="005B6474"/>
    <w:rsid w:val="005C24F6"/>
    <w:rsid w:val="005C2B2D"/>
    <w:rsid w:val="005C485F"/>
    <w:rsid w:val="005C74F1"/>
    <w:rsid w:val="005D01B7"/>
    <w:rsid w:val="005D2100"/>
    <w:rsid w:val="005D5270"/>
    <w:rsid w:val="005E5028"/>
    <w:rsid w:val="005E6172"/>
    <w:rsid w:val="005E619F"/>
    <w:rsid w:val="005F1E7C"/>
    <w:rsid w:val="005F354C"/>
    <w:rsid w:val="006112D4"/>
    <w:rsid w:val="00614BCD"/>
    <w:rsid w:val="00630265"/>
    <w:rsid w:val="0063289C"/>
    <w:rsid w:val="00636889"/>
    <w:rsid w:val="00641CEE"/>
    <w:rsid w:val="00645424"/>
    <w:rsid w:val="006463AA"/>
    <w:rsid w:val="00656BDC"/>
    <w:rsid w:val="00662BA0"/>
    <w:rsid w:val="006635DA"/>
    <w:rsid w:val="00671CCA"/>
    <w:rsid w:val="0068357E"/>
    <w:rsid w:val="006850F3"/>
    <w:rsid w:val="00686F73"/>
    <w:rsid w:val="006949F1"/>
    <w:rsid w:val="006A1A27"/>
    <w:rsid w:val="006A6063"/>
    <w:rsid w:val="006B21F6"/>
    <w:rsid w:val="006C4FAC"/>
    <w:rsid w:val="006D2E8A"/>
    <w:rsid w:val="006D6BBB"/>
    <w:rsid w:val="006F25EE"/>
    <w:rsid w:val="00701291"/>
    <w:rsid w:val="00703B09"/>
    <w:rsid w:val="00704DFC"/>
    <w:rsid w:val="00711EBD"/>
    <w:rsid w:val="0071456C"/>
    <w:rsid w:val="00723373"/>
    <w:rsid w:val="007258C3"/>
    <w:rsid w:val="00733250"/>
    <w:rsid w:val="0073496C"/>
    <w:rsid w:val="00755F9F"/>
    <w:rsid w:val="007660EA"/>
    <w:rsid w:val="00766A4B"/>
    <w:rsid w:val="00770A37"/>
    <w:rsid w:val="00774397"/>
    <w:rsid w:val="0077557E"/>
    <w:rsid w:val="007801E2"/>
    <w:rsid w:val="00781026"/>
    <w:rsid w:val="00785B20"/>
    <w:rsid w:val="007868F6"/>
    <w:rsid w:val="00786B44"/>
    <w:rsid w:val="0079002A"/>
    <w:rsid w:val="007B088B"/>
    <w:rsid w:val="007B27E9"/>
    <w:rsid w:val="007C0EC3"/>
    <w:rsid w:val="007C42FD"/>
    <w:rsid w:val="007C6F6F"/>
    <w:rsid w:val="007D2534"/>
    <w:rsid w:val="007D5930"/>
    <w:rsid w:val="007D5CE7"/>
    <w:rsid w:val="007E1409"/>
    <w:rsid w:val="007E2D94"/>
    <w:rsid w:val="007E5842"/>
    <w:rsid w:val="007E7782"/>
    <w:rsid w:val="008007C7"/>
    <w:rsid w:val="00802469"/>
    <w:rsid w:val="00817DFB"/>
    <w:rsid w:val="00823BD7"/>
    <w:rsid w:val="0083103A"/>
    <w:rsid w:val="008312FD"/>
    <w:rsid w:val="008350E4"/>
    <w:rsid w:val="00835D5F"/>
    <w:rsid w:val="00837ED9"/>
    <w:rsid w:val="0084671D"/>
    <w:rsid w:val="008474E6"/>
    <w:rsid w:val="008522BB"/>
    <w:rsid w:val="0085271A"/>
    <w:rsid w:val="008643D1"/>
    <w:rsid w:val="00870C01"/>
    <w:rsid w:val="0087532C"/>
    <w:rsid w:val="008861AB"/>
    <w:rsid w:val="0089651E"/>
    <w:rsid w:val="008A43D0"/>
    <w:rsid w:val="008A72A6"/>
    <w:rsid w:val="008C0881"/>
    <w:rsid w:val="008C3AFE"/>
    <w:rsid w:val="008C7BFA"/>
    <w:rsid w:val="008E23B9"/>
    <w:rsid w:val="008E4C5F"/>
    <w:rsid w:val="008F1F72"/>
    <w:rsid w:val="008F3585"/>
    <w:rsid w:val="00900E4E"/>
    <w:rsid w:val="00901268"/>
    <w:rsid w:val="00914AAD"/>
    <w:rsid w:val="00924E3B"/>
    <w:rsid w:val="00927CF7"/>
    <w:rsid w:val="00943522"/>
    <w:rsid w:val="00947109"/>
    <w:rsid w:val="009540AE"/>
    <w:rsid w:val="009564E8"/>
    <w:rsid w:val="00957727"/>
    <w:rsid w:val="0096061A"/>
    <w:rsid w:val="00962228"/>
    <w:rsid w:val="00972BA6"/>
    <w:rsid w:val="0097518F"/>
    <w:rsid w:val="00977F90"/>
    <w:rsid w:val="00985B4F"/>
    <w:rsid w:val="00986602"/>
    <w:rsid w:val="009962A8"/>
    <w:rsid w:val="009A2854"/>
    <w:rsid w:val="009A2FE0"/>
    <w:rsid w:val="009A5537"/>
    <w:rsid w:val="009A5FFB"/>
    <w:rsid w:val="009B6181"/>
    <w:rsid w:val="009C0724"/>
    <w:rsid w:val="009C12FD"/>
    <w:rsid w:val="009D38DE"/>
    <w:rsid w:val="009E26AD"/>
    <w:rsid w:val="009E5BE7"/>
    <w:rsid w:val="009F032C"/>
    <w:rsid w:val="009F0515"/>
    <w:rsid w:val="009F3207"/>
    <w:rsid w:val="009F7434"/>
    <w:rsid w:val="009F7E50"/>
    <w:rsid w:val="00A00467"/>
    <w:rsid w:val="00A0270D"/>
    <w:rsid w:val="00A114F7"/>
    <w:rsid w:val="00A14678"/>
    <w:rsid w:val="00A15C1C"/>
    <w:rsid w:val="00A160ED"/>
    <w:rsid w:val="00A2677C"/>
    <w:rsid w:val="00A30A16"/>
    <w:rsid w:val="00A331D7"/>
    <w:rsid w:val="00A42105"/>
    <w:rsid w:val="00A51658"/>
    <w:rsid w:val="00A5262C"/>
    <w:rsid w:val="00A54873"/>
    <w:rsid w:val="00A578BD"/>
    <w:rsid w:val="00A60D56"/>
    <w:rsid w:val="00A61410"/>
    <w:rsid w:val="00A705F1"/>
    <w:rsid w:val="00A72B0C"/>
    <w:rsid w:val="00A766C8"/>
    <w:rsid w:val="00A80EAE"/>
    <w:rsid w:val="00A90590"/>
    <w:rsid w:val="00A9209E"/>
    <w:rsid w:val="00A92212"/>
    <w:rsid w:val="00A941EB"/>
    <w:rsid w:val="00A961EB"/>
    <w:rsid w:val="00AA680D"/>
    <w:rsid w:val="00AB0208"/>
    <w:rsid w:val="00AB16D9"/>
    <w:rsid w:val="00AB1EA7"/>
    <w:rsid w:val="00AC4ACD"/>
    <w:rsid w:val="00AC6379"/>
    <w:rsid w:val="00AC7C54"/>
    <w:rsid w:val="00AD6147"/>
    <w:rsid w:val="00AE3067"/>
    <w:rsid w:val="00AF2724"/>
    <w:rsid w:val="00B033FE"/>
    <w:rsid w:val="00B04B36"/>
    <w:rsid w:val="00B102F4"/>
    <w:rsid w:val="00B14C4D"/>
    <w:rsid w:val="00B33D69"/>
    <w:rsid w:val="00B3466A"/>
    <w:rsid w:val="00B360DF"/>
    <w:rsid w:val="00B372E5"/>
    <w:rsid w:val="00B3743D"/>
    <w:rsid w:val="00B500CF"/>
    <w:rsid w:val="00B50BB4"/>
    <w:rsid w:val="00B61565"/>
    <w:rsid w:val="00B61E94"/>
    <w:rsid w:val="00B63AF6"/>
    <w:rsid w:val="00B6581F"/>
    <w:rsid w:val="00B65C1D"/>
    <w:rsid w:val="00B65CD4"/>
    <w:rsid w:val="00B66E79"/>
    <w:rsid w:val="00B757F9"/>
    <w:rsid w:val="00B773B1"/>
    <w:rsid w:val="00B80DF9"/>
    <w:rsid w:val="00B873AC"/>
    <w:rsid w:val="00B918FD"/>
    <w:rsid w:val="00BA1E78"/>
    <w:rsid w:val="00BA363A"/>
    <w:rsid w:val="00BA46E1"/>
    <w:rsid w:val="00BA5701"/>
    <w:rsid w:val="00BA71D6"/>
    <w:rsid w:val="00BB3161"/>
    <w:rsid w:val="00BB7028"/>
    <w:rsid w:val="00BC7D18"/>
    <w:rsid w:val="00BD56F7"/>
    <w:rsid w:val="00BD57FA"/>
    <w:rsid w:val="00BE2BB1"/>
    <w:rsid w:val="00BE3DBF"/>
    <w:rsid w:val="00BE61B3"/>
    <w:rsid w:val="00BE7012"/>
    <w:rsid w:val="00BF4366"/>
    <w:rsid w:val="00BF77EC"/>
    <w:rsid w:val="00C03467"/>
    <w:rsid w:val="00C32DE7"/>
    <w:rsid w:val="00C340F6"/>
    <w:rsid w:val="00C3598D"/>
    <w:rsid w:val="00C377AD"/>
    <w:rsid w:val="00C537F8"/>
    <w:rsid w:val="00C56616"/>
    <w:rsid w:val="00C706DA"/>
    <w:rsid w:val="00C707BC"/>
    <w:rsid w:val="00C7320F"/>
    <w:rsid w:val="00C87211"/>
    <w:rsid w:val="00C9310E"/>
    <w:rsid w:val="00C931D1"/>
    <w:rsid w:val="00CA4AFF"/>
    <w:rsid w:val="00CE50E4"/>
    <w:rsid w:val="00CE759E"/>
    <w:rsid w:val="00CF7E31"/>
    <w:rsid w:val="00D04713"/>
    <w:rsid w:val="00D13815"/>
    <w:rsid w:val="00D13ADF"/>
    <w:rsid w:val="00D327B5"/>
    <w:rsid w:val="00D33377"/>
    <w:rsid w:val="00D40699"/>
    <w:rsid w:val="00D43B72"/>
    <w:rsid w:val="00D4560C"/>
    <w:rsid w:val="00D54A5D"/>
    <w:rsid w:val="00D611CC"/>
    <w:rsid w:val="00D667A7"/>
    <w:rsid w:val="00D74C25"/>
    <w:rsid w:val="00D856BC"/>
    <w:rsid w:val="00D8653C"/>
    <w:rsid w:val="00D9019F"/>
    <w:rsid w:val="00D94E27"/>
    <w:rsid w:val="00D97BE1"/>
    <w:rsid w:val="00DA268D"/>
    <w:rsid w:val="00DA2BB6"/>
    <w:rsid w:val="00DA2DAA"/>
    <w:rsid w:val="00DA45A5"/>
    <w:rsid w:val="00DA48EE"/>
    <w:rsid w:val="00DB6153"/>
    <w:rsid w:val="00DB6A16"/>
    <w:rsid w:val="00DC0BF4"/>
    <w:rsid w:val="00DC516E"/>
    <w:rsid w:val="00DD4C5D"/>
    <w:rsid w:val="00DD4E0C"/>
    <w:rsid w:val="00DE0864"/>
    <w:rsid w:val="00DE1E9D"/>
    <w:rsid w:val="00DE36DE"/>
    <w:rsid w:val="00DE4390"/>
    <w:rsid w:val="00E04845"/>
    <w:rsid w:val="00E053A6"/>
    <w:rsid w:val="00E053AA"/>
    <w:rsid w:val="00E128AF"/>
    <w:rsid w:val="00E2246D"/>
    <w:rsid w:val="00E24CCD"/>
    <w:rsid w:val="00E3118B"/>
    <w:rsid w:val="00E35B87"/>
    <w:rsid w:val="00E372D1"/>
    <w:rsid w:val="00E46657"/>
    <w:rsid w:val="00E50AFB"/>
    <w:rsid w:val="00E5195F"/>
    <w:rsid w:val="00E53030"/>
    <w:rsid w:val="00E53B4E"/>
    <w:rsid w:val="00E60A75"/>
    <w:rsid w:val="00E73F0C"/>
    <w:rsid w:val="00E74ADD"/>
    <w:rsid w:val="00E74F09"/>
    <w:rsid w:val="00E81331"/>
    <w:rsid w:val="00E94963"/>
    <w:rsid w:val="00E95C27"/>
    <w:rsid w:val="00E9656D"/>
    <w:rsid w:val="00EA6B07"/>
    <w:rsid w:val="00EB10AE"/>
    <w:rsid w:val="00EB3240"/>
    <w:rsid w:val="00EB4840"/>
    <w:rsid w:val="00EB54E5"/>
    <w:rsid w:val="00EB5901"/>
    <w:rsid w:val="00EB685E"/>
    <w:rsid w:val="00EB7AAA"/>
    <w:rsid w:val="00EC7C05"/>
    <w:rsid w:val="00ED2AEF"/>
    <w:rsid w:val="00ED5C9E"/>
    <w:rsid w:val="00ED6EE5"/>
    <w:rsid w:val="00EE1B7A"/>
    <w:rsid w:val="00EE2866"/>
    <w:rsid w:val="00EF4270"/>
    <w:rsid w:val="00EF5218"/>
    <w:rsid w:val="00F01D44"/>
    <w:rsid w:val="00F06CC9"/>
    <w:rsid w:val="00F1123C"/>
    <w:rsid w:val="00F17E30"/>
    <w:rsid w:val="00F23509"/>
    <w:rsid w:val="00F25804"/>
    <w:rsid w:val="00F2654B"/>
    <w:rsid w:val="00F37D29"/>
    <w:rsid w:val="00F477C5"/>
    <w:rsid w:val="00F511EC"/>
    <w:rsid w:val="00F56B98"/>
    <w:rsid w:val="00F56E19"/>
    <w:rsid w:val="00F659F9"/>
    <w:rsid w:val="00F65A77"/>
    <w:rsid w:val="00F70BC3"/>
    <w:rsid w:val="00F7237A"/>
    <w:rsid w:val="00F74397"/>
    <w:rsid w:val="00F813AD"/>
    <w:rsid w:val="00F84A3C"/>
    <w:rsid w:val="00F87D15"/>
    <w:rsid w:val="00F9538F"/>
    <w:rsid w:val="00FA2C3E"/>
    <w:rsid w:val="00FA33CD"/>
    <w:rsid w:val="00FA4179"/>
    <w:rsid w:val="00FA5728"/>
    <w:rsid w:val="00FA6E08"/>
    <w:rsid w:val="00FB118F"/>
    <w:rsid w:val="00FB197F"/>
    <w:rsid w:val="00FB2AF8"/>
    <w:rsid w:val="00FB2F45"/>
    <w:rsid w:val="00FC160C"/>
    <w:rsid w:val="00FD362F"/>
    <w:rsid w:val="00FD6C91"/>
    <w:rsid w:val="00FE4409"/>
    <w:rsid w:val="00FF12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507E917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125E"/>
  </w:style>
  <w:style w:type="paragraph" w:styleId="1">
    <w:name w:val="heading 1"/>
    <w:basedOn w:val="a"/>
    <w:next w:val="a"/>
    <w:link w:val="10"/>
    <w:uiPriority w:val="9"/>
    <w:qFormat/>
    <w:rsid w:val="00E311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941E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941E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367C6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615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61565"/>
  </w:style>
  <w:style w:type="paragraph" w:styleId="a5">
    <w:name w:val="footer"/>
    <w:basedOn w:val="a"/>
    <w:link w:val="a6"/>
    <w:uiPriority w:val="99"/>
    <w:unhideWhenUsed/>
    <w:rsid w:val="00B615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61565"/>
  </w:style>
  <w:style w:type="paragraph" w:customStyle="1" w:styleId="a7">
    <w:name w:val="Чертежный"/>
    <w:rsid w:val="00B61565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E311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E3118B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3118B"/>
    <w:pPr>
      <w:spacing w:after="100"/>
    </w:pPr>
  </w:style>
  <w:style w:type="character" w:styleId="a9">
    <w:name w:val="Hyperlink"/>
    <w:basedOn w:val="a0"/>
    <w:uiPriority w:val="99"/>
    <w:unhideWhenUsed/>
    <w:rsid w:val="00E3118B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E311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E3118B"/>
    <w:rPr>
      <w:rFonts w:ascii="Tahoma" w:hAnsi="Tahoma" w:cs="Tahoma"/>
      <w:sz w:val="16"/>
      <w:szCs w:val="16"/>
    </w:rPr>
  </w:style>
  <w:style w:type="paragraph" w:styleId="ac">
    <w:name w:val="List Paragraph"/>
    <w:basedOn w:val="a"/>
    <w:uiPriority w:val="34"/>
    <w:qFormat/>
    <w:rsid w:val="008350E4"/>
    <w:pPr>
      <w:ind w:left="720"/>
      <w:contextualSpacing/>
    </w:pPr>
  </w:style>
  <w:style w:type="table" w:styleId="ad">
    <w:name w:val="Table Grid"/>
    <w:basedOn w:val="a1"/>
    <w:uiPriority w:val="59"/>
    <w:rsid w:val="00D74C2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A941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A941E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e">
    <w:name w:val="Normal (Web)"/>
    <w:basedOn w:val="a"/>
    <w:uiPriority w:val="99"/>
    <w:unhideWhenUsed/>
    <w:rsid w:val="00DD4C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A578BD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A578BD"/>
    <w:pPr>
      <w:spacing w:after="100"/>
      <w:ind w:left="440"/>
    </w:pPr>
  </w:style>
  <w:style w:type="character" w:styleId="af">
    <w:name w:val="FollowedHyperlink"/>
    <w:basedOn w:val="a0"/>
    <w:uiPriority w:val="99"/>
    <w:semiHidden/>
    <w:unhideWhenUsed/>
    <w:rsid w:val="00FD362F"/>
    <w:rPr>
      <w:color w:val="800080" w:themeColor="followedHyperlink"/>
      <w:u w:val="single"/>
    </w:rPr>
  </w:style>
  <w:style w:type="character" w:customStyle="1" w:styleId="40">
    <w:name w:val="Заголовок 4 Знак"/>
    <w:basedOn w:val="a0"/>
    <w:link w:val="4"/>
    <w:uiPriority w:val="9"/>
    <w:rsid w:val="00367C6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0">
    <w:name w:val="footnote text"/>
    <w:basedOn w:val="a"/>
    <w:link w:val="af1"/>
    <w:uiPriority w:val="99"/>
    <w:semiHidden/>
    <w:unhideWhenUsed/>
    <w:rsid w:val="00FA2C3E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FA2C3E"/>
    <w:rPr>
      <w:sz w:val="20"/>
      <w:szCs w:val="20"/>
    </w:rPr>
  </w:style>
  <w:style w:type="character" w:styleId="af2">
    <w:name w:val="footnote reference"/>
    <w:basedOn w:val="a0"/>
    <w:uiPriority w:val="99"/>
    <w:semiHidden/>
    <w:unhideWhenUsed/>
    <w:rsid w:val="00FA2C3E"/>
    <w:rPr>
      <w:vertAlign w:val="superscript"/>
    </w:rPr>
  </w:style>
  <w:style w:type="paragraph" w:styleId="af3">
    <w:name w:val="No Spacing"/>
    <w:aliases w:val="АБЫЧНЫЙ"/>
    <w:basedOn w:val="a"/>
    <w:uiPriority w:val="1"/>
    <w:qFormat/>
    <w:rsid w:val="0068357E"/>
    <w:pPr>
      <w:spacing w:after="0" w:line="360" w:lineRule="auto"/>
      <w:ind w:firstLine="709"/>
      <w:jc w:val="both"/>
    </w:pPr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customStyle="1" w:styleId="whitespace-pre-wrap">
    <w:name w:val="whitespace-pre-wrap"/>
    <w:basedOn w:val="a"/>
    <w:rsid w:val="00A766C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endnote text"/>
    <w:basedOn w:val="a"/>
    <w:link w:val="af5"/>
    <w:uiPriority w:val="99"/>
    <w:semiHidden/>
    <w:unhideWhenUsed/>
    <w:rsid w:val="000F353E"/>
    <w:pPr>
      <w:spacing w:after="0" w:line="240" w:lineRule="auto"/>
    </w:pPr>
    <w:rPr>
      <w:sz w:val="20"/>
      <w:szCs w:val="20"/>
    </w:rPr>
  </w:style>
  <w:style w:type="character" w:customStyle="1" w:styleId="af5">
    <w:name w:val="Текст концевой сноски Знак"/>
    <w:basedOn w:val="a0"/>
    <w:link w:val="af4"/>
    <w:uiPriority w:val="99"/>
    <w:semiHidden/>
    <w:rsid w:val="000F353E"/>
    <w:rPr>
      <w:sz w:val="20"/>
      <w:szCs w:val="20"/>
    </w:rPr>
  </w:style>
  <w:style w:type="character" w:styleId="af6">
    <w:name w:val="endnote reference"/>
    <w:basedOn w:val="a0"/>
    <w:uiPriority w:val="99"/>
    <w:semiHidden/>
    <w:unhideWhenUsed/>
    <w:rsid w:val="000F353E"/>
    <w:rPr>
      <w:vertAlign w:val="superscript"/>
    </w:rPr>
  </w:style>
  <w:style w:type="character" w:customStyle="1" w:styleId="af7">
    <w:name w:val="Другое_"/>
    <w:basedOn w:val="a0"/>
    <w:link w:val="af8"/>
    <w:uiPriority w:val="99"/>
    <w:rsid w:val="00636889"/>
    <w:rPr>
      <w:rFonts w:ascii="Arial" w:hAnsi="Arial" w:cs="Arial"/>
      <w:b/>
      <w:bCs/>
      <w:sz w:val="16"/>
      <w:szCs w:val="16"/>
    </w:rPr>
  </w:style>
  <w:style w:type="paragraph" w:customStyle="1" w:styleId="af8">
    <w:name w:val="Другое"/>
    <w:basedOn w:val="a"/>
    <w:link w:val="af7"/>
    <w:uiPriority w:val="99"/>
    <w:rsid w:val="00636889"/>
    <w:pPr>
      <w:widowControl w:val="0"/>
      <w:spacing w:after="0" w:line="286" w:lineRule="auto"/>
      <w:ind w:firstLine="400"/>
      <w:jc w:val="both"/>
    </w:pPr>
    <w:rPr>
      <w:rFonts w:ascii="Arial" w:hAnsi="Arial" w:cs="Arial"/>
      <w:b/>
      <w:bCs/>
      <w:sz w:val="16"/>
      <w:szCs w:val="16"/>
    </w:rPr>
  </w:style>
  <w:style w:type="character" w:styleId="af9">
    <w:name w:val="annotation reference"/>
    <w:basedOn w:val="a0"/>
    <w:uiPriority w:val="99"/>
    <w:semiHidden/>
    <w:unhideWhenUsed/>
    <w:rsid w:val="00A961EB"/>
    <w:rPr>
      <w:sz w:val="16"/>
      <w:szCs w:val="16"/>
    </w:rPr>
  </w:style>
  <w:style w:type="paragraph" w:styleId="afa">
    <w:name w:val="annotation text"/>
    <w:basedOn w:val="a"/>
    <w:link w:val="afb"/>
    <w:uiPriority w:val="99"/>
    <w:semiHidden/>
    <w:unhideWhenUsed/>
    <w:rsid w:val="00A961EB"/>
    <w:pPr>
      <w:spacing w:line="240" w:lineRule="auto"/>
    </w:pPr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uiPriority w:val="99"/>
    <w:semiHidden/>
    <w:rsid w:val="00A961EB"/>
    <w:rPr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A961EB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A961EB"/>
    <w:rPr>
      <w:b/>
      <w:bCs/>
      <w:sz w:val="20"/>
      <w:szCs w:val="2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8125E"/>
  </w:style>
  <w:style w:type="paragraph" w:styleId="1">
    <w:name w:val="heading 1"/>
    <w:basedOn w:val="a"/>
    <w:next w:val="a"/>
    <w:link w:val="10"/>
    <w:uiPriority w:val="9"/>
    <w:qFormat/>
    <w:rsid w:val="00E3118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A941E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A941EB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367C6E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615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B61565"/>
  </w:style>
  <w:style w:type="paragraph" w:styleId="a5">
    <w:name w:val="footer"/>
    <w:basedOn w:val="a"/>
    <w:link w:val="a6"/>
    <w:uiPriority w:val="99"/>
    <w:unhideWhenUsed/>
    <w:rsid w:val="00B6156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B61565"/>
  </w:style>
  <w:style w:type="paragraph" w:customStyle="1" w:styleId="a7">
    <w:name w:val="Чертежный"/>
    <w:rsid w:val="00B61565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customStyle="1" w:styleId="10">
    <w:name w:val="Заголовок 1 Знак"/>
    <w:basedOn w:val="a0"/>
    <w:link w:val="1"/>
    <w:uiPriority w:val="9"/>
    <w:rsid w:val="00E3118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8">
    <w:name w:val="TOC Heading"/>
    <w:basedOn w:val="1"/>
    <w:next w:val="a"/>
    <w:uiPriority w:val="39"/>
    <w:unhideWhenUsed/>
    <w:qFormat/>
    <w:rsid w:val="00E3118B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E3118B"/>
    <w:pPr>
      <w:spacing w:after="100"/>
    </w:pPr>
  </w:style>
  <w:style w:type="character" w:styleId="a9">
    <w:name w:val="Hyperlink"/>
    <w:basedOn w:val="a0"/>
    <w:uiPriority w:val="99"/>
    <w:unhideWhenUsed/>
    <w:rsid w:val="00E3118B"/>
    <w:rPr>
      <w:color w:val="0000FF" w:themeColor="hyperlink"/>
      <w:u w:val="single"/>
    </w:rPr>
  </w:style>
  <w:style w:type="paragraph" w:styleId="aa">
    <w:name w:val="Balloon Text"/>
    <w:basedOn w:val="a"/>
    <w:link w:val="ab"/>
    <w:uiPriority w:val="99"/>
    <w:semiHidden/>
    <w:unhideWhenUsed/>
    <w:rsid w:val="00E3118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E3118B"/>
    <w:rPr>
      <w:rFonts w:ascii="Tahoma" w:hAnsi="Tahoma" w:cs="Tahoma"/>
      <w:sz w:val="16"/>
      <w:szCs w:val="16"/>
    </w:rPr>
  </w:style>
  <w:style w:type="paragraph" w:styleId="ac">
    <w:name w:val="List Paragraph"/>
    <w:basedOn w:val="a"/>
    <w:uiPriority w:val="34"/>
    <w:qFormat/>
    <w:rsid w:val="008350E4"/>
    <w:pPr>
      <w:ind w:left="720"/>
      <w:contextualSpacing/>
    </w:pPr>
  </w:style>
  <w:style w:type="table" w:styleId="ad">
    <w:name w:val="Table Grid"/>
    <w:basedOn w:val="a1"/>
    <w:uiPriority w:val="59"/>
    <w:rsid w:val="00D74C2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A941E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A941EB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ae">
    <w:name w:val="Normal (Web)"/>
    <w:basedOn w:val="a"/>
    <w:uiPriority w:val="99"/>
    <w:unhideWhenUsed/>
    <w:rsid w:val="00DD4C5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A578BD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A578BD"/>
    <w:pPr>
      <w:spacing w:after="100"/>
      <w:ind w:left="440"/>
    </w:pPr>
  </w:style>
  <w:style w:type="character" w:styleId="af">
    <w:name w:val="FollowedHyperlink"/>
    <w:basedOn w:val="a0"/>
    <w:uiPriority w:val="99"/>
    <w:semiHidden/>
    <w:unhideWhenUsed/>
    <w:rsid w:val="00FD362F"/>
    <w:rPr>
      <w:color w:val="800080" w:themeColor="followedHyperlink"/>
      <w:u w:val="single"/>
    </w:rPr>
  </w:style>
  <w:style w:type="character" w:customStyle="1" w:styleId="40">
    <w:name w:val="Заголовок 4 Знак"/>
    <w:basedOn w:val="a0"/>
    <w:link w:val="4"/>
    <w:uiPriority w:val="9"/>
    <w:rsid w:val="00367C6E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f0">
    <w:name w:val="footnote text"/>
    <w:basedOn w:val="a"/>
    <w:link w:val="af1"/>
    <w:uiPriority w:val="99"/>
    <w:semiHidden/>
    <w:unhideWhenUsed/>
    <w:rsid w:val="00FA2C3E"/>
    <w:pPr>
      <w:spacing w:after="0" w:line="240" w:lineRule="auto"/>
    </w:pPr>
    <w:rPr>
      <w:sz w:val="20"/>
      <w:szCs w:val="20"/>
    </w:rPr>
  </w:style>
  <w:style w:type="character" w:customStyle="1" w:styleId="af1">
    <w:name w:val="Текст сноски Знак"/>
    <w:basedOn w:val="a0"/>
    <w:link w:val="af0"/>
    <w:uiPriority w:val="99"/>
    <w:semiHidden/>
    <w:rsid w:val="00FA2C3E"/>
    <w:rPr>
      <w:sz w:val="20"/>
      <w:szCs w:val="20"/>
    </w:rPr>
  </w:style>
  <w:style w:type="character" w:styleId="af2">
    <w:name w:val="footnote reference"/>
    <w:basedOn w:val="a0"/>
    <w:uiPriority w:val="99"/>
    <w:semiHidden/>
    <w:unhideWhenUsed/>
    <w:rsid w:val="00FA2C3E"/>
    <w:rPr>
      <w:vertAlign w:val="superscript"/>
    </w:rPr>
  </w:style>
  <w:style w:type="paragraph" w:styleId="af3">
    <w:name w:val="No Spacing"/>
    <w:aliases w:val="АБЫЧНЫЙ"/>
    <w:basedOn w:val="a"/>
    <w:uiPriority w:val="1"/>
    <w:qFormat/>
    <w:rsid w:val="0068357E"/>
    <w:pPr>
      <w:spacing w:after="0" w:line="360" w:lineRule="auto"/>
      <w:ind w:firstLine="709"/>
      <w:jc w:val="both"/>
    </w:pPr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customStyle="1" w:styleId="whitespace-pre-wrap">
    <w:name w:val="whitespace-pre-wrap"/>
    <w:basedOn w:val="a"/>
    <w:rsid w:val="00A766C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4">
    <w:name w:val="endnote text"/>
    <w:basedOn w:val="a"/>
    <w:link w:val="af5"/>
    <w:uiPriority w:val="99"/>
    <w:semiHidden/>
    <w:unhideWhenUsed/>
    <w:rsid w:val="000F353E"/>
    <w:pPr>
      <w:spacing w:after="0" w:line="240" w:lineRule="auto"/>
    </w:pPr>
    <w:rPr>
      <w:sz w:val="20"/>
      <w:szCs w:val="20"/>
    </w:rPr>
  </w:style>
  <w:style w:type="character" w:customStyle="1" w:styleId="af5">
    <w:name w:val="Текст концевой сноски Знак"/>
    <w:basedOn w:val="a0"/>
    <w:link w:val="af4"/>
    <w:uiPriority w:val="99"/>
    <w:semiHidden/>
    <w:rsid w:val="000F353E"/>
    <w:rPr>
      <w:sz w:val="20"/>
      <w:szCs w:val="20"/>
    </w:rPr>
  </w:style>
  <w:style w:type="character" w:styleId="af6">
    <w:name w:val="endnote reference"/>
    <w:basedOn w:val="a0"/>
    <w:uiPriority w:val="99"/>
    <w:semiHidden/>
    <w:unhideWhenUsed/>
    <w:rsid w:val="000F353E"/>
    <w:rPr>
      <w:vertAlign w:val="superscript"/>
    </w:rPr>
  </w:style>
  <w:style w:type="character" w:customStyle="1" w:styleId="af7">
    <w:name w:val="Другое_"/>
    <w:basedOn w:val="a0"/>
    <w:link w:val="af8"/>
    <w:uiPriority w:val="99"/>
    <w:rsid w:val="00636889"/>
    <w:rPr>
      <w:rFonts w:ascii="Arial" w:hAnsi="Arial" w:cs="Arial"/>
      <w:b/>
      <w:bCs/>
      <w:sz w:val="16"/>
      <w:szCs w:val="16"/>
    </w:rPr>
  </w:style>
  <w:style w:type="paragraph" w:customStyle="1" w:styleId="af8">
    <w:name w:val="Другое"/>
    <w:basedOn w:val="a"/>
    <w:link w:val="af7"/>
    <w:uiPriority w:val="99"/>
    <w:rsid w:val="00636889"/>
    <w:pPr>
      <w:widowControl w:val="0"/>
      <w:spacing w:after="0" w:line="286" w:lineRule="auto"/>
      <w:ind w:firstLine="400"/>
      <w:jc w:val="both"/>
    </w:pPr>
    <w:rPr>
      <w:rFonts w:ascii="Arial" w:hAnsi="Arial" w:cs="Arial"/>
      <w:b/>
      <w:bCs/>
      <w:sz w:val="16"/>
      <w:szCs w:val="16"/>
    </w:rPr>
  </w:style>
  <w:style w:type="character" w:styleId="af9">
    <w:name w:val="annotation reference"/>
    <w:basedOn w:val="a0"/>
    <w:uiPriority w:val="99"/>
    <w:semiHidden/>
    <w:unhideWhenUsed/>
    <w:rsid w:val="00A961EB"/>
    <w:rPr>
      <w:sz w:val="16"/>
      <w:szCs w:val="16"/>
    </w:rPr>
  </w:style>
  <w:style w:type="paragraph" w:styleId="afa">
    <w:name w:val="annotation text"/>
    <w:basedOn w:val="a"/>
    <w:link w:val="afb"/>
    <w:uiPriority w:val="99"/>
    <w:semiHidden/>
    <w:unhideWhenUsed/>
    <w:rsid w:val="00A961EB"/>
    <w:pPr>
      <w:spacing w:line="240" w:lineRule="auto"/>
    </w:pPr>
    <w:rPr>
      <w:sz w:val="20"/>
      <w:szCs w:val="20"/>
    </w:rPr>
  </w:style>
  <w:style w:type="character" w:customStyle="1" w:styleId="afb">
    <w:name w:val="Текст примечания Знак"/>
    <w:basedOn w:val="a0"/>
    <w:link w:val="afa"/>
    <w:uiPriority w:val="99"/>
    <w:semiHidden/>
    <w:rsid w:val="00A961EB"/>
    <w:rPr>
      <w:sz w:val="20"/>
      <w:szCs w:val="20"/>
    </w:rPr>
  </w:style>
  <w:style w:type="paragraph" w:styleId="afc">
    <w:name w:val="annotation subject"/>
    <w:basedOn w:val="afa"/>
    <w:next w:val="afa"/>
    <w:link w:val="afd"/>
    <w:uiPriority w:val="99"/>
    <w:semiHidden/>
    <w:unhideWhenUsed/>
    <w:rsid w:val="00A961EB"/>
    <w:rPr>
      <w:b/>
      <w:bCs/>
    </w:rPr>
  </w:style>
  <w:style w:type="character" w:customStyle="1" w:styleId="afd">
    <w:name w:val="Тема примечания Знак"/>
    <w:basedOn w:val="afb"/>
    <w:link w:val="afc"/>
    <w:uiPriority w:val="99"/>
    <w:semiHidden/>
    <w:rsid w:val="00A961EB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15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1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8251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714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04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02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933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959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393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671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45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01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1827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789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532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231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8.jpeg"/><Relationship Id="rId26" Type="http://schemas.openxmlformats.org/officeDocument/2006/relationships/image" Target="media/image16.jpe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hyperlink" Target="https://www.swrit.ru/doc/espd/19.201-78.pdf?ysclid=lpi5u6naom706376064" TargetMode="External"/><Relationship Id="rId47" Type="http://schemas.openxmlformats.org/officeDocument/2006/relationships/image" Target="media/image31.jpeg"/><Relationship Id="rId50" Type="http://schemas.openxmlformats.org/officeDocument/2006/relationships/header" Target="header2.xml"/><Relationship Id="rId55" Type="http://schemas.microsoft.com/office/2011/relationships/people" Target="people.xml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12.vsdx"/><Relationship Id="rId25" Type="http://schemas.openxmlformats.org/officeDocument/2006/relationships/image" Target="media/image15.jpe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10.png"/><Relationship Id="rId29" Type="http://schemas.openxmlformats.org/officeDocument/2006/relationships/image" Target="media/image19.png"/><Relationship Id="rId41" Type="http://schemas.openxmlformats.org/officeDocument/2006/relationships/hyperlink" Target="https://internet-law.ru/gosts/gost/77858/?ysclid=lifap277mg519765664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4.jpe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hyperlink" Target="https://rostest.info/gost/001.001.040.035/gost-20886-85/" TargetMode="External"/><Relationship Id="rId45" Type="http://schemas.openxmlformats.org/officeDocument/2006/relationships/hyperlink" Target="https://ru.wikipedia.org/wiki/Microsoft_Visual_Studio" TargetMode="External"/><Relationship Id="rId58" Type="http://schemas.microsoft.com/office/2011/relationships/commentsExtended" Target="commentsExtended.xml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.vsdx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footer" Target="footer1.xml"/><Relationship Id="rId57" Type="http://schemas.microsoft.com/office/2016/09/relationships/commentsIds" Target="commentsIds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image" Target="media/image21.png"/><Relationship Id="rId44" Type="http://schemas.openxmlformats.org/officeDocument/2006/relationships/hyperlink" Target="https://ru.wikipedia.org/wiki/Microsoft_SQL_Server" TargetMode="External"/><Relationship Id="rId52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emf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hyperlink" Target="https://pvs-studio.ru/ru/blog/posts/csharp/a0082/" TargetMode="External"/><Relationship Id="rId48" Type="http://schemas.openxmlformats.org/officeDocument/2006/relationships/header" Target="header1.xml"/><Relationship Id="rId56" Type="http://schemas.microsoft.com/office/2018/08/relationships/commentsExtensible" Target="commentsExtensible.xml"/><Relationship Id="rId8" Type="http://schemas.openxmlformats.org/officeDocument/2006/relationships/endnotes" Target="endnotes.xml"/><Relationship Id="rId51" Type="http://schemas.openxmlformats.org/officeDocument/2006/relationships/fontTable" Target="fontTable.xml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32D1944-93E4-40BD-831E-1424A6681C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7</TotalTime>
  <Pages>1</Pages>
  <Words>13697</Words>
  <Characters>78073</Characters>
  <Application>Microsoft Office Word</Application>
  <DocSecurity>0</DocSecurity>
  <Lines>650</Lines>
  <Paragraphs>1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15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Швидко_ИА</dc:creator>
  <cp:lastModifiedBy>Пользователь</cp:lastModifiedBy>
  <cp:revision>220</cp:revision>
  <dcterms:created xsi:type="dcterms:W3CDTF">2023-05-25T02:16:00Z</dcterms:created>
  <dcterms:modified xsi:type="dcterms:W3CDTF">2023-12-06T13:55:00Z</dcterms:modified>
</cp:coreProperties>
</file>